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08EA" w:rsidRDefault="00F808EA" w:rsidP="00F808EA">
      <w:pPr>
        <w:pStyle w:val="TableContents"/>
        <w:framePr w:w="7223" w:hSpace="180" w:wrap="around" w:vAnchor="text" w:hAnchor="page" w:x="2552" w:y="538"/>
        <w:jc w:val="center"/>
        <w:rPr>
          <w:rFonts w:ascii="Calibri" w:hAnsi="Calibri" w:cs="Calibri"/>
          <w:b/>
          <w:bCs/>
          <w:color w:val="000000"/>
          <w:sz w:val="28"/>
          <w:szCs w:val="28"/>
        </w:rPr>
      </w:pPr>
      <w:bookmarkStart w:id="0" w:name="_GoBack"/>
      <w:bookmarkEnd w:id="0"/>
      <w:r>
        <w:rPr>
          <w:rFonts w:ascii="Calibri" w:hAnsi="Calibri" w:cs="Calibri"/>
          <w:b/>
          <w:bCs/>
          <w:color w:val="000000"/>
          <w:sz w:val="28"/>
          <w:szCs w:val="28"/>
        </w:rPr>
        <w:t>ΛΟΓΟΤΥΠΟ ΔΗΜΟΥ</w:t>
      </w:r>
    </w:p>
    <w:p w:rsidR="00F808EA" w:rsidRDefault="00F808EA" w:rsidP="00F808EA">
      <w:pPr>
        <w:pStyle w:val="TableContents"/>
        <w:framePr w:w="7223" w:hSpace="180" w:wrap="around" w:vAnchor="text" w:hAnchor="page" w:x="2552" w:y="538"/>
        <w:jc w:val="center"/>
        <w:rPr>
          <w:rFonts w:ascii="Calibri" w:hAnsi="Calibri" w:cs="Calibri"/>
          <w:b/>
          <w:bCs/>
          <w:color w:val="000000"/>
          <w:sz w:val="28"/>
          <w:szCs w:val="28"/>
        </w:rPr>
      </w:pPr>
    </w:p>
    <w:p w:rsidR="00F808EA" w:rsidRDefault="00F808EA" w:rsidP="00F808EA">
      <w:pPr>
        <w:pStyle w:val="TableContents"/>
        <w:framePr w:w="7223" w:hSpace="180" w:wrap="around" w:vAnchor="text" w:hAnchor="page" w:x="2552" w:y="538"/>
        <w:jc w:val="center"/>
        <w:rPr>
          <w:rFonts w:ascii="Calibri" w:hAnsi="Calibri" w:cs="Calibri"/>
          <w:b/>
          <w:bCs/>
          <w:color w:val="000000"/>
          <w:sz w:val="28"/>
          <w:szCs w:val="28"/>
        </w:rPr>
      </w:pPr>
    </w:p>
    <w:p w:rsidR="00F808EA" w:rsidRDefault="00F808EA" w:rsidP="00F808EA">
      <w:pPr>
        <w:pStyle w:val="TableContents"/>
        <w:framePr w:w="7223" w:hSpace="180" w:wrap="around" w:vAnchor="text" w:hAnchor="page" w:x="2552" w:y="538"/>
        <w:jc w:val="center"/>
        <w:rPr>
          <w:rFonts w:ascii="Calibri" w:hAnsi="Calibri" w:cs="Calibri"/>
          <w:b/>
          <w:bCs/>
          <w:color w:val="000000"/>
          <w:sz w:val="28"/>
          <w:szCs w:val="28"/>
        </w:rPr>
      </w:pPr>
      <w:r>
        <w:rPr>
          <w:rFonts w:ascii="Calibri" w:hAnsi="Calibri" w:cs="Calibri"/>
          <w:b/>
          <w:bCs/>
          <w:color w:val="000000"/>
          <w:sz w:val="28"/>
          <w:szCs w:val="28"/>
        </w:rPr>
        <w:t xml:space="preserve">ΔΗΜΟΣ </w:t>
      </w:r>
      <w:r w:rsidRPr="003D08D5">
        <w:rPr>
          <w:rFonts w:ascii="Calibri" w:hAnsi="Calibri" w:cs="Calibri"/>
          <w:b/>
          <w:bCs/>
          <w:color w:val="000000"/>
          <w:sz w:val="28"/>
          <w:szCs w:val="28"/>
        </w:rPr>
        <w:t>ΟΝΟΜΑ</w:t>
      </w:r>
      <w:r>
        <w:rPr>
          <w:rFonts w:ascii="Calibri" w:hAnsi="Calibri" w:cs="Calibri"/>
          <w:b/>
          <w:bCs/>
          <w:color w:val="000000"/>
          <w:sz w:val="28"/>
          <w:szCs w:val="28"/>
        </w:rPr>
        <w:t xml:space="preserve"> ΔΗΜΟΥ</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44"/>
          <w:szCs w:val="44"/>
        </w:rPr>
        <w:t xml:space="preserve">ΣΧΕΔΙΟ ΑΝΤΙΜΕΤΩΠΙΣΗΣ ΕΚΤΑΚΤΩΝ ΑΝΑΓΚΩΝ ΚΑΙ ΑΜΕΣΗ/ΒΡΑΧΕΙΑ ΔΙΑΧΕΙΡΙΣΗ ΤΩΝ ΣΥΝΕΠΕΙΩΝ ΑΠΟ </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44"/>
          <w:szCs w:val="44"/>
        </w:rPr>
        <w:t>ΕΚΔΗΛΩΣΗ ΣΕΙΣΜΩΝ ΤΟΥ</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44"/>
          <w:szCs w:val="44"/>
        </w:rPr>
        <w:t xml:space="preserve">ΔΗΜΟΥ </w:t>
      </w:r>
      <w:r>
        <w:rPr>
          <w:rFonts w:asciiTheme="minorHAnsi" w:hAnsiTheme="minorHAnsi" w:cstheme="minorHAnsi"/>
          <w:b/>
          <w:bCs/>
          <w:color w:val="000000"/>
          <w:sz w:val="44"/>
          <w:szCs w:val="44"/>
        </w:rPr>
        <w:t>«ΟΝΟΜΑ ΔΗΜΟΥ»</w:t>
      </w:r>
    </w:p>
    <w:p w:rsidR="00F808EA" w:rsidRPr="0085741F" w:rsidRDefault="00F808EA" w:rsidP="00F808EA">
      <w:pPr>
        <w:pStyle w:val="TableContents"/>
        <w:framePr w:w="7223" w:hSpace="180" w:wrap="around" w:vAnchor="text" w:hAnchor="page" w:x="2552" w:y="538"/>
        <w:jc w:val="center"/>
        <w:rPr>
          <w:rFonts w:ascii="Calibri" w:hAnsi="Calibri" w:cs="Calibri"/>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28"/>
          <w:szCs w:val="28"/>
        </w:rPr>
        <w:t>ΣΥΜΦΩΝΑ ΜΕ ΤΑ ΟΡΙΖΟΜΕΝΑ ΣΤΟ</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28"/>
          <w:szCs w:val="28"/>
        </w:rPr>
        <w:t>ΓΕΝΙΚΟ ΣΧΕΔΙΟ ΠΟΛΙΤΙΚΗΣ ΠΡΟΣΤΑΣΙΑΣ</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28"/>
          <w:szCs w:val="28"/>
        </w:rPr>
        <w:t xml:space="preserve">ΜΕ ΤΗΝ ΚΩΔΙΚΗ ΟΝΟΜΑΣΙΑ </w:t>
      </w:r>
    </w:p>
    <w:p w:rsidR="00F808EA" w:rsidRDefault="00F808EA" w:rsidP="00F808EA">
      <w:pPr>
        <w:pStyle w:val="TableContents"/>
        <w:framePr w:w="7223" w:hSpace="180" w:wrap="around" w:vAnchor="text" w:hAnchor="page" w:x="2552" w:y="538"/>
        <w:jc w:val="center"/>
        <w:rPr>
          <w:sz w:val="28"/>
          <w:szCs w:val="28"/>
        </w:rPr>
      </w:pPr>
      <w:r>
        <w:rPr>
          <w:rFonts w:ascii="Calibri" w:hAnsi="Calibri" w:cs="Calibri"/>
          <w:b/>
          <w:bCs/>
          <w:color w:val="F37A21"/>
          <w:sz w:val="28"/>
          <w:szCs w:val="28"/>
        </w:rPr>
        <w:t>«ΕΓΚΕΛΑΔΟΣ»</w:t>
      </w:r>
    </w:p>
    <w:p w:rsidR="00F808EA" w:rsidRDefault="00F808EA" w:rsidP="00F808EA">
      <w:pPr>
        <w:pStyle w:val="TableContents"/>
        <w:framePr w:hSpace="180" w:wrap="around" w:vAnchor="text" w:hAnchor="page" w:x="1176" w:y="538"/>
        <w:jc w:val="center"/>
        <w:rPr>
          <w:rFonts w:asciiTheme="minorHAnsi" w:hAnsiTheme="minorHAnsi" w:cstheme="minorHAnsi"/>
        </w:rPr>
      </w:pPr>
    </w:p>
    <w:p w:rsidR="00F808EA" w:rsidRDefault="00F808EA" w:rsidP="00F808EA">
      <w:pPr>
        <w:pStyle w:val="TableContents"/>
        <w:framePr w:hSpace="180" w:wrap="around" w:vAnchor="text" w:hAnchor="page" w:x="1176" w:y="538"/>
        <w:jc w:val="center"/>
        <w:rPr>
          <w:rFonts w:asciiTheme="minorHAnsi" w:hAnsiTheme="minorHAnsi" w:cstheme="minorHAnsi"/>
        </w:rPr>
      </w:pPr>
    </w:p>
    <w:p w:rsidR="00F808EA" w:rsidRPr="003D08D5" w:rsidRDefault="00F808EA" w:rsidP="00F808EA">
      <w:pPr>
        <w:pStyle w:val="TableContents"/>
        <w:framePr w:hSpace="180" w:wrap="around" w:vAnchor="text" w:hAnchor="page" w:x="1176" w:y="538"/>
        <w:jc w:val="center"/>
        <w:rPr>
          <w:rFonts w:asciiTheme="minorHAnsi" w:hAnsiTheme="minorHAnsi" w:cstheme="minorHAnsi"/>
          <w:b/>
          <w:color w:val="FF0000"/>
          <w:szCs w:val="20"/>
          <w:lang w:eastAsia="el-GR"/>
        </w:rPr>
      </w:pPr>
    </w:p>
    <w:p w:rsidR="00F808EA" w:rsidRDefault="00F808EA" w:rsidP="00F808EA">
      <w:pPr>
        <w:jc w:val="center"/>
        <w:rPr>
          <w:rFonts w:asciiTheme="minorHAnsi" w:hAnsiTheme="minorHAnsi" w:cstheme="minorHAnsi"/>
          <w:b/>
          <w:bCs/>
          <w:color w:val="000000"/>
          <w:sz w:val="24"/>
          <w:szCs w:val="24"/>
        </w:rPr>
      </w:pPr>
      <w:r>
        <w:rPr>
          <w:rFonts w:asciiTheme="minorHAnsi" w:hAnsiTheme="minorHAnsi" w:cstheme="minorHAnsi"/>
          <w:b/>
          <w:bCs/>
          <w:noProof/>
          <w:color w:val="000000"/>
          <w:sz w:val="24"/>
          <w:szCs w:val="24"/>
        </w:rPr>
        <w:drawing>
          <wp:anchor distT="0" distB="0" distL="0" distR="0" simplePos="0" relativeHeight="251689472" behindDoc="1" locked="0" layoutInCell="1" allowOverlap="1">
            <wp:simplePos x="0" y="0"/>
            <wp:positionH relativeFrom="column">
              <wp:posOffset>-895028</wp:posOffset>
            </wp:positionH>
            <wp:positionV relativeFrom="paragraph">
              <wp:posOffset>-1468110</wp:posOffset>
            </wp:positionV>
            <wp:extent cx="7569105" cy="10768084"/>
            <wp:effectExtent l="19050" t="0" r="0" b="0"/>
            <wp:wrapNone/>
            <wp:docPr id="2"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9" cstate="print"/>
                    <a:stretch>
                      <a:fillRect/>
                    </a:stretch>
                  </pic:blipFill>
                  <pic:spPr bwMode="auto">
                    <a:xfrm>
                      <a:off x="0" y="0"/>
                      <a:ext cx="7569105" cy="10768084"/>
                    </a:xfrm>
                    <a:prstGeom prst="rect">
                      <a:avLst/>
                    </a:prstGeom>
                  </pic:spPr>
                </pic:pic>
              </a:graphicData>
            </a:graphic>
          </wp:anchor>
        </w:drawing>
      </w:r>
    </w:p>
    <w:p w:rsidR="00F808EA" w:rsidRDefault="00F808EA" w:rsidP="00F808EA">
      <w:pPr>
        <w:jc w:val="center"/>
        <w:rPr>
          <w:rFonts w:asciiTheme="minorHAnsi" w:hAnsiTheme="minorHAnsi" w:cstheme="minorHAnsi"/>
          <w:b/>
          <w:bCs/>
          <w:color w:val="000000"/>
          <w:sz w:val="24"/>
          <w:szCs w:val="24"/>
        </w:rPr>
      </w:pPr>
    </w:p>
    <w:p w:rsidR="00F808EA" w:rsidRDefault="00F808EA" w:rsidP="00F808EA">
      <w:pPr>
        <w:jc w:val="center"/>
        <w:rPr>
          <w:rFonts w:asciiTheme="minorHAnsi" w:hAnsiTheme="minorHAnsi" w:cstheme="minorHAnsi"/>
          <w:b/>
          <w:bCs/>
          <w:color w:val="000000"/>
          <w:sz w:val="24"/>
          <w:szCs w:val="24"/>
        </w:rPr>
      </w:pPr>
    </w:p>
    <w:p w:rsidR="00F808EA" w:rsidRDefault="00F808EA" w:rsidP="00F808EA">
      <w:pPr>
        <w:jc w:val="center"/>
        <w:rPr>
          <w:rFonts w:asciiTheme="minorHAnsi" w:hAnsiTheme="minorHAnsi" w:cstheme="minorHAnsi"/>
          <w:b/>
          <w:bCs/>
          <w:color w:val="000000"/>
          <w:sz w:val="24"/>
          <w:szCs w:val="24"/>
        </w:rPr>
      </w:pPr>
    </w:p>
    <w:p w:rsidR="00E5551C" w:rsidRPr="007C513A" w:rsidRDefault="007C513A" w:rsidP="007C513A">
      <w:pPr>
        <w:pStyle w:val="TableContents"/>
        <w:tabs>
          <w:tab w:val="left" w:pos="3675"/>
          <w:tab w:val="center" w:pos="4890"/>
        </w:tabs>
        <w:rPr>
          <w:rFonts w:asciiTheme="minorHAnsi" w:hAnsiTheme="minorHAnsi" w:cstheme="minorHAnsi"/>
          <w:b/>
        </w:rPr>
        <w:sectPr w:rsidR="00E5551C" w:rsidRPr="007C513A" w:rsidSect="00F808EA">
          <w:headerReference w:type="even" r:id="rId10"/>
          <w:headerReference w:type="default" r:id="rId11"/>
          <w:footerReference w:type="even" r:id="rId12"/>
          <w:headerReference w:type="first" r:id="rId13"/>
          <w:pgSz w:w="11906" w:h="16838"/>
          <w:pgMar w:top="2269" w:right="707" w:bottom="1718" w:left="1418" w:header="709" w:footer="709" w:gutter="0"/>
          <w:cols w:space="708"/>
          <w:titlePg/>
          <w:docGrid w:linePitch="360"/>
        </w:sectPr>
      </w:pPr>
      <w:r>
        <w:rPr>
          <w:rFonts w:asciiTheme="minorHAnsi" w:hAnsiTheme="minorHAnsi" w:cstheme="minorHAnsi"/>
          <w:b/>
        </w:rPr>
        <w:tab/>
      </w:r>
      <w:r w:rsidRPr="00F813C6">
        <w:rPr>
          <w:rFonts w:asciiTheme="minorHAnsi" w:hAnsiTheme="minorHAnsi" w:cstheme="minorHAnsi"/>
          <w:b/>
        </w:rPr>
        <w:t xml:space="preserve">    </w:t>
      </w:r>
      <w:r w:rsidR="00F808EA" w:rsidRPr="007C513A">
        <w:rPr>
          <w:rFonts w:asciiTheme="minorHAnsi" w:hAnsiTheme="minorHAnsi" w:cstheme="minorHAnsi"/>
          <w:b/>
        </w:rPr>
        <w:t>ΕΔΡΑ ΤΟΥ ΔΗΜΟΥ</w:t>
      </w:r>
      <w:r w:rsidRPr="007C513A">
        <w:rPr>
          <w:rFonts w:asciiTheme="minorHAnsi" w:hAnsiTheme="minorHAnsi" w:cstheme="minorHAnsi"/>
          <w:b/>
        </w:rPr>
        <w:t xml:space="preserve"> </w:t>
      </w:r>
    </w:p>
    <w:p w:rsidR="00A11032" w:rsidRPr="00A11032" w:rsidRDefault="001626A7" w:rsidP="00AC6F26">
      <w:pPr>
        <w:pStyle w:val="a7"/>
        <w:rPr>
          <w:b/>
        </w:rPr>
      </w:pPr>
      <w:r>
        <w:rPr>
          <w:b/>
        </w:rPr>
        <w:lastRenderedPageBreak/>
        <w:br w:type="page"/>
      </w: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C6F26" w:rsidRDefault="00AC6F26" w:rsidP="00AC6F26">
      <w:pPr>
        <w:pStyle w:val="a7"/>
        <w:rPr>
          <w:i/>
        </w:rPr>
      </w:pPr>
      <w:r w:rsidRPr="003F14A8">
        <w:rPr>
          <w:i/>
        </w:rPr>
        <w:t xml:space="preserve">Με το Σχέδιο Αντιμετώπισης Εκτάκτων Αναγκών και Άμεσης/Βραχείας Διαχείρισης των Συνεπειών από την Εκδήλωση Σεισμών </w:t>
      </w:r>
      <w:r>
        <w:rPr>
          <w:i/>
        </w:rPr>
        <w:t>του Δήμου «</w:t>
      </w:r>
      <w:r w:rsidRPr="00672623">
        <w:rPr>
          <w:i/>
          <w:shd w:val="clear" w:color="auto" w:fill="D9D9D9" w:themeFill="background1" w:themeFillShade="D9"/>
        </w:rPr>
        <w:t>ΟΝΟΜΑ ΔΗΜΟΥ</w:t>
      </w:r>
      <w:r>
        <w:rPr>
          <w:i/>
        </w:rPr>
        <w:t>»</w:t>
      </w:r>
      <w:r w:rsidRPr="003F14A8">
        <w:rPr>
          <w:i/>
        </w:rPr>
        <w:t xml:space="preserve"> επιδιώκεται η άμεση και συντονισμένη απόκριση των εμπλεκόμενων φορέων σε Τοπικό επίπεδο για την αποτελεσματική αντιμετώπιση εκτάκτων αναγκών από την εκδήλωση σεισμών και την άμεση διαχείριση των συνεπειών τους. </w:t>
      </w:r>
    </w:p>
    <w:p w:rsidR="00AC6F26" w:rsidRPr="003F14A8" w:rsidRDefault="00AC6F26" w:rsidP="00AC6F26">
      <w:pPr>
        <w:pStyle w:val="a7"/>
        <w:rPr>
          <w:i/>
        </w:rPr>
      </w:pPr>
      <w:r w:rsidRPr="003F14A8">
        <w:rPr>
          <w:i/>
        </w:rPr>
        <w:t xml:space="preserve">Στο πλαίσιο αυτό, στο παρόν σχέδιο δόθηκε η κωδική ονομασία </w:t>
      </w:r>
      <w:r w:rsidRPr="003F14A8">
        <w:rPr>
          <w:b/>
          <w:i/>
        </w:rPr>
        <w:t>«ΕΓΚΕΛΑΔΟΣ»</w:t>
      </w:r>
      <w:r w:rsidRPr="003F14A8">
        <w:rPr>
          <w:i/>
        </w:rPr>
        <w:t xml:space="preserve"> χάριν συντομίας και διαφοροποίησής του από άλλα σχέδια. Ο Εγκέλαδος στην ελληνική μυθολογία φέρεται ως ο αρχηγός των Γιγάντων, γιος του Ταρτάρου και της Γης. Στη Γιγαντομαχία ο Εγκέλαδος ήταν αντίπαλος της θεάς Αθηνάς, η οποία τον εξουδετέρωσε ρίχνοντας πάνω του τη Σικελία. Από τότε ο Εγκέλαδος προσπαθεί να ελευθερωθεί, προκαλώντας έτσι σεισμούς και εκρήξεις του ηφαιστείου της Αίτνας.</w:t>
      </w:r>
    </w:p>
    <w:p w:rsidR="001626A7" w:rsidRDefault="001626A7">
      <w:pPr>
        <w:spacing w:line="240" w:lineRule="auto"/>
        <w:ind w:left="0" w:right="0" w:firstLine="0"/>
        <w:jc w:val="left"/>
        <w:rPr>
          <w:b/>
        </w:rPr>
      </w:pPr>
    </w:p>
    <w:p w:rsidR="00AC6F26" w:rsidRDefault="00AC6F26" w:rsidP="00AC6F26">
      <w:pPr>
        <w:pStyle w:val="a7"/>
        <w:rPr>
          <w:b/>
        </w:rPr>
      </w:pPr>
      <w:r>
        <w:rPr>
          <w:b/>
        </w:rPr>
        <w:br w:type="page"/>
      </w:r>
    </w:p>
    <w:p w:rsidR="00AC6F26" w:rsidRDefault="00AC6F26">
      <w:pPr>
        <w:spacing w:line="240" w:lineRule="auto"/>
        <w:ind w:left="0" w:right="0" w:firstLine="0"/>
        <w:jc w:val="left"/>
        <w:rPr>
          <w:b/>
        </w:rPr>
      </w:pPr>
      <w:r>
        <w:rPr>
          <w:b/>
        </w:rPr>
        <w:br w:type="page"/>
      </w:r>
    </w:p>
    <w:p w:rsidR="00AC6F26" w:rsidRDefault="00AC6F26" w:rsidP="00AC6F26">
      <w:pPr>
        <w:pStyle w:val="a7"/>
        <w:rPr>
          <w:i/>
        </w:rPr>
      </w:pPr>
    </w:p>
    <w:p w:rsidR="00AC6F26" w:rsidRDefault="00AC6F26">
      <w:pPr>
        <w:spacing w:line="240" w:lineRule="auto"/>
        <w:ind w:left="0" w:right="0" w:firstLine="0"/>
        <w:jc w:val="left"/>
        <w:rPr>
          <w:i/>
        </w:rPr>
      </w:pPr>
    </w:p>
    <w:p w:rsidR="00AC6F26" w:rsidRPr="003F14A8" w:rsidRDefault="00AC6F26" w:rsidP="00AC6F26">
      <w:pPr>
        <w:pStyle w:val="a7"/>
        <w:rPr>
          <w:i/>
        </w:rPr>
      </w:pPr>
    </w:p>
    <w:p w:rsidR="00AC6F26" w:rsidRDefault="00AC6F26">
      <w:pPr>
        <w:spacing w:line="240" w:lineRule="auto"/>
        <w:ind w:left="0" w:right="0" w:firstLine="0"/>
        <w:jc w:val="left"/>
        <w:rPr>
          <w:b/>
        </w:rPr>
      </w:pPr>
    </w:p>
    <w:p w:rsidR="003A5976" w:rsidRDefault="003A5976">
      <w:pPr>
        <w:spacing w:line="240" w:lineRule="auto"/>
        <w:ind w:left="0" w:right="0" w:firstLine="0"/>
        <w:jc w:val="left"/>
        <w:rPr>
          <w:b/>
        </w:rPr>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1"/>
      </w:pPr>
      <w:bookmarkStart w:id="1" w:name="_Toc43722654"/>
      <w:r w:rsidRPr="006F059E">
        <w:t>Έγκριση και έναρξη ισχύος του παρόντος Σχεδίου</w:t>
      </w:r>
      <w:bookmarkEnd w:id="1"/>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r w:rsidRPr="006F059E">
        <w:t xml:space="preserve">Η ισχύς του παρόντος </w:t>
      </w:r>
      <w:r>
        <w:t>Σχεδίου</w:t>
      </w:r>
      <w:r w:rsidRPr="00F85CB1">
        <w:t xml:space="preserve"> Αντιμετώπισης Εκτάκτων Αναγκών </w:t>
      </w:r>
      <w:r w:rsidR="00174318">
        <w:t xml:space="preserve">και Άμεσης/Βραχείας Διαχείρισης Συνεπειών από την Εκδήλωση Σεισμών </w:t>
      </w:r>
      <w:r>
        <w:t xml:space="preserve">του Δήμου </w:t>
      </w:r>
      <w:r w:rsidRPr="0011689A">
        <w:rPr>
          <w:shd w:val="clear" w:color="auto" w:fill="D9D9D9" w:themeFill="background1" w:themeFillShade="D9"/>
        </w:rPr>
        <w:t>«ΟΝΟΜΑ ΔΗΜΟΥ»</w:t>
      </w:r>
      <w:r w:rsidRPr="006F059E">
        <w:t xml:space="preserve"> αρχίζει από την ημερομηνία έγκρισ</w:t>
      </w:r>
      <w:r w:rsidR="00B630B3">
        <w:t>ής του</w:t>
      </w:r>
      <w:r w:rsidRPr="006F059E">
        <w:t xml:space="preserve"> από το </w:t>
      </w:r>
      <w:r>
        <w:t>Δημοτικό Συμβούλιο</w:t>
      </w:r>
      <w:r w:rsidRPr="006F059E">
        <w:t>.</w:t>
      </w:r>
    </w:p>
    <w:p w:rsidR="004E62F7" w:rsidRPr="006F059E" w:rsidRDefault="004E62F7" w:rsidP="004E62F7">
      <w:pPr>
        <w:pStyle w:val="a7"/>
      </w:pPr>
      <w:r w:rsidRPr="006F059E">
        <w:t xml:space="preserve">Με την έκδοση του παρόντος </w:t>
      </w:r>
      <w:r w:rsidR="00B630B3">
        <w:t>προγενέστερα</w:t>
      </w:r>
      <w:r w:rsidRPr="006F059E">
        <w:t xml:space="preserve"> σχέδια παύουν να ισχύουν.</w:t>
      </w: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jc w:val="center"/>
        <w:rPr>
          <w:b/>
        </w:rPr>
      </w:pPr>
      <w:r w:rsidRPr="006F059E">
        <w:rPr>
          <w:b/>
        </w:rPr>
        <w:t>ΕΓΚΡΙΝΕΤΑΙ</w:t>
      </w:r>
    </w:p>
    <w:p w:rsidR="004E62F7" w:rsidRPr="006F059E" w:rsidRDefault="004E62F7" w:rsidP="004E62F7">
      <w:pPr>
        <w:pStyle w:val="a7"/>
        <w:jc w:val="center"/>
      </w:pPr>
    </w:p>
    <w:p w:rsidR="004E62F7" w:rsidRPr="006F059E" w:rsidRDefault="00EB7920" w:rsidP="004E62F7">
      <w:pPr>
        <w:pStyle w:val="a7"/>
        <w:jc w:val="center"/>
      </w:pPr>
      <w:r>
        <w:t>……</w:t>
      </w:r>
      <w:r w:rsidRPr="00EB7920">
        <w:t>./</w:t>
      </w:r>
      <w:r>
        <w:t>……</w:t>
      </w:r>
      <w:r w:rsidRPr="00EB7920">
        <w:t>/</w:t>
      </w:r>
      <w:r w:rsidR="004E62F7">
        <w:t>2020</w:t>
      </w:r>
    </w:p>
    <w:p w:rsidR="004E62F7" w:rsidRPr="006F059E" w:rsidRDefault="004E62F7" w:rsidP="004E62F7">
      <w:pPr>
        <w:pStyle w:val="a7"/>
        <w:jc w:val="center"/>
      </w:pPr>
    </w:p>
    <w:p w:rsidR="004E62F7" w:rsidRPr="006F059E" w:rsidRDefault="004E62F7" w:rsidP="004E62F7">
      <w:pPr>
        <w:pStyle w:val="a7"/>
        <w:jc w:val="center"/>
      </w:pPr>
    </w:p>
    <w:p w:rsidR="004E62F7" w:rsidRPr="006F059E" w:rsidRDefault="004E62F7" w:rsidP="004E62F7">
      <w:pPr>
        <w:pStyle w:val="a7"/>
        <w:jc w:val="center"/>
        <w:rPr>
          <w:b/>
        </w:rPr>
      </w:pPr>
      <w:r>
        <w:rPr>
          <w:b/>
        </w:rPr>
        <w:t>Για το Δημοτικό Συμβούλιο Δήμου «ΟΝΟΜΑ ΔΗΜΟΥ»</w:t>
      </w:r>
    </w:p>
    <w:p w:rsidR="004E62F7" w:rsidRPr="006F059E" w:rsidRDefault="004E62F7" w:rsidP="004E62F7">
      <w:pPr>
        <w:pStyle w:val="a7"/>
        <w:jc w:val="center"/>
        <w:rPr>
          <w:b/>
        </w:rPr>
      </w:pPr>
    </w:p>
    <w:p w:rsidR="004E62F7" w:rsidRPr="006F059E" w:rsidRDefault="004E62F7" w:rsidP="004E62F7">
      <w:pPr>
        <w:pStyle w:val="a7"/>
        <w:jc w:val="center"/>
        <w:rPr>
          <w:b/>
        </w:rPr>
      </w:pPr>
      <w:r>
        <w:rPr>
          <w:b/>
        </w:rPr>
        <w:t>Ο ΔΗΜΑΡΧΟΣ</w:t>
      </w:r>
    </w:p>
    <w:p w:rsidR="004E62F7" w:rsidRPr="006F059E" w:rsidRDefault="004E62F7" w:rsidP="004E62F7">
      <w:pPr>
        <w:pStyle w:val="a7"/>
        <w:jc w:val="center"/>
        <w:rPr>
          <w:b/>
        </w:rPr>
      </w:pPr>
    </w:p>
    <w:p w:rsidR="004E62F7" w:rsidRDefault="004E62F7" w:rsidP="004E62F7">
      <w:pPr>
        <w:pStyle w:val="a7"/>
        <w:jc w:val="center"/>
        <w:rPr>
          <w:b/>
        </w:rPr>
      </w:pPr>
    </w:p>
    <w:p w:rsidR="004E62F7" w:rsidRDefault="004E62F7" w:rsidP="004E62F7">
      <w:pPr>
        <w:pStyle w:val="a7"/>
        <w:jc w:val="center"/>
        <w:rPr>
          <w:b/>
        </w:rPr>
      </w:pPr>
    </w:p>
    <w:p w:rsidR="004E62F7" w:rsidRPr="006F059E" w:rsidRDefault="004E62F7" w:rsidP="004E62F7">
      <w:pPr>
        <w:pStyle w:val="a7"/>
        <w:jc w:val="center"/>
        <w:rPr>
          <w:b/>
        </w:rPr>
      </w:pPr>
    </w:p>
    <w:p w:rsidR="004E62F7" w:rsidRPr="006F059E" w:rsidRDefault="004E62F7" w:rsidP="004E62F7">
      <w:pPr>
        <w:pStyle w:val="a7"/>
        <w:jc w:val="center"/>
        <w:rPr>
          <w:b/>
        </w:rPr>
      </w:pPr>
      <w:r>
        <w:rPr>
          <w:b/>
        </w:rPr>
        <w:t>……………….</w:t>
      </w:r>
      <w:r w:rsidRPr="006F059E">
        <w:rPr>
          <w:b/>
        </w:rPr>
        <w:t xml:space="preserve"> </w:t>
      </w:r>
      <w:r>
        <w:rPr>
          <w:b/>
        </w:rPr>
        <w:t>……………………</w:t>
      </w:r>
    </w:p>
    <w:p w:rsidR="004E62F7" w:rsidRPr="006F059E" w:rsidRDefault="004E62F7" w:rsidP="004E62F7">
      <w:pPr>
        <w:pStyle w:val="a7"/>
        <w:jc w:val="center"/>
        <w:rPr>
          <w:color w:val="FF0000"/>
        </w:rPr>
      </w:pPr>
    </w:p>
    <w:p w:rsidR="00EB7920" w:rsidRDefault="00EB7920">
      <w:pPr>
        <w:spacing w:line="240" w:lineRule="auto"/>
        <w:ind w:left="0" w:right="0" w:firstLine="0"/>
        <w:jc w:val="left"/>
        <w:rPr>
          <w:b/>
        </w:rPr>
      </w:pPr>
      <w:r>
        <w:rPr>
          <w:b/>
        </w:rPr>
        <w:br w:type="page"/>
      </w:r>
    </w:p>
    <w:p w:rsidR="003A5976" w:rsidRDefault="003A5976" w:rsidP="003A5976">
      <w:pPr>
        <w:spacing w:line="240" w:lineRule="auto"/>
        <w:ind w:left="0" w:right="0" w:firstLine="0"/>
        <w:jc w:val="left"/>
        <w:rPr>
          <w:b/>
        </w:rPr>
      </w:pPr>
    </w:p>
    <w:p w:rsidR="003A5976" w:rsidRDefault="003A5976">
      <w:pPr>
        <w:spacing w:line="240" w:lineRule="auto"/>
        <w:ind w:left="0" w:right="0" w:firstLine="0"/>
        <w:jc w:val="left"/>
        <w:rPr>
          <w:b/>
        </w:rPr>
      </w:pPr>
      <w:r>
        <w:rPr>
          <w:b/>
        </w:rPr>
        <w:br w:type="page"/>
      </w:r>
    </w:p>
    <w:p w:rsidR="003A5976" w:rsidRPr="006F059E" w:rsidRDefault="003A5976">
      <w:pPr>
        <w:spacing w:line="240" w:lineRule="auto"/>
        <w:ind w:left="0" w:right="0" w:firstLine="0"/>
        <w:jc w:val="left"/>
        <w:rPr>
          <w:b/>
        </w:rPr>
      </w:pPr>
    </w:p>
    <w:p w:rsidR="007C4431" w:rsidRPr="006F059E" w:rsidRDefault="007C4431">
      <w:pPr>
        <w:spacing w:line="240" w:lineRule="auto"/>
        <w:ind w:left="0" w:right="0" w:firstLine="0"/>
        <w:jc w:val="left"/>
        <w:rPr>
          <w:b/>
        </w:rPr>
      </w:pPr>
    </w:p>
    <w:p w:rsidR="006902A3" w:rsidRPr="006F059E" w:rsidRDefault="00C33DB4" w:rsidP="00C33DB4">
      <w:pPr>
        <w:jc w:val="center"/>
        <w:rPr>
          <w:b/>
        </w:rPr>
      </w:pPr>
      <w:r w:rsidRPr="006F059E">
        <w:rPr>
          <w:b/>
        </w:rPr>
        <w:t>ΠΙΝΑΚΑΣ ΠΕΡΙΕΧΟΜΕΝΩΝ</w:t>
      </w:r>
    </w:p>
    <w:p w:rsidR="00A11032" w:rsidRDefault="001C4B55">
      <w:pPr>
        <w:pStyle w:val="11"/>
        <w:rPr>
          <w:rFonts w:asciiTheme="minorHAnsi" w:eastAsiaTheme="minorEastAsia" w:hAnsiTheme="minorHAnsi" w:cstheme="minorBidi"/>
          <w:b w:val="0"/>
          <w:bCs w:val="0"/>
          <w:caps w:val="0"/>
          <w:noProof/>
          <w:sz w:val="22"/>
          <w:szCs w:val="22"/>
        </w:rPr>
      </w:pPr>
      <w:r w:rsidRPr="006F059E">
        <w:rPr>
          <w:i/>
          <w:iCs/>
          <w:sz w:val="24"/>
          <w:szCs w:val="24"/>
        </w:rPr>
        <w:fldChar w:fldCharType="begin"/>
      </w:r>
      <w:r w:rsidR="003205F1" w:rsidRPr="006F059E">
        <w:rPr>
          <w:i/>
          <w:iCs/>
          <w:sz w:val="24"/>
          <w:szCs w:val="24"/>
        </w:rPr>
        <w:instrText xml:space="preserve"> TOC \o "1-3" \h \z \u </w:instrText>
      </w:r>
      <w:r w:rsidRPr="006F059E">
        <w:rPr>
          <w:i/>
          <w:iCs/>
          <w:sz w:val="24"/>
          <w:szCs w:val="24"/>
        </w:rPr>
        <w:fldChar w:fldCharType="separate"/>
      </w:r>
      <w:hyperlink w:anchor="_Toc43722654" w:history="1">
        <w:r w:rsidR="00A11032" w:rsidRPr="00DD487D">
          <w:rPr>
            <w:rStyle w:val="-"/>
          </w:rPr>
          <w:t>Έγκριση και έναρξη ισχύος του παρόντος Σχεδίου</w:t>
        </w:r>
        <w:r w:rsidR="00A11032">
          <w:rPr>
            <w:noProof/>
            <w:webHidden/>
          </w:rPr>
          <w:tab/>
        </w:r>
        <w:r w:rsidR="00A11032">
          <w:rPr>
            <w:noProof/>
            <w:webHidden/>
          </w:rPr>
          <w:fldChar w:fldCharType="begin"/>
        </w:r>
        <w:r w:rsidR="00A11032">
          <w:rPr>
            <w:noProof/>
            <w:webHidden/>
          </w:rPr>
          <w:instrText xml:space="preserve"> PAGEREF _Toc43722654 \h </w:instrText>
        </w:r>
        <w:r w:rsidR="00A11032">
          <w:rPr>
            <w:noProof/>
            <w:webHidden/>
          </w:rPr>
        </w:r>
        <w:r w:rsidR="00A11032">
          <w:rPr>
            <w:noProof/>
            <w:webHidden/>
          </w:rPr>
          <w:fldChar w:fldCharType="separate"/>
        </w:r>
        <w:r w:rsidR="00A11032">
          <w:rPr>
            <w:noProof/>
            <w:webHidden/>
          </w:rPr>
          <w:t>5</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655" w:history="1">
        <w:r w:rsidR="00A11032" w:rsidRPr="00DD487D">
          <w:rPr>
            <w:rStyle w:val="-"/>
          </w:rPr>
          <w:t>ΠΡΟΛΟΓΟΣ</w:t>
        </w:r>
        <w:r w:rsidR="00A11032">
          <w:rPr>
            <w:noProof/>
            <w:webHidden/>
          </w:rPr>
          <w:tab/>
        </w:r>
        <w:r w:rsidR="00A11032">
          <w:rPr>
            <w:noProof/>
            <w:webHidden/>
          </w:rPr>
          <w:fldChar w:fldCharType="begin"/>
        </w:r>
        <w:r w:rsidR="00A11032">
          <w:rPr>
            <w:noProof/>
            <w:webHidden/>
          </w:rPr>
          <w:instrText xml:space="preserve"> PAGEREF _Toc43722655 \h </w:instrText>
        </w:r>
        <w:r w:rsidR="00A11032">
          <w:rPr>
            <w:noProof/>
            <w:webHidden/>
          </w:rPr>
        </w:r>
        <w:r w:rsidR="00A11032">
          <w:rPr>
            <w:noProof/>
            <w:webHidden/>
          </w:rPr>
          <w:fldChar w:fldCharType="separate"/>
        </w:r>
        <w:r w:rsidR="00A11032">
          <w:rPr>
            <w:noProof/>
            <w:webHidden/>
          </w:rPr>
          <w:t>11</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656" w:history="1">
        <w:r w:rsidR="00A11032" w:rsidRPr="00DD487D">
          <w:rPr>
            <w:rStyle w:val="-"/>
          </w:rPr>
          <w:t xml:space="preserve">ΓΕΝΙΚΑ ΣΤΟΙΧΕΙΑ ΤΟΥ ΔΗ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56 \h </w:instrText>
        </w:r>
        <w:r w:rsidR="00A11032">
          <w:rPr>
            <w:noProof/>
            <w:webHidden/>
          </w:rPr>
        </w:r>
        <w:r w:rsidR="00A11032">
          <w:rPr>
            <w:noProof/>
            <w:webHidden/>
          </w:rPr>
          <w:fldChar w:fldCharType="separate"/>
        </w:r>
        <w:r w:rsidR="00A11032">
          <w:rPr>
            <w:noProof/>
            <w:webHidden/>
          </w:rPr>
          <w:t>13</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657" w:history="1">
        <w:r w:rsidR="00A11032" w:rsidRPr="00DD487D">
          <w:rPr>
            <w:rStyle w:val="-"/>
          </w:rPr>
          <w:t>ΜΕΡΟΣ 1. ΕΙΣΑΓΩΓΗ</w:t>
        </w:r>
        <w:r w:rsidR="00A11032">
          <w:rPr>
            <w:noProof/>
            <w:webHidden/>
          </w:rPr>
          <w:tab/>
        </w:r>
        <w:r w:rsidR="00A11032">
          <w:rPr>
            <w:noProof/>
            <w:webHidden/>
          </w:rPr>
          <w:fldChar w:fldCharType="begin"/>
        </w:r>
        <w:r w:rsidR="00A11032">
          <w:rPr>
            <w:noProof/>
            <w:webHidden/>
          </w:rPr>
          <w:instrText xml:space="preserve"> PAGEREF _Toc43722657 \h </w:instrText>
        </w:r>
        <w:r w:rsidR="00A11032">
          <w:rPr>
            <w:noProof/>
            <w:webHidden/>
          </w:rPr>
        </w:r>
        <w:r w:rsidR="00A11032">
          <w:rPr>
            <w:noProof/>
            <w:webHidden/>
          </w:rPr>
          <w:fldChar w:fldCharType="separate"/>
        </w:r>
        <w:r w:rsidR="00A11032">
          <w:rPr>
            <w:noProof/>
            <w:webHidden/>
          </w:rPr>
          <w:t>1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58" w:history="1">
        <w:r w:rsidR="00A11032" w:rsidRPr="00DD487D">
          <w:rPr>
            <w:rStyle w:val="-"/>
          </w:rPr>
          <w:t>1.1 Ιστορικό σύνταξης προηγουμένων εκδόσεων</w:t>
        </w:r>
        <w:r w:rsidR="00A11032">
          <w:rPr>
            <w:noProof/>
            <w:webHidden/>
          </w:rPr>
          <w:tab/>
        </w:r>
        <w:r w:rsidR="00A11032">
          <w:rPr>
            <w:noProof/>
            <w:webHidden/>
          </w:rPr>
          <w:fldChar w:fldCharType="begin"/>
        </w:r>
        <w:r w:rsidR="00A11032">
          <w:rPr>
            <w:noProof/>
            <w:webHidden/>
          </w:rPr>
          <w:instrText xml:space="preserve"> PAGEREF _Toc43722658 \h </w:instrText>
        </w:r>
        <w:r w:rsidR="00A11032">
          <w:rPr>
            <w:noProof/>
            <w:webHidden/>
          </w:rPr>
        </w:r>
        <w:r w:rsidR="00A11032">
          <w:rPr>
            <w:noProof/>
            <w:webHidden/>
          </w:rPr>
          <w:fldChar w:fldCharType="separate"/>
        </w:r>
        <w:r w:rsidR="00A11032">
          <w:rPr>
            <w:noProof/>
            <w:webHidden/>
          </w:rPr>
          <w:t>1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59" w:history="1">
        <w:r w:rsidR="00A11032" w:rsidRPr="00DD487D">
          <w:rPr>
            <w:rStyle w:val="-"/>
          </w:rPr>
          <w:t>1.2 Χαρακτηρισμός βαθμού ασφαλείας:</w:t>
        </w:r>
        <w:r w:rsidR="00A11032">
          <w:rPr>
            <w:noProof/>
            <w:webHidden/>
          </w:rPr>
          <w:tab/>
        </w:r>
        <w:r w:rsidR="00A11032">
          <w:rPr>
            <w:noProof/>
            <w:webHidden/>
          </w:rPr>
          <w:fldChar w:fldCharType="begin"/>
        </w:r>
        <w:r w:rsidR="00A11032">
          <w:rPr>
            <w:noProof/>
            <w:webHidden/>
          </w:rPr>
          <w:instrText xml:space="preserve"> PAGEREF _Toc43722659 \h </w:instrText>
        </w:r>
        <w:r w:rsidR="00A11032">
          <w:rPr>
            <w:noProof/>
            <w:webHidden/>
          </w:rPr>
        </w:r>
        <w:r w:rsidR="00A11032">
          <w:rPr>
            <w:noProof/>
            <w:webHidden/>
          </w:rPr>
          <w:fldChar w:fldCharType="separate"/>
        </w:r>
        <w:r w:rsidR="00A11032">
          <w:rPr>
            <w:noProof/>
            <w:webHidden/>
          </w:rPr>
          <w:t>1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60" w:history="1">
        <w:r w:rsidR="00A11032" w:rsidRPr="00DD487D">
          <w:rPr>
            <w:rStyle w:val="-"/>
          </w:rPr>
          <w:t>1.3 Πίνακας Διανομής</w:t>
        </w:r>
        <w:r w:rsidR="00A11032">
          <w:rPr>
            <w:noProof/>
            <w:webHidden/>
          </w:rPr>
          <w:tab/>
        </w:r>
        <w:r w:rsidR="00A11032">
          <w:rPr>
            <w:noProof/>
            <w:webHidden/>
          </w:rPr>
          <w:fldChar w:fldCharType="begin"/>
        </w:r>
        <w:r w:rsidR="00A11032">
          <w:rPr>
            <w:noProof/>
            <w:webHidden/>
          </w:rPr>
          <w:instrText xml:space="preserve"> PAGEREF _Toc43722660 \h </w:instrText>
        </w:r>
        <w:r w:rsidR="00A11032">
          <w:rPr>
            <w:noProof/>
            <w:webHidden/>
          </w:rPr>
        </w:r>
        <w:r w:rsidR="00A11032">
          <w:rPr>
            <w:noProof/>
            <w:webHidden/>
          </w:rPr>
          <w:fldChar w:fldCharType="separate"/>
        </w:r>
        <w:r w:rsidR="00A11032">
          <w:rPr>
            <w:noProof/>
            <w:webHidden/>
          </w:rPr>
          <w:t>1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61" w:history="1">
        <w:r w:rsidR="00A11032" w:rsidRPr="00DD487D">
          <w:rPr>
            <w:rStyle w:val="-"/>
          </w:rPr>
          <w:t>1.4 Έναρξη ισχύος και εξουσιοδότηση εφαρμογής του Σχεδίου</w:t>
        </w:r>
        <w:r w:rsidR="00A11032">
          <w:rPr>
            <w:noProof/>
            <w:webHidden/>
          </w:rPr>
          <w:tab/>
        </w:r>
        <w:r w:rsidR="00A11032">
          <w:rPr>
            <w:noProof/>
            <w:webHidden/>
          </w:rPr>
          <w:fldChar w:fldCharType="begin"/>
        </w:r>
        <w:r w:rsidR="00A11032">
          <w:rPr>
            <w:noProof/>
            <w:webHidden/>
          </w:rPr>
          <w:instrText xml:space="preserve"> PAGEREF _Toc43722661 \h </w:instrText>
        </w:r>
        <w:r w:rsidR="00A11032">
          <w:rPr>
            <w:noProof/>
            <w:webHidden/>
          </w:rPr>
        </w:r>
        <w:r w:rsidR="00A11032">
          <w:rPr>
            <w:noProof/>
            <w:webHidden/>
          </w:rPr>
          <w:fldChar w:fldCharType="separate"/>
        </w:r>
        <w:r w:rsidR="00A11032">
          <w:rPr>
            <w:noProof/>
            <w:webHidden/>
          </w:rPr>
          <w:t>1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62" w:history="1">
        <w:r w:rsidR="00A11032" w:rsidRPr="00DD487D">
          <w:rPr>
            <w:rStyle w:val="-"/>
          </w:rPr>
          <w:t>1.5  Οδηγίες για την ενεργοποίηση και εφαρμογή του Σχεδίου</w:t>
        </w:r>
        <w:r w:rsidR="00A11032">
          <w:rPr>
            <w:noProof/>
            <w:webHidden/>
          </w:rPr>
          <w:tab/>
        </w:r>
        <w:r w:rsidR="00A11032">
          <w:rPr>
            <w:noProof/>
            <w:webHidden/>
          </w:rPr>
          <w:fldChar w:fldCharType="begin"/>
        </w:r>
        <w:r w:rsidR="00A11032">
          <w:rPr>
            <w:noProof/>
            <w:webHidden/>
          </w:rPr>
          <w:instrText xml:space="preserve"> PAGEREF _Toc43722662 \h </w:instrText>
        </w:r>
        <w:r w:rsidR="00A11032">
          <w:rPr>
            <w:noProof/>
            <w:webHidden/>
          </w:rPr>
        </w:r>
        <w:r w:rsidR="00A11032">
          <w:rPr>
            <w:noProof/>
            <w:webHidden/>
          </w:rPr>
          <w:fldChar w:fldCharType="separate"/>
        </w:r>
        <w:r w:rsidR="00A11032">
          <w:rPr>
            <w:noProof/>
            <w:webHidden/>
          </w:rPr>
          <w:t>15</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663" w:history="1">
        <w:r w:rsidR="00A11032" w:rsidRPr="00DD487D">
          <w:rPr>
            <w:rStyle w:val="-"/>
          </w:rPr>
          <w:t>ΜΕΡΟΣ 2.  ΣΚΟΠΟΣ / ΣΤΟΧΟΙ / ΑΝΑΛΥΣΗ ΚΙΝΔΥΝΟΥ / ΙΔΕΑ ΕΠΙΧΕΙΡΗΣΕΩΝ</w:t>
        </w:r>
        <w:r w:rsidR="00A11032">
          <w:rPr>
            <w:noProof/>
            <w:webHidden/>
          </w:rPr>
          <w:tab/>
        </w:r>
        <w:r w:rsidR="00A11032">
          <w:rPr>
            <w:noProof/>
            <w:webHidden/>
          </w:rPr>
          <w:fldChar w:fldCharType="begin"/>
        </w:r>
        <w:r w:rsidR="00A11032">
          <w:rPr>
            <w:noProof/>
            <w:webHidden/>
          </w:rPr>
          <w:instrText xml:space="preserve"> PAGEREF _Toc43722663 \h </w:instrText>
        </w:r>
        <w:r w:rsidR="00A11032">
          <w:rPr>
            <w:noProof/>
            <w:webHidden/>
          </w:rPr>
        </w:r>
        <w:r w:rsidR="00A11032">
          <w:rPr>
            <w:noProof/>
            <w:webHidden/>
          </w:rPr>
          <w:fldChar w:fldCharType="separate"/>
        </w:r>
        <w:r w:rsidR="00A11032">
          <w:rPr>
            <w:noProof/>
            <w:webHidden/>
          </w:rPr>
          <w:t>16</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64" w:history="1">
        <w:r w:rsidR="00A11032" w:rsidRPr="00DD487D">
          <w:rPr>
            <w:rStyle w:val="-"/>
          </w:rPr>
          <w:t>2.1 Σκοπός</w:t>
        </w:r>
        <w:r w:rsidR="00A11032">
          <w:rPr>
            <w:noProof/>
            <w:webHidden/>
          </w:rPr>
          <w:tab/>
        </w:r>
        <w:r w:rsidR="00A11032">
          <w:rPr>
            <w:noProof/>
            <w:webHidden/>
          </w:rPr>
          <w:fldChar w:fldCharType="begin"/>
        </w:r>
        <w:r w:rsidR="00A11032">
          <w:rPr>
            <w:noProof/>
            <w:webHidden/>
          </w:rPr>
          <w:instrText xml:space="preserve"> PAGEREF _Toc43722664 \h </w:instrText>
        </w:r>
        <w:r w:rsidR="00A11032">
          <w:rPr>
            <w:noProof/>
            <w:webHidden/>
          </w:rPr>
        </w:r>
        <w:r w:rsidR="00A11032">
          <w:rPr>
            <w:noProof/>
            <w:webHidden/>
          </w:rPr>
          <w:fldChar w:fldCharType="separate"/>
        </w:r>
        <w:r w:rsidR="00A11032">
          <w:rPr>
            <w:noProof/>
            <w:webHidden/>
          </w:rPr>
          <w:t>16</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65" w:history="1">
        <w:r w:rsidR="00A11032" w:rsidRPr="00DD487D">
          <w:rPr>
            <w:rStyle w:val="-"/>
          </w:rPr>
          <w:t>2.2 Αντικειμενικοί Στόχοι</w:t>
        </w:r>
        <w:r w:rsidR="00A11032">
          <w:rPr>
            <w:noProof/>
            <w:webHidden/>
          </w:rPr>
          <w:tab/>
        </w:r>
        <w:r w:rsidR="00A11032">
          <w:rPr>
            <w:noProof/>
            <w:webHidden/>
          </w:rPr>
          <w:fldChar w:fldCharType="begin"/>
        </w:r>
        <w:r w:rsidR="00A11032">
          <w:rPr>
            <w:noProof/>
            <w:webHidden/>
          </w:rPr>
          <w:instrText xml:space="preserve"> PAGEREF _Toc43722665 \h </w:instrText>
        </w:r>
        <w:r w:rsidR="00A11032">
          <w:rPr>
            <w:noProof/>
            <w:webHidden/>
          </w:rPr>
        </w:r>
        <w:r w:rsidR="00A11032">
          <w:rPr>
            <w:noProof/>
            <w:webHidden/>
          </w:rPr>
          <w:fldChar w:fldCharType="separate"/>
        </w:r>
        <w:r w:rsidR="00A11032">
          <w:rPr>
            <w:noProof/>
            <w:webHidden/>
          </w:rPr>
          <w:t>16</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66" w:history="1">
        <w:r w:rsidR="00A11032" w:rsidRPr="00DD487D">
          <w:rPr>
            <w:rStyle w:val="-"/>
          </w:rPr>
          <w:t>2.3  Ανάλυση Κινδύνου – Κατάσταση – Παραδοχές – Προϋποθέσεις- Παράμετροι Σχεδιασμού</w:t>
        </w:r>
        <w:r w:rsidR="00A11032">
          <w:rPr>
            <w:noProof/>
            <w:webHidden/>
          </w:rPr>
          <w:tab/>
        </w:r>
        <w:r w:rsidR="00A11032">
          <w:rPr>
            <w:noProof/>
            <w:webHidden/>
          </w:rPr>
          <w:fldChar w:fldCharType="begin"/>
        </w:r>
        <w:r w:rsidR="00A11032">
          <w:rPr>
            <w:noProof/>
            <w:webHidden/>
          </w:rPr>
          <w:instrText xml:space="preserve"> PAGEREF _Toc43722666 \h </w:instrText>
        </w:r>
        <w:r w:rsidR="00A11032">
          <w:rPr>
            <w:noProof/>
            <w:webHidden/>
          </w:rPr>
        </w:r>
        <w:r w:rsidR="00A11032">
          <w:rPr>
            <w:noProof/>
            <w:webHidden/>
          </w:rPr>
          <w:fldChar w:fldCharType="separate"/>
        </w:r>
        <w:r w:rsidR="00A11032">
          <w:rPr>
            <w:noProof/>
            <w:webHidden/>
          </w:rPr>
          <w:t>16</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67" w:history="1">
        <w:r w:rsidR="00A11032" w:rsidRPr="00DD487D">
          <w:rPr>
            <w:rStyle w:val="-"/>
          </w:rPr>
          <w:t>2.3.1 Ανάλυση Κινδύνου</w:t>
        </w:r>
        <w:r w:rsidR="00A11032">
          <w:rPr>
            <w:noProof/>
            <w:webHidden/>
          </w:rPr>
          <w:tab/>
        </w:r>
        <w:r w:rsidR="00A11032">
          <w:rPr>
            <w:noProof/>
            <w:webHidden/>
          </w:rPr>
          <w:fldChar w:fldCharType="begin"/>
        </w:r>
        <w:r w:rsidR="00A11032">
          <w:rPr>
            <w:noProof/>
            <w:webHidden/>
          </w:rPr>
          <w:instrText xml:space="preserve"> PAGEREF _Toc43722667 \h </w:instrText>
        </w:r>
        <w:r w:rsidR="00A11032">
          <w:rPr>
            <w:noProof/>
            <w:webHidden/>
          </w:rPr>
        </w:r>
        <w:r w:rsidR="00A11032">
          <w:rPr>
            <w:noProof/>
            <w:webHidden/>
          </w:rPr>
          <w:fldChar w:fldCharType="separate"/>
        </w:r>
        <w:r w:rsidR="00A11032">
          <w:rPr>
            <w:noProof/>
            <w:webHidden/>
          </w:rPr>
          <w:t>16</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68" w:history="1">
        <w:r w:rsidR="00A11032" w:rsidRPr="00DD487D">
          <w:rPr>
            <w:rStyle w:val="-"/>
          </w:rPr>
          <w:t>2.3.2 Κατάσταση – Παραδοχές – Προϋποθέσεις- Παράμετροι Σχεδιασμού</w:t>
        </w:r>
        <w:r w:rsidR="00A11032">
          <w:rPr>
            <w:noProof/>
            <w:webHidden/>
          </w:rPr>
          <w:tab/>
        </w:r>
        <w:r w:rsidR="00A11032">
          <w:rPr>
            <w:noProof/>
            <w:webHidden/>
          </w:rPr>
          <w:fldChar w:fldCharType="begin"/>
        </w:r>
        <w:r w:rsidR="00A11032">
          <w:rPr>
            <w:noProof/>
            <w:webHidden/>
          </w:rPr>
          <w:instrText xml:space="preserve"> PAGEREF _Toc43722668 \h </w:instrText>
        </w:r>
        <w:r w:rsidR="00A11032">
          <w:rPr>
            <w:noProof/>
            <w:webHidden/>
          </w:rPr>
        </w:r>
        <w:r w:rsidR="00A11032">
          <w:rPr>
            <w:noProof/>
            <w:webHidden/>
          </w:rPr>
          <w:fldChar w:fldCharType="separate"/>
        </w:r>
        <w:r w:rsidR="00A11032">
          <w:rPr>
            <w:noProof/>
            <w:webHidden/>
          </w:rPr>
          <w:t>19</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69" w:history="1">
        <w:r w:rsidR="00A11032" w:rsidRPr="00DD487D">
          <w:rPr>
            <w:rStyle w:val="-"/>
          </w:rPr>
          <w:t>2.4 Ιδέα Επιχειρήσεων</w:t>
        </w:r>
        <w:r w:rsidR="00A11032">
          <w:rPr>
            <w:noProof/>
            <w:webHidden/>
          </w:rPr>
          <w:tab/>
        </w:r>
        <w:r w:rsidR="00A11032">
          <w:rPr>
            <w:noProof/>
            <w:webHidden/>
          </w:rPr>
          <w:fldChar w:fldCharType="begin"/>
        </w:r>
        <w:r w:rsidR="00A11032">
          <w:rPr>
            <w:noProof/>
            <w:webHidden/>
          </w:rPr>
          <w:instrText xml:space="preserve"> PAGEREF _Toc43722669 \h </w:instrText>
        </w:r>
        <w:r w:rsidR="00A11032">
          <w:rPr>
            <w:noProof/>
            <w:webHidden/>
          </w:rPr>
        </w:r>
        <w:r w:rsidR="00A11032">
          <w:rPr>
            <w:noProof/>
            <w:webHidden/>
          </w:rPr>
          <w:fldChar w:fldCharType="separate"/>
        </w:r>
        <w:r w:rsidR="00A11032">
          <w:rPr>
            <w:noProof/>
            <w:webHidden/>
          </w:rPr>
          <w:t>20</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670" w:history="1">
        <w:r w:rsidR="00A11032" w:rsidRPr="00DD487D">
          <w:rPr>
            <w:rStyle w:val="-"/>
          </w:rPr>
          <w:t>ΜΕΡΟΣ 3. ΡΟΛΟΙ, ΑΡΜΟΔΙΟΤΗΤΕΣ ΚΑΙ ΚΥΡΙΕΣ ΔΡΑΣΕΙΣ ΤΟΥ ΔΗΜΟΥ «ΟΝΟΜΑ ΔΗΜΟΥ», ΓΙΑ ΤΗΝ ΑΝΤΙΜΕΤΩΠΙΣΗ ΕΚΤΑΚΤΩΝ ΑΝΑΓΚΩΝ ΚΑΙ ΤΗΝ ΑΜΕΣΗ/ΒΡΑΧΕΙΑ ΔΙΑΧΕΙΡΙΣΗ ΣΥΝΕΠΕΙΩΝ ΑΠΟ ΤΗΝ ΕΚΔΗΛΩΣΗ ΣΕΙΣΜΩΝ</w:t>
        </w:r>
        <w:r w:rsidR="00A11032">
          <w:rPr>
            <w:noProof/>
            <w:webHidden/>
          </w:rPr>
          <w:tab/>
        </w:r>
        <w:r w:rsidR="00A11032">
          <w:rPr>
            <w:noProof/>
            <w:webHidden/>
          </w:rPr>
          <w:fldChar w:fldCharType="begin"/>
        </w:r>
        <w:r w:rsidR="00A11032">
          <w:rPr>
            <w:noProof/>
            <w:webHidden/>
          </w:rPr>
          <w:instrText xml:space="preserve"> PAGEREF _Toc43722670 \h </w:instrText>
        </w:r>
        <w:r w:rsidR="00A11032">
          <w:rPr>
            <w:noProof/>
            <w:webHidden/>
          </w:rPr>
        </w:r>
        <w:r w:rsidR="00A11032">
          <w:rPr>
            <w:noProof/>
            <w:webHidden/>
          </w:rPr>
          <w:fldChar w:fldCharType="separate"/>
        </w:r>
        <w:r w:rsidR="00A11032">
          <w:rPr>
            <w:noProof/>
            <w:webHidden/>
          </w:rPr>
          <w:t>21</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71" w:history="1">
        <w:r w:rsidR="00A11032" w:rsidRPr="00DD487D">
          <w:rPr>
            <w:rStyle w:val="-"/>
          </w:rPr>
          <w:t xml:space="preserve">3.1 Προπαρασκευαστικές δράσει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71 \h </w:instrText>
        </w:r>
        <w:r w:rsidR="00A11032">
          <w:rPr>
            <w:noProof/>
            <w:webHidden/>
          </w:rPr>
        </w:r>
        <w:r w:rsidR="00A11032">
          <w:rPr>
            <w:noProof/>
            <w:webHidden/>
          </w:rPr>
          <w:fldChar w:fldCharType="separate"/>
        </w:r>
        <w:r w:rsidR="00A11032">
          <w:rPr>
            <w:noProof/>
            <w:webHidden/>
          </w:rPr>
          <w:t>21</w:t>
        </w:r>
        <w:r w:rsidR="00A11032">
          <w:rPr>
            <w:noProof/>
            <w:webHidden/>
          </w:rPr>
          <w:fldChar w:fldCharType="end"/>
        </w:r>
      </w:hyperlink>
    </w:p>
    <w:p w:rsidR="00A11032" w:rsidRDefault="00F537A1">
      <w:pPr>
        <w:pStyle w:val="22"/>
        <w:tabs>
          <w:tab w:val="left" w:pos="1560"/>
        </w:tabs>
        <w:rPr>
          <w:rFonts w:asciiTheme="minorHAnsi" w:eastAsiaTheme="minorEastAsia" w:hAnsiTheme="minorHAnsi" w:cstheme="minorBidi"/>
          <w:smallCaps w:val="0"/>
          <w:noProof/>
          <w:sz w:val="22"/>
          <w:szCs w:val="22"/>
        </w:rPr>
      </w:pPr>
      <w:hyperlink w:anchor="_Toc43722672" w:history="1">
        <w:r w:rsidR="00A11032" w:rsidRPr="00DD487D">
          <w:rPr>
            <w:rStyle w:val="-"/>
          </w:rPr>
          <w:t xml:space="preserve">3.2 </w:t>
        </w:r>
        <w:r w:rsidR="00A11032">
          <w:rPr>
            <w:rFonts w:asciiTheme="minorHAnsi" w:eastAsiaTheme="minorEastAsia" w:hAnsiTheme="minorHAnsi" w:cstheme="minorBidi"/>
            <w:smallCaps w:val="0"/>
            <w:noProof/>
            <w:sz w:val="22"/>
            <w:szCs w:val="22"/>
          </w:rPr>
          <w:tab/>
        </w:r>
        <w:r w:rsidR="00A11032" w:rsidRPr="00DD487D">
          <w:rPr>
            <w:rStyle w:val="-"/>
          </w:rPr>
          <w:t xml:space="preserve">Προπαρασκευαστική σύγκληση Συντονιστικού Τοπικού Οργάνου του Δήμου </w:t>
        </w:r>
        <w:r w:rsidR="00A11032" w:rsidRPr="00DD487D">
          <w:rPr>
            <w:rStyle w:val="-"/>
            <w:shd w:val="clear" w:color="auto" w:fill="D9D9D9" w:themeFill="background1" w:themeFillShade="D9"/>
          </w:rPr>
          <w:t>«ΟΝΟΜΑ ΔΗΜΟΥ»</w:t>
        </w:r>
        <w:r w:rsidR="00A11032" w:rsidRPr="00DD487D">
          <w:rPr>
            <w:rStyle w:val="-"/>
          </w:rPr>
          <w:t xml:space="preserve">   (ΣΤΟ) για την ετοιμότητα αντιμετώπισης κινδύνων από την εκδήλωση σεισμών</w:t>
        </w:r>
        <w:r w:rsidR="00A11032">
          <w:rPr>
            <w:noProof/>
            <w:webHidden/>
          </w:rPr>
          <w:tab/>
        </w:r>
        <w:r w:rsidR="00A11032">
          <w:rPr>
            <w:noProof/>
            <w:webHidden/>
          </w:rPr>
          <w:fldChar w:fldCharType="begin"/>
        </w:r>
        <w:r w:rsidR="00A11032">
          <w:rPr>
            <w:noProof/>
            <w:webHidden/>
          </w:rPr>
          <w:instrText xml:space="preserve"> PAGEREF _Toc43722672 \h </w:instrText>
        </w:r>
        <w:r w:rsidR="00A11032">
          <w:rPr>
            <w:noProof/>
            <w:webHidden/>
          </w:rPr>
        </w:r>
        <w:r w:rsidR="00A11032">
          <w:rPr>
            <w:noProof/>
            <w:webHidden/>
          </w:rPr>
          <w:fldChar w:fldCharType="separate"/>
        </w:r>
        <w:r w:rsidR="00A11032">
          <w:rPr>
            <w:noProof/>
            <w:webHidden/>
          </w:rPr>
          <w:t>23</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73" w:history="1">
        <w:r w:rsidR="00A11032" w:rsidRPr="00DD487D">
          <w:rPr>
            <w:rStyle w:val="-"/>
          </w:rPr>
          <w:t xml:space="preserve">3.3 Δράσεις αυξημένης ετοιμότητας του Δήμου </w:t>
        </w:r>
        <w:r w:rsidR="00A11032" w:rsidRPr="00DD487D">
          <w:rPr>
            <w:rStyle w:val="-"/>
            <w:shd w:val="clear" w:color="auto" w:fill="D9D9D9" w:themeFill="background1" w:themeFillShade="D9"/>
          </w:rPr>
          <w:t>«ΟΝΟΜΑ ΔΗΜΟΥ»</w:t>
        </w:r>
        <w:r w:rsidR="00A11032" w:rsidRPr="00DD487D">
          <w:rPr>
            <w:rStyle w:val="-"/>
          </w:rPr>
          <w:t xml:space="preserve"> εν όψει επαπειλούμενου κινδύνου για την εκδήλωση σεισμών</w:t>
        </w:r>
        <w:r w:rsidR="00A11032">
          <w:rPr>
            <w:noProof/>
            <w:webHidden/>
          </w:rPr>
          <w:tab/>
        </w:r>
        <w:r w:rsidR="00A11032">
          <w:rPr>
            <w:noProof/>
            <w:webHidden/>
          </w:rPr>
          <w:fldChar w:fldCharType="begin"/>
        </w:r>
        <w:r w:rsidR="00A11032">
          <w:rPr>
            <w:noProof/>
            <w:webHidden/>
          </w:rPr>
          <w:instrText xml:space="preserve"> PAGEREF _Toc43722673 \h </w:instrText>
        </w:r>
        <w:r w:rsidR="00A11032">
          <w:rPr>
            <w:noProof/>
            <w:webHidden/>
          </w:rPr>
        </w:r>
        <w:r w:rsidR="00A11032">
          <w:rPr>
            <w:noProof/>
            <w:webHidden/>
          </w:rPr>
          <w:fldChar w:fldCharType="separate"/>
        </w:r>
        <w:r w:rsidR="00A11032">
          <w:rPr>
            <w:noProof/>
            <w:webHidden/>
          </w:rPr>
          <w:t>2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74" w:history="1">
        <w:r w:rsidR="00A11032" w:rsidRPr="00DD487D">
          <w:rPr>
            <w:rStyle w:val="-"/>
          </w:rPr>
          <w:t xml:space="preserve">3.4 Δράσεις του Δήμου </w:t>
        </w:r>
        <w:r w:rsidR="00A11032" w:rsidRPr="00DD487D">
          <w:rPr>
            <w:rStyle w:val="-"/>
            <w:shd w:val="clear" w:color="auto" w:fill="D9D9D9" w:themeFill="background1" w:themeFillShade="D9"/>
          </w:rPr>
          <w:t>«ΟΝΟΜΑ ΔΗΜΟΥ»</w:t>
        </w:r>
        <w:r w:rsidR="00A11032" w:rsidRPr="00DD487D">
          <w:rPr>
            <w:rStyle w:val="-"/>
          </w:rPr>
          <w:t xml:space="preserve"> για την αντιμετώπιση εκτάκτων αναγκών μετά την εκδήλωση σεισμού.</w:t>
        </w:r>
        <w:r w:rsidR="00A11032">
          <w:rPr>
            <w:noProof/>
            <w:webHidden/>
          </w:rPr>
          <w:tab/>
        </w:r>
        <w:r w:rsidR="00A11032">
          <w:rPr>
            <w:noProof/>
            <w:webHidden/>
          </w:rPr>
          <w:fldChar w:fldCharType="begin"/>
        </w:r>
        <w:r w:rsidR="00A11032">
          <w:rPr>
            <w:noProof/>
            <w:webHidden/>
          </w:rPr>
          <w:instrText xml:space="preserve"> PAGEREF _Toc43722674 \h </w:instrText>
        </w:r>
        <w:r w:rsidR="00A11032">
          <w:rPr>
            <w:noProof/>
            <w:webHidden/>
          </w:rPr>
        </w:r>
        <w:r w:rsidR="00A11032">
          <w:rPr>
            <w:noProof/>
            <w:webHidden/>
          </w:rPr>
          <w:fldChar w:fldCharType="separate"/>
        </w:r>
        <w:r w:rsidR="00A11032">
          <w:rPr>
            <w:noProof/>
            <w:webHidden/>
          </w:rPr>
          <w:t>2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75" w:history="1">
        <w:r w:rsidR="00A11032" w:rsidRPr="00DD487D">
          <w:rPr>
            <w:rStyle w:val="-"/>
          </w:rPr>
          <w:t xml:space="preserve">3.5 Δράσεις του Δήμου </w:t>
        </w:r>
        <w:r w:rsidR="00A11032" w:rsidRPr="00DD487D">
          <w:rPr>
            <w:rStyle w:val="-"/>
            <w:highlight w:val="lightGray"/>
          </w:rPr>
          <w:t>«ΟΝΟΜΑ ΔΗΜΟΥ»</w:t>
        </w:r>
        <w:r w:rsidR="00A11032" w:rsidRPr="00DD487D">
          <w:rPr>
            <w:rStyle w:val="-"/>
          </w:rPr>
          <w:t xml:space="preserve"> στην άμεση/βραχεία διαχείριση συνεπειών μετά την εκδήλωση σεισμού</w:t>
        </w:r>
        <w:r w:rsidR="00A11032">
          <w:rPr>
            <w:noProof/>
            <w:webHidden/>
          </w:rPr>
          <w:tab/>
        </w:r>
        <w:r w:rsidR="00A11032">
          <w:rPr>
            <w:noProof/>
            <w:webHidden/>
          </w:rPr>
          <w:fldChar w:fldCharType="begin"/>
        </w:r>
        <w:r w:rsidR="00A11032">
          <w:rPr>
            <w:noProof/>
            <w:webHidden/>
          </w:rPr>
          <w:instrText xml:space="preserve"> PAGEREF _Toc43722675 \h </w:instrText>
        </w:r>
        <w:r w:rsidR="00A11032">
          <w:rPr>
            <w:noProof/>
            <w:webHidden/>
          </w:rPr>
        </w:r>
        <w:r w:rsidR="00A11032">
          <w:rPr>
            <w:noProof/>
            <w:webHidden/>
          </w:rPr>
          <w:fldChar w:fldCharType="separate"/>
        </w:r>
        <w:r w:rsidR="00A11032">
          <w:rPr>
            <w:noProof/>
            <w:webHidden/>
          </w:rPr>
          <w:t>27</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76" w:history="1">
        <w:r w:rsidR="00A11032" w:rsidRPr="00DD487D">
          <w:rPr>
            <w:rStyle w:val="-"/>
          </w:rPr>
          <w:t xml:space="preserve">3.6 Σύγκληση Συντονιστικών Τοπικών Οργάνων του Δήμου </w:t>
        </w:r>
        <w:r w:rsidR="00A11032" w:rsidRPr="00DD487D">
          <w:rPr>
            <w:rStyle w:val="-"/>
            <w:shd w:val="clear" w:color="auto" w:fill="D9D9D9" w:themeFill="background1" w:themeFillShade="D9"/>
          </w:rPr>
          <w:t>«ΟΝΟΜΑ ΔΗΜΟΥ»</w:t>
        </w:r>
        <w:r w:rsidR="00A11032" w:rsidRPr="00DD487D">
          <w:rPr>
            <w:rStyle w:val="-"/>
          </w:rPr>
          <w:t xml:space="preserve"> (ΣΤΟ) μετά την εκδήλωση σεισμού, για την αντιμετώπιση εκτάκτων αναγκών και την άμεση/βραχεία διαχείριση των συνεπειών</w:t>
        </w:r>
        <w:r w:rsidR="00A11032">
          <w:rPr>
            <w:noProof/>
            <w:webHidden/>
          </w:rPr>
          <w:tab/>
        </w:r>
        <w:r w:rsidR="00A11032">
          <w:rPr>
            <w:noProof/>
            <w:webHidden/>
          </w:rPr>
          <w:fldChar w:fldCharType="begin"/>
        </w:r>
        <w:r w:rsidR="00A11032">
          <w:rPr>
            <w:noProof/>
            <w:webHidden/>
          </w:rPr>
          <w:instrText xml:space="preserve"> PAGEREF _Toc43722676 \h </w:instrText>
        </w:r>
        <w:r w:rsidR="00A11032">
          <w:rPr>
            <w:noProof/>
            <w:webHidden/>
          </w:rPr>
        </w:r>
        <w:r w:rsidR="00A11032">
          <w:rPr>
            <w:noProof/>
            <w:webHidden/>
          </w:rPr>
          <w:fldChar w:fldCharType="separate"/>
        </w:r>
        <w:r w:rsidR="00A11032">
          <w:rPr>
            <w:noProof/>
            <w:webHidden/>
          </w:rPr>
          <w:t>29</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677" w:history="1">
        <w:r w:rsidR="00A11032" w:rsidRPr="00DD487D">
          <w:rPr>
            <w:rStyle w:val="-"/>
          </w:rPr>
          <w:t xml:space="preserve">ΜΕΡΟΣ 4. ΣΥΣΤΗΜΑ ΚΙΝΗΤΟΠΟΙΗΣΗΣ ΠΟΛΙΤΙΚΗΣ ΠΡΟΣΤΑΣΙΑΣ ΔΗ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77 \h </w:instrText>
        </w:r>
        <w:r w:rsidR="00A11032">
          <w:rPr>
            <w:noProof/>
            <w:webHidden/>
          </w:rPr>
        </w:r>
        <w:r w:rsidR="00A11032">
          <w:rPr>
            <w:noProof/>
            <w:webHidden/>
          </w:rPr>
          <w:fldChar w:fldCharType="separate"/>
        </w:r>
        <w:r w:rsidR="00A11032">
          <w:rPr>
            <w:noProof/>
            <w:webHidden/>
          </w:rPr>
          <w:t>31</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78" w:history="1">
        <w:r w:rsidR="00A11032" w:rsidRPr="00DD487D">
          <w:rPr>
            <w:rStyle w:val="-"/>
          </w:rPr>
          <w:t xml:space="preserve">4.1 Προπαρασκευαστικές δράσει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78 \h </w:instrText>
        </w:r>
        <w:r w:rsidR="00A11032">
          <w:rPr>
            <w:noProof/>
            <w:webHidden/>
          </w:rPr>
        </w:r>
        <w:r w:rsidR="00A11032">
          <w:rPr>
            <w:noProof/>
            <w:webHidden/>
          </w:rPr>
          <w:fldChar w:fldCharType="separate"/>
        </w:r>
        <w:r w:rsidR="00A11032">
          <w:rPr>
            <w:noProof/>
            <w:webHidden/>
          </w:rPr>
          <w:t>31</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79" w:history="1">
        <w:r w:rsidR="00A11032" w:rsidRPr="00DD487D">
          <w:rPr>
            <w:rStyle w:val="-"/>
            <w:lang w:val="en-US"/>
          </w:rPr>
          <w:t xml:space="preserve">4.1.1 </w:t>
        </w:r>
        <w:r w:rsidR="00A11032" w:rsidRPr="00DD487D">
          <w:rPr>
            <w:rStyle w:val="-"/>
          </w:rPr>
          <w:t xml:space="preserve">Δήμαρχος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79 \h </w:instrText>
        </w:r>
        <w:r w:rsidR="00A11032">
          <w:rPr>
            <w:noProof/>
            <w:webHidden/>
          </w:rPr>
        </w:r>
        <w:r w:rsidR="00A11032">
          <w:rPr>
            <w:noProof/>
            <w:webHidden/>
          </w:rPr>
          <w:fldChar w:fldCharType="separate"/>
        </w:r>
        <w:r w:rsidR="00A11032">
          <w:rPr>
            <w:noProof/>
            <w:webHidden/>
          </w:rPr>
          <w:t>31</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80" w:history="1">
        <w:r w:rsidR="00A11032" w:rsidRPr="00DD487D">
          <w:rPr>
            <w:rStyle w:val="-"/>
          </w:rPr>
          <w:t>4.1.2 Αντιδήμαρχος θεμάτων Πολιτικής Προστασίας</w:t>
        </w:r>
        <w:r w:rsidR="00A11032">
          <w:rPr>
            <w:noProof/>
            <w:webHidden/>
          </w:rPr>
          <w:tab/>
        </w:r>
        <w:r w:rsidR="00A11032">
          <w:rPr>
            <w:noProof/>
            <w:webHidden/>
          </w:rPr>
          <w:fldChar w:fldCharType="begin"/>
        </w:r>
        <w:r w:rsidR="00A11032">
          <w:rPr>
            <w:noProof/>
            <w:webHidden/>
          </w:rPr>
          <w:instrText xml:space="preserve"> PAGEREF _Toc43722680 \h </w:instrText>
        </w:r>
        <w:r w:rsidR="00A11032">
          <w:rPr>
            <w:noProof/>
            <w:webHidden/>
          </w:rPr>
        </w:r>
        <w:r w:rsidR="00A11032">
          <w:rPr>
            <w:noProof/>
            <w:webHidden/>
          </w:rPr>
          <w:fldChar w:fldCharType="separate"/>
        </w:r>
        <w:r w:rsidR="00A11032">
          <w:rPr>
            <w:noProof/>
            <w:webHidden/>
          </w:rPr>
          <w:t>32</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81" w:history="1">
        <w:r w:rsidR="00A11032" w:rsidRPr="00DD487D">
          <w:rPr>
            <w:rStyle w:val="-"/>
          </w:rPr>
          <w:t xml:space="preserve">4.1.3 Γραφείο Πολιτικής Προστασία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81 \h </w:instrText>
        </w:r>
        <w:r w:rsidR="00A11032">
          <w:rPr>
            <w:noProof/>
            <w:webHidden/>
          </w:rPr>
        </w:r>
        <w:r w:rsidR="00A11032">
          <w:rPr>
            <w:noProof/>
            <w:webHidden/>
          </w:rPr>
          <w:fldChar w:fldCharType="separate"/>
        </w:r>
        <w:r w:rsidR="00A11032">
          <w:rPr>
            <w:noProof/>
            <w:webHidden/>
          </w:rPr>
          <w:t>32</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82" w:history="1">
        <w:r w:rsidR="00A11032" w:rsidRPr="00DD487D">
          <w:rPr>
            <w:rStyle w:val="-"/>
          </w:rPr>
          <w:t xml:space="preserve">4.1.4 Τεχνικές Υπηρεσίε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82 \h </w:instrText>
        </w:r>
        <w:r w:rsidR="00A11032">
          <w:rPr>
            <w:noProof/>
            <w:webHidden/>
          </w:rPr>
        </w:r>
        <w:r w:rsidR="00A11032">
          <w:rPr>
            <w:noProof/>
            <w:webHidden/>
          </w:rPr>
          <w:fldChar w:fldCharType="separate"/>
        </w:r>
        <w:r w:rsidR="00A11032">
          <w:rPr>
            <w:noProof/>
            <w:webHidden/>
          </w:rPr>
          <w:t>33</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83" w:history="1">
        <w:r w:rsidR="00A11032" w:rsidRPr="00DD487D">
          <w:rPr>
            <w:rStyle w:val="-"/>
          </w:rPr>
          <w:t xml:space="preserve">4.1.5 Υπηρεσία Πρόνοια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83 \h </w:instrText>
        </w:r>
        <w:r w:rsidR="00A11032">
          <w:rPr>
            <w:noProof/>
            <w:webHidden/>
          </w:rPr>
        </w:r>
        <w:r w:rsidR="00A11032">
          <w:rPr>
            <w:noProof/>
            <w:webHidden/>
          </w:rPr>
          <w:fldChar w:fldCharType="separate"/>
        </w:r>
        <w:r w:rsidR="00A11032">
          <w:rPr>
            <w:noProof/>
            <w:webHidden/>
          </w:rPr>
          <w:t>34</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84" w:history="1">
        <w:r w:rsidR="00A11032" w:rsidRPr="00DD487D">
          <w:rPr>
            <w:rStyle w:val="-"/>
          </w:rPr>
          <w:t xml:space="preserve">4.1.6 Οικονομικές Υπηρεσίε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84 \h </w:instrText>
        </w:r>
        <w:r w:rsidR="00A11032">
          <w:rPr>
            <w:noProof/>
            <w:webHidden/>
          </w:rPr>
        </w:r>
        <w:r w:rsidR="00A11032">
          <w:rPr>
            <w:noProof/>
            <w:webHidden/>
          </w:rPr>
          <w:fldChar w:fldCharType="separate"/>
        </w:r>
        <w:r w:rsidR="00A11032">
          <w:rPr>
            <w:noProof/>
            <w:webHidden/>
          </w:rPr>
          <w:t>34</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85" w:history="1">
        <w:r w:rsidR="00A11032" w:rsidRPr="00DD487D">
          <w:rPr>
            <w:rStyle w:val="-"/>
          </w:rPr>
          <w:t xml:space="preserve">4.1.7 Πρόεδροι Τοπικών Κοινοτήτων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85 \h </w:instrText>
        </w:r>
        <w:r w:rsidR="00A11032">
          <w:rPr>
            <w:noProof/>
            <w:webHidden/>
          </w:rPr>
        </w:r>
        <w:r w:rsidR="00A11032">
          <w:rPr>
            <w:noProof/>
            <w:webHidden/>
          </w:rPr>
          <w:fldChar w:fldCharType="separate"/>
        </w:r>
        <w:r w:rsidR="00A11032">
          <w:rPr>
            <w:noProof/>
            <w:webHidden/>
          </w:rPr>
          <w:t>34</w:t>
        </w:r>
        <w:r w:rsidR="00A11032">
          <w:rPr>
            <w:noProof/>
            <w:webHidden/>
          </w:rPr>
          <w:fldChar w:fldCharType="end"/>
        </w:r>
      </w:hyperlink>
    </w:p>
    <w:p w:rsidR="00A11032" w:rsidRDefault="00F537A1">
      <w:pPr>
        <w:pStyle w:val="22"/>
        <w:tabs>
          <w:tab w:val="left" w:pos="1560"/>
        </w:tabs>
        <w:rPr>
          <w:rFonts w:asciiTheme="minorHAnsi" w:eastAsiaTheme="minorEastAsia" w:hAnsiTheme="minorHAnsi" w:cstheme="minorBidi"/>
          <w:smallCaps w:val="0"/>
          <w:noProof/>
          <w:sz w:val="22"/>
          <w:szCs w:val="22"/>
        </w:rPr>
      </w:pPr>
      <w:hyperlink w:anchor="_Toc43722686" w:history="1">
        <w:r w:rsidR="00A11032" w:rsidRPr="00DD487D">
          <w:rPr>
            <w:rStyle w:val="-"/>
          </w:rPr>
          <w:t xml:space="preserve">4.2 </w:t>
        </w:r>
        <w:r w:rsidR="00A11032">
          <w:rPr>
            <w:rFonts w:asciiTheme="minorHAnsi" w:eastAsiaTheme="minorEastAsia" w:hAnsiTheme="minorHAnsi" w:cstheme="minorBidi"/>
            <w:smallCaps w:val="0"/>
            <w:noProof/>
            <w:sz w:val="22"/>
            <w:szCs w:val="22"/>
          </w:rPr>
          <w:tab/>
        </w:r>
        <w:r w:rsidR="00A11032" w:rsidRPr="00DD487D">
          <w:rPr>
            <w:rStyle w:val="-"/>
          </w:rPr>
          <w:t xml:space="preserve">Προπαρασκευαστική σύγκληση Συντονιστικού Τοπικού Οργάνου του Δήμου </w:t>
        </w:r>
        <w:r w:rsidR="00A11032" w:rsidRPr="00DD487D">
          <w:rPr>
            <w:rStyle w:val="-"/>
            <w:shd w:val="clear" w:color="auto" w:fill="D9D9D9" w:themeFill="background1" w:themeFillShade="D9"/>
          </w:rPr>
          <w:t>«ΟΝΟΜΑ  ΔΗΜΟΥ»</w:t>
        </w:r>
        <w:r w:rsidR="00A11032" w:rsidRPr="00DD487D">
          <w:rPr>
            <w:rStyle w:val="-"/>
          </w:rPr>
          <w:t xml:space="preserve">   (ΣΤΟ) για την ετοιμότητα αντιμετώπισης κινδύνων από την εκδήλωση σεισμών</w:t>
        </w:r>
        <w:r w:rsidR="00A11032">
          <w:rPr>
            <w:noProof/>
            <w:webHidden/>
          </w:rPr>
          <w:tab/>
        </w:r>
        <w:r w:rsidR="00A11032">
          <w:rPr>
            <w:noProof/>
            <w:webHidden/>
          </w:rPr>
          <w:fldChar w:fldCharType="begin"/>
        </w:r>
        <w:r w:rsidR="00A11032">
          <w:rPr>
            <w:noProof/>
            <w:webHidden/>
          </w:rPr>
          <w:instrText xml:space="preserve"> PAGEREF _Toc43722686 \h </w:instrText>
        </w:r>
        <w:r w:rsidR="00A11032">
          <w:rPr>
            <w:noProof/>
            <w:webHidden/>
          </w:rPr>
        </w:r>
        <w:r w:rsidR="00A11032">
          <w:rPr>
            <w:noProof/>
            <w:webHidden/>
          </w:rPr>
          <w:fldChar w:fldCharType="separate"/>
        </w:r>
        <w:r w:rsidR="00A11032">
          <w:rPr>
            <w:noProof/>
            <w:webHidden/>
          </w:rPr>
          <w:t>35</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87" w:history="1">
        <w:r w:rsidR="00A11032" w:rsidRPr="00DD487D">
          <w:rPr>
            <w:rStyle w:val="-"/>
          </w:rPr>
          <w:t xml:space="preserve">4.2.1 Δήμαρχος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87 \h </w:instrText>
        </w:r>
        <w:r w:rsidR="00A11032">
          <w:rPr>
            <w:noProof/>
            <w:webHidden/>
          </w:rPr>
        </w:r>
        <w:r w:rsidR="00A11032">
          <w:rPr>
            <w:noProof/>
            <w:webHidden/>
          </w:rPr>
          <w:fldChar w:fldCharType="separate"/>
        </w:r>
        <w:r w:rsidR="00A11032">
          <w:rPr>
            <w:noProof/>
            <w:webHidden/>
          </w:rPr>
          <w:t>35</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88" w:history="1">
        <w:r w:rsidR="00A11032" w:rsidRPr="00DD487D">
          <w:rPr>
            <w:rStyle w:val="-"/>
          </w:rPr>
          <w:t>4.2.2 Αντιδήμαρχος θεμάτων Πολιτικής Προστασίας</w:t>
        </w:r>
        <w:r w:rsidR="00A11032">
          <w:rPr>
            <w:noProof/>
            <w:webHidden/>
          </w:rPr>
          <w:tab/>
        </w:r>
        <w:r w:rsidR="00A11032">
          <w:rPr>
            <w:noProof/>
            <w:webHidden/>
          </w:rPr>
          <w:fldChar w:fldCharType="begin"/>
        </w:r>
        <w:r w:rsidR="00A11032">
          <w:rPr>
            <w:noProof/>
            <w:webHidden/>
          </w:rPr>
          <w:instrText xml:space="preserve"> PAGEREF _Toc43722688 \h </w:instrText>
        </w:r>
        <w:r w:rsidR="00A11032">
          <w:rPr>
            <w:noProof/>
            <w:webHidden/>
          </w:rPr>
        </w:r>
        <w:r w:rsidR="00A11032">
          <w:rPr>
            <w:noProof/>
            <w:webHidden/>
          </w:rPr>
          <w:fldChar w:fldCharType="separate"/>
        </w:r>
        <w:r w:rsidR="00A11032">
          <w:rPr>
            <w:noProof/>
            <w:webHidden/>
          </w:rPr>
          <w:t>35</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89" w:history="1">
        <w:r w:rsidR="00A11032" w:rsidRPr="00DD487D">
          <w:rPr>
            <w:rStyle w:val="-"/>
          </w:rPr>
          <w:t xml:space="preserve">4.2.3 Γραφείο Πολιτικής Προστασία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89 \h </w:instrText>
        </w:r>
        <w:r w:rsidR="00A11032">
          <w:rPr>
            <w:noProof/>
            <w:webHidden/>
          </w:rPr>
        </w:r>
        <w:r w:rsidR="00A11032">
          <w:rPr>
            <w:noProof/>
            <w:webHidden/>
          </w:rPr>
          <w:fldChar w:fldCharType="separate"/>
        </w:r>
        <w:r w:rsidR="00A11032">
          <w:rPr>
            <w:noProof/>
            <w:webHidden/>
          </w:rPr>
          <w:t>35</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90" w:history="1">
        <w:r w:rsidR="00A11032" w:rsidRPr="00DD487D">
          <w:rPr>
            <w:rStyle w:val="-"/>
          </w:rPr>
          <w:t xml:space="preserve">4.2.4 Γραμματέας του Συντονιστικού Τοπικού Οργάνου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90 \h </w:instrText>
        </w:r>
        <w:r w:rsidR="00A11032">
          <w:rPr>
            <w:noProof/>
            <w:webHidden/>
          </w:rPr>
        </w:r>
        <w:r w:rsidR="00A11032">
          <w:rPr>
            <w:noProof/>
            <w:webHidden/>
          </w:rPr>
          <w:fldChar w:fldCharType="separate"/>
        </w:r>
        <w:r w:rsidR="00A11032">
          <w:rPr>
            <w:noProof/>
            <w:webHidden/>
          </w:rPr>
          <w:t>35</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91" w:history="1">
        <w:r w:rsidR="00A11032" w:rsidRPr="00DD487D">
          <w:rPr>
            <w:rStyle w:val="-"/>
          </w:rPr>
          <w:t xml:space="preserve">4.3 Δράσεις αυξημένης ετοιμότητας του Δήμου </w:t>
        </w:r>
        <w:r w:rsidR="00A11032" w:rsidRPr="00DD487D">
          <w:rPr>
            <w:rStyle w:val="-"/>
            <w:shd w:val="clear" w:color="auto" w:fill="D9D9D9" w:themeFill="background1" w:themeFillShade="D9"/>
          </w:rPr>
          <w:t>«ΟΝΟΜΑ ΔΗΜΟΥ»</w:t>
        </w:r>
        <w:r w:rsidR="00A11032" w:rsidRPr="00DD487D">
          <w:rPr>
            <w:rStyle w:val="-"/>
          </w:rPr>
          <w:t xml:space="preserve"> εν όψει επαπειλούμενου κινδύνου για την εκδήλωση σεισμών</w:t>
        </w:r>
        <w:r w:rsidR="00A11032">
          <w:rPr>
            <w:noProof/>
            <w:webHidden/>
          </w:rPr>
          <w:tab/>
        </w:r>
        <w:r w:rsidR="00A11032">
          <w:rPr>
            <w:noProof/>
            <w:webHidden/>
          </w:rPr>
          <w:fldChar w:fldCharType="begin"/>
        </w:r>
        <w:r w:rsidR="00A11032">
          <w:rPr>
            <w:noProof/>
            <w:webHidden/>
          </w:rPr>
          <w:instrText xml:space="preserve"> PAGEREF _Toc43722691 \h </w:instrText>
        </w:r>
        <w:r w:rsidR="00A11032">
          <w:rPr>
            <w:noProof/>
            <w:webHidden/>
          </w:rPr>
        </w:r>
        <w:r w:rsidR="00A11032">
          <w:rPr>
            <w:noProof/>
            <w:webHidden/>
          </w:rPr>
          <w:fldChar w:fldCharType="separate"/>
        </w:r>
        <w:r w:rsidR="00A11032">
          <w:rPr>
            <w:noProof/>
            <w:webHidden/>
          </w:rPr>
          <w:t>36</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92" w:history="1">
        <w:r w:rsidR="00A11032" w:rsidRPr="00DD487D">
          <w:rPr>
            <w:rStyle w:val="-"/>
          </w:rPr>
          <w:t xml:space="preserve">4.3.1 Δήμαρχος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92 \h </w:instrText>
        </w:r>
        <w:r w:rsidR="00A11032">
          <w:rPr>
            <w:noProof/>
            <w:webHidden/>
          </w:rPr>
        </w:r>
        <w:r w:rsidR="00A11032">
          <w:rPr>
            <w:noProof/>
            <w:webHidden/>
          </w:rPr>
          <w:fldChar w:fldCharType="separate"/>
        </w:r>
        <w:r w:rsidR="00A11032">
          <w:rPr>
            <w:noProof/>
            <w:webHidden/>
          </w:rPr>
          <w:t>36</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93" w:history="1">
        <w:r w:rsidR="00A11032" w:rsidRPr="00DD487D">
          <w:rPr>
            <w:rStyle w:val="-"/>
          </w:rPr>
          <w:t>4.3.2 Αντιδήμαρχος θεμάτων Πολιτικής Προστασίας</w:t>
        </w:r>
        <w:r w:rsidR="00A11032">
          <w:rPr>
            <w:noProof/>
            <w:webHidden/>
          </w:rPr>
          <w:tab/>
        </w:r>
        <w:r w:rsidR="00A11032">
          <w:rPr>
            <w:noProof/>
            <w:webHidden/>
          </w:rPr>
          <w:fldChar w:fldCharType="begin"/>
        </w:r>
        <w:r w:rsidR="00A11032">
          <w:rPr>
            <w:noProof/>
            <w:webHidden/>
          </w:rPr>
          <w:instrText xml:space="preserve"> PAGEREF _Toc43722693 \h </w:instrText>
        </w:r>
        <w:r w:rsidR="00A11032">
          <w:rPr>
            <w:noProof/>
            <w:webHidden/>
          </w:rPr>
        </w:r>
        <w:r w:rsidR="00A11032">
          <w:rPr>
            <w:noProof/>
            <w:webHidden/>
          </w:rPr>
          <w:fldChar w:fldCharType="separate"/>
        </w:r>
        <w:r w:rsidR="00A11032">
          <w:rPr>
            <w:noProof/>
            <w:webHidden/>
          </w:rPr>
          <w:t>36</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94" w:history="1">
        <w:r w:rsidR="00A11032" w:rsidRPr="00DD487D">
          <w:rPr>
            <w:rStyle w:val="-"/>
          </w:rPr>
          <w:t xml:space="preserve">4.3.3 Γραφείο Πολιτικής Προστασία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94 \h </w:instrText>
        </w:r>
        <w:r w:rsidR="00A11032">
          <w:rPr>
            <w:noProof/>
            <w:webHidden/>
          </w:rPr>
        </w:r>
        <w:r w:rsidR="00A11032">
          <w:rPr>
            <w:noProof/>
            <w:webHidden/>
          </w:rPr>
          <w:fldChar w:fldCharType="separate"/>
        </w:r>
        <w:r w:rsidR="00A11032">
          <w:rPr>
            <w:noProof/>
            <w:webHidden/>
          </w:rPr>
          <w:t>36</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695" w:history="1">
        <w:r w:rsidR="00A11032" w:rsidRPr="00DD487D">
          <w:rPr>
            <w:rStyle w:val="-"/>
          </w:rPr>
          <w:t xml:space="preserve">4.4 Δράσεις του Δήμου </w:t>
        </w:r>
        <w:r w:rsidR="00A11032" w:rsidRPr="00DD487D">
          <w:rPr>
            <w:rStyle w:val="-"/>
            <w:shd w:val="clear" w:color="auto" w:fill="D9D9D9" w:themeFill="background1" w:themeFillShade="D9"/>
          </w:rPr>
          <w:t>«ΟΝΟΜΑ ΔΗΜΟΥ»</w:t>
        </w:r>
        <w:r w:rsidR="00A11032" w:rsidRPr="00DD487D">
          <w:rPr>
            <w:rStyle w:val="-"/>
          </w:rPr>
          <w:t xml:space="preserve"> στην αντιμετώπιση εκτάκτων αναγκών μετά την εκδήλωση του σεισμού</w:t>
        </w:r>
        <w:r w:rsidR="00A11032">
          <w:rPr>
            <w:noProof/>
            <w:webHidden/>
          </w:rPr>
          <w:tab/>
        </w:r>
        <w:r w:rsidR="00A11032">
          <w:rPr>
            <w:noProof/>
            <w:webHidden/>
          </w:rPr>
          <w:fldChar w:fldCharType="begin"/>
        </w:r>
        <w:r w:rsidR="00A11032">
          <w:rPr>
            <w:noProof/>
            <w:webHidden/>
          </w:rPr>
          <w:instrText xml:space="preserve"> PAGEREF _Toc43722695 \h </w:instrText>
        </w:r>
        <w:r w:rsidR="00A11032">
          <w:rPr>
            <w:noProof/>
            <w:webHidden/>
          </w:rPr>
        </w:r>
        <w:r w:rsidR="00A11032">
          <w:rPr>
            <w:noProof/>
            <w:webHidden/>
          </w:rPr>
          <w:fldChar w:fldCharType="separate"/>
        </w:r>
        <w:r w:rsidR="00A11032">
          <w:rPr>
            <w:noProof/>
            <w:webHidden/>
          </w:rPr>
          <w:t>36</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96" w:history="1">
        <w:r w:rsidR="00A11032" w:rsidRPr="00DD487D">
          <w:rPr>
            <w:rStyle w:val="-"/>
          </w:rPr>
          <w:t xml:space="preserve">4.4.1 Δήμαρχος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96 \h </w:instrText>
        </w:r>
        <w:r w:rsidR="00A11032">
          <w:rPr>
            <w:noProof/>
            <w:webHidden/>
          </w:rPr>
        </w:r>
        <w:r w:rsidR="00A11032">
          <w:rPr>
            <w:noProof/>
            <w:webHidden/>
          </w:rPr>
          <w:fldChar w:fldCharType="separate"/>
        </w:r>
        <w:r w:rsidR="00A11032">
          <w:rPr>
            <w:noProof/>
            <w:webHidden/>
          </w:rPr>
          <w:t>36</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97" w:history="1">
        <w:r w:rsidR="00A11032" w:rsidRPr="00DD487D">
          <w:rPr>
            <w:rStyle w:val="-"/>
          </w:rPr>
          <w:t>4.4.2 Αντιδήμαρχος θεμάτων Πολιτικής Προστασίας</w:t>
        </w:r>
        <w:r w:rsidR="00A11032">
          <w:rPr>
            <w:noProof/>
            <w:webHidden/>
          </w:rPr>
          <w:tab/>
        </w:r>
        <w:r w:rsidR="00A11032">
          <w:rPr>
            <w:noProof/>
            <w:webHidden/>
          </w:rPr>
          <w:fldChar w:fldCharType="begin"/>
        </w:r>
        <w:r w:rsidR="00A11032">
          <w:rPr>
            <w:noProof/>
            <w:webHidden/>
          </w:rPr>
          <w:instrText xml:space="preserve"> PAGEREF _Toc43722697 \h </w:instrText>
        </w:r>
        <w:r w:rsidR="00A11032">
          <w:rPr>
            <w:noProof/>
            <w:webHidden/>
          </w:rPr>
        </w:r>
        <w:r w:rsidR="00A11032">
          <w:rPr>
            <w:noProof/>
            <w:webHidden/>
          </w:rPr>
          <w:fldChar w:fldCharType="separate"/>
        </w:r>
        <w:r w:rsidR="00A11032">
          <w:rPr>
            <w:noProof/>
            <w:webHidden/>
          </w:rPr>
          <w:t>38</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98" w:history="1">
        <w:r w:rsidR="00A11032" w:rsidRPr="00DD487D">
          <w:rPr>
            <w:rStyle w:val="-"/>
          </w:rPr>
          <w:t xml:space="preserve">4.4.3 Γραφείο Πολιτικής Προστασία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98 \h </w:instrText>
        </w:r>
        <w:r w:rsidR="00A11032">
          <w:rPr>
            <w:noProof/>
            <w:webHidden/>
          </w:rPr>
        </w:r>
        <w:r w:rsidR="00A11032">
          <w:rPr>
            <w:noProof/>
            <w:webHidden/>
          </w:rPr>
          <w:fldChar w:fldCharType="separate"/>
        </w:r>
        <w:r w:rsidR="00A11032">
          <w:rPr>
            <w:noProof/>
            <w:webHidden/>
          </w:rPr>
          <w:t>38</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699" w:history="1">
        <w:r w:rsidR="00A11032" w:rsidRPr="00DD487D">
          <w:rPr>
            <w:rStyle w:val="-"/>
          </w:rPr>
          <w:t xml:space="preserve">4.4.4  Διεύθυνση Τεχνικών Υπηρεσιών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699 \h </w:instrText>
        </w:r>
        <w:r w:rsidR="00A11032">
          <w:rPr>
            <w:noProof/>
            <w:webHidden/>
          </w:rPr>
        </w:r>
        <w:r w:rsidR="00A11032">
          <w:rPr>
            <w:noProof/>
            <w:webHidden/>
          </w:rPr>
          <w:fldChar w:fldCharType="separate"/>
        </w:r>
        <w:r w:rsidR="00A11032">
          <w:rPr>
            <w:noProof/>
            <w:webHidden/>
          </w:rPr>
          <w:t>39</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00" w:history="1">
        <w:r w:rsidR="00A11032" w:rsidRPr="00DD487D">
          <w:rPr>
            <w:rStyle w:val="-"/>
          </w:rPr>
          <w:t xml:space="preserve">4.4.5  Διεύθυνση Οικονομικών Υπηρεσιών του Δήμου </w:t>
        </w:r>
        <w:r w:rsidR="00A11032" w:rsidRPr="00DD487D">
          <w:rPr>
            <w:rStyle w:val="-"/>
            <w:shd w:val="clear" w:color="auto" w:fill="A6A6A6" w:themeFill="background1" w:themeFillShade="A6"/>
          </w:rPr>
          <w:t>«ΟΝΟΜΑ ΔΗΜΟΥ»</w:t>
        </w:r>
        <w:r w:rsidR="00A11032">
          <w:rPr>
            <w:noProof/>
            <w:webHidden/>
          </w:rPr>
          <w:tab/>
        </w:r>
        <w:r w:rsidR="00A11032">
          <w:rPr>
            <w:noProof/>
            <w:webHidden/>
          </w:rPr>
          <w:fldChar w:fldCharType="begin"/>
        </w:r>
        <w:r w:rsidR="00A11032">
          <w:rPr>
            <w:noProof/>
            <w:webHidden/>
          </w:rPr>
          <w:instrText xml:space="preserve"> PAGEREF _Toc43722700 \h </w:instrText>
        </w:r>
        <w:r w:rsidR="00A11032">
          <w:rPr>
            <w:noProof/>
            <w:webHidden/>
          </w:rPr>
        </w:r>
        <w:r w:rsidR="00A11032">
          <w:rPr>
            <w:noProof/>
            <w:webHidden/>
          </w:rPr>
          <w:fldChar w:fldCharType="separate"/>
        </w:r>
        <w:r w:rsidR="00A11032">
          <w:rPr>
            <w:noProof/>
            <w:webHidden/>
          </w:rPr>
          <w:t>40</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01" w:history="1">
        <w:r w:rsidR="00A11032" w:rsidRPr="00DD487D">
          <w:rPr>
            <w:rStyle w:val="-"/>
          </w:rPr>
          <w:t xml:space="preserve">4.4.6  Διεύθυνση Διοικητικών Υπηρεσιών του Δήμου </w:t>
        </w:r>
        <w:r w:rsidR="00A11032" w:rsidRPr="00DD487D">
          <w:rPr>
            <w:rStyle w:val="-"/>
            <w:shd w:val="clear" w:color="auto" w:fill="A6A6A6" w:themeFill="background1" w:themeFillShade="A6"/>
          </w:rPr>
          <w:t>«ΟΝΟΜΑ ΔΗΜΟΥ»</w:t>
        </w:r>
        <w:r w:rsidR="00A11032">
          <w:rPr>
            <w:noProof/>
            <w:webHidden/>
          </w:rPr>
          <w:tab/>
        </w:r>
        <w:r w:rsidR="00A11032">
          <w:rPr>
            <w:noProof/>
            <w:webHidden/>
          </w:rPr>
          <w:fldChar w:fldCharType="begin"/>
        </w:r>
        <w:r w:rsidR="00A11032">
          <w:rPr>
            <w:noProof/>
            <w:webHidden/>
          </w:rPr>
          <w:instrText xml:space="preserve"> PAGEREF _Toc43722701 \h </w:instrText>
        </w:r>
        <w:r w:rsidR="00A11032">
          <w:rPr>
            <w:noProof/>
            <w:webHidden/>
          </w:rPr>
        </w:r>
        <w:r w:rsidR="00A11032">
          <w:rPr>
            <w:noProof/>
            <w:webHidden/>
          </w:rPr>
          <w:fldChar w:fldCharType="separate"/>
        </w:r>
        <w:r w:rsidR="00A11032">
          <w:rPr>
            <w:noProof/>
            <w:webHidden/>
          </w:rPr>
          <w:t>40</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02" w:history="1">
        <w:r w:rsidR="00A11032" w:rsidRPr="00DD487D">
          <w:rPr>
            <w:rStyle w:val="-"/>
          </w:rPr>
          <w:t xml:space="preserve">4.4.7  Υπηρεσία Πρόνοιας του Δήμου </w:t>
        </w:r>
        <w:r w:rsidR="00A11032" w:rsidRPr="00DD487D">
          <w:rPr>
            <w:rStyle w:val="-"/>
            <w:shd w:val="clear" w:color="auto" w:fill="A6A6A6" w:themeFill="background1" w:themeFillShade="A6"/>
          </w:rPr>
          <w:t>«ΟΝΟΜΑ ΔΗΜΟΥ»</w:t>
        </w:r>
        <w:r w:rsidR="00A11032">
          <w:rPr>
            <w:noProof/>
            <w:webHidden/>
          </w:rPr>
          <w:tab/>
        </w:r>
        <w:r w:rsidR="00A11032">
          <w:rPr>
            <w:noProof/>
            <w:webHidden/>
          </w:rPr>
          <w:fldChar w:fldCharType="begin"/>
        </w:r>
        <w:r w:rsidR="00A11032">
          <w:rPr>
            <w:noProof/>
            <w:webHidden/>
          </w:rPr>
          <w:instrText xml:space="preserve"> PAGEREF _Toc43722702 \h </w:instrText>
        </w:r>
        <w:r w:rsidR="00A11032">
          <w:rPr>
            <w:noProof/>
            <w:webHidden/>
          </w:rPr>
        </w:r>
        <w:r w:rsidR="00A11032">
          <w:rPr>
            <w:noProof/>
            <w:webHidden/>
          </w:rPr>
          <w:fldChar w:fldCharType="separate"/>
        </w:r>
        <w:r w:rsidR="00A11032">
          <w:rPr>
            <w:noProof/>
            <w:webHidden/>
          </w:rPr>
          <w:t>40</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03" w:history="1">
        <w:r w:rsidR="00A11032" w:rsidRPr="00DD487D">
          <w:rPr>
            <w:rStyle w:val="-"/>
          </w:rPr>
          <w:t xml:space="preserve">4.4.8  Τηλεφωνικό Κέντρο  Δήμου </w:t>
        </w:r>
        <w:r w:rsidR="00A11032" w:rsidRPr="00DD487D">
          <w:rPr>
            <w:rStyle w:val="-"/>
            <w:shd w:val="clear" w:color="auto" w:fill="A6A6A6" w:themeFill="background1" w:themeFillShade="A6"/>
          </w:rPr>
          <w:t>«ΟΝΟΜΑ ΔΗΜΟΥ»</w:t>
        </w:r>
        <w:r w:rsidR="00A11032">
          <w:rPr>
            <w:noProof/>
            <w:webHidden/>
          </w:rPr>
          <w:tab/>
        </w:r>
        <w:r w:rsidR="00A11032">
          <w:rPr>
            <w:noProof/>
            <w:webHidden/>
          </w:rPr>
          <w:fldChar w:fldCharType="begin"/>
        </w:r>
        <w:r w:rsidR="00A11032">
          <w:rPr>
            <w:noProof/>
            <w:webHidden/>
          </w:rPr>
          <w:instrText xml:space="preserve"> PAGEREF _Toc43722703 \h </w:instrText>
        </w:r>
        <w:r w:rsidR="00A11032">
          <w:rPr>
            <w:noProof/>
            <w:webHidden/>
          </w:rPr>
        </w:r>
        <w:r w:rsidR="00A11032">
          <w:rPr>
            <w:noProof/>
            <w:webHidden/>
          </w:rPr>
          <w:fldChar w:fldCharType="separate"/>
        </w:r>
        <w:r w:rsidR="00A11032">
          <w:rPr>
            <w:noProof/>
            <w:webHidden/>
          </w:rPr>
          <w:t>40</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04" w:history="1">
        <w:r w:rsidR="00A11032" w:rsidRPr="00DD487D">
          <w:rPr>
            <w:rStyle w:val="-"/>
          </w:rPr>
          <w:t xml:space="preserve">4.4.9  Δημόσια Επιχείρηση Ύδρευσης και Αποχέτευσης (ΔΕΥΑ) του Δήμου </w:t>
        </w:r>
        <w:r w:rsidR="00A11032" w:rsidRPr="00DD487D">
          <w:rPr>
            <w:rStyle w:val="-"/>
            <w:shd w:val="clear" w:color="auto" w:fill="A6A6A6" w:themeFill="background1" w:themeFillShade="A6"/>
          </w:rPr>
          <w:t>«ΟΝΟΜΑ ΔΗΜΟΥ»</w:t>
        </w:r>
        <w:r w:rsidR="00A11032">
          <w:rPr>
            <w:noProof/>
            <w:webHidden/>
          </w:rPr>
          <w:tab/>
        </w:r>
        <w:r w:rsidR="00A11032">
          <w:rPr>
            <w:noProof/>
            <w:webHidden/>
          </w:rPr>
          <w:fldChar w:fldCharType="begin"/>
        </w:r>
        <w:r w:rsidR="00A11032">
          <w:rPr>
            <w:noProof/>
            <w:webHidden/>
          </w:rPr>
          <w:instrText xml:space="preserve"> PAGEREF _Toc43722704 \h </w:instrText>
        </w:r>
        <w:r w:rsidR="00A11032">
          <w:rPr>
            <w:noProof/>
            <w:webHidden/>
          </w:rPr>
        </w:r>
        <w:r w:rsidR="00A11032">
          <w:rPr>
            <w:noProof/>
            <w:webHidden/>
          </w:rPr>
          <w:fldChar w:fldCharType="separate"/>
        </w:r>
        <w:r w:rsidR="00A11032">
          <w:rPr>
            <w:noProof/>
            <w:webHidden/>
          </w:rPr>
          <w:t>40</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05" w:history="1">
        <w:r w:rsidR="00A11032" w:rsidRPr="00DD487D">
          <w:rPr>
            <w:rStyle w:val="-"/>
          </w:rPr>
          <w:t xml:space="preserve">4.4.10  Πρόεδροι Τοπικών Κοινοτήτων Δήμου </w:t>
        </w:r>
        <w:r w:rsidR="00A11032" w:rsidRPr="00DD487D">
          <w:rPr>
            <w:rStyle w:val="-"/>
            <w:shd w:val="clear" w:color="auto" w:fill="A6A6A6" w:themeFill="background1" w:themeFillShade="A6"/>
          </w:rPr>
          <w:t>«ΟΝΟΜΑ ΔΗΜΟΥ»</w:t>
        </w:r>
        <w:r w:rsidR="00A11032">
          <w:rPr>
            <w:noProof/>
            <w:webHidden/>
          </w:rPr>
          <w:tab/>
        </w:r>
        <w:r w:rsidR="00A11032">
          <w:rPr>
            <w:noProof/>
            <w:webHidden/>
          </w:rPr>
          <w:fldChar w:fldCharType="begin"/>
        </w:r>
        <w:r w:rsidR="00A11032">
          <w:rPr>
            <w:noProof/>
            <w:webHidden/>
          </w:rPr>
          <w:instrText xml:space="preserve"> PAGEREF _Toc43722705 \h </w:instrText>
        </w:r>
        <w:r w:rsidR="00A11032">
          <w:rPr>
            <w:noProof/>
            <w:webHidden/>
          </w:rPr>
        </w:r>
        <w:r w:rsidR="00A11032">
          <w:rPr>
            <w:noProof/>
            <w:webHidden/>
          </w:rPr>
          <w:fldChar w:fldCharType="separate"/>
        </w:r>
        <w:r w:rsidR="00A11032">
          <w:rPr>
            <w:noProof/>
            <w:webHidden/>
          </w:rPr>
          <w:t>40</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06" w:history="1">
        <w:r w:rsidR="00A11032" w:rsidRPr="00DD487D">
          <w:rPr>
            <w:rStyle w:val="-"/>
          </w:rPr>
          <w:t xml:space="preserve">4.5  Δράσεις του Δήμου </w:t>
        </w:r>
        <w:r w:rsidR="00A11032" w:rsidRPr="00DD487D">
          <w:rPr>
            <w:rStyle w:val="-"/>
            <w:shd w:val="clear" w:color="auto" w:fill="D9D9D9" w:themeFill="background1" w:themeFillShade="D9"/>
          </w:rPr>
          <w:t>«ΟΝΟΜΑ ΔΗΜΟΥ»</w:t>
        </w:r>
        <w:r w:rsidR="00A11032" w:rsidRPr="00DD487D">
          <w:rPr>
            <w:rStyle w:val="-"/>
          </w:rPr>
          <w:t xml:space="preserve"> στην άμεση/βραχεία διαχείριση των συνεπειών</w:t>
        </w:r>
        <w:r w:rsidR="00A11032">
          <w:rPr>
            <w:noProof/>
            <w:webHidden/>
          </w:rPr>
          <w:tab/>
        </w:r>
        <w:r w:rsidR="00A11032">
          <w:rPr>
            <w:noProof/>
            <w:webHidden/>
          </w:rPr>
          <w:fldChar w:fldCharType="begin"/>
        </w:r>
        <w:r w:rsidR="00A11032">
          <w:rPr>
            <w:noProof/>
            <w:webHidden/>
          </w:rPr>
          <w:instrText xml:space="preserve"> PAGEREF _Toc43722706 \h </w:instrText>
        </w:r>
        <w:r w:rsidR="00A11032">
          <w:rPr>
            <w:noProof/>
            <w:webHidden/>
          </w:rPr>
        </w:r>
        <w:r w:rsidR="00A11032">
          <w:rPr>
            <w:noProof/>
            <w:webHidden/>
          </w:rPr>
          <w:fldChar w:fldCharType="separate"/>
        </w:r>
        <w:r w:rsidR="00A11032">
          <w:rPr>
            <w:noProof/>
            <w:webHidden/>
          </w:rPr>
          <w:t>40</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07" w:history="1">
        <w:r w:rsidR="00A11032" w:rsidRPr="00DD487D">
          <w:rPr>
            <w:rStyle w:val="-"/>
          </w:rPr>
          <w:t xml:space="preserve">4.5.1  Δήμαρχος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07 \h </w:instrText>
        </w:r>
        <w:r w:rsidR="00A11032">
          <w:rPr>
            <w:noProof/>
            <w:webHidden/>
          </w:rPr>
        </w:r>
        <w:r w:rsidR="00A11032">
          <w:rPr>
            <w:noProof/>
            <w:webHidden/>
          </w:rPr>
          <w:fldChar w:fldCharType="separate"/>
        </w:r>
        <w:r w:rsidR="00A11032">
          <w:rPr>
            <w:noProof/>
            <w:webHidden/>
          </w:rPr>
          <w:t>41</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08" w:history="1">
        <w:r w:rsidR="00A11032" w:rsidRPr="00DD487D">
          <w:rPr>
            <w:rStyle w:val="-"/>
          </w:rPr>
          <w:t>4.5.2  Αντιδήμαρχος θεμάτων Πολιτικής Προστασίας</w:t>
        </w:r>
        <w:r w:rsidR="00A11032">
          <w:rPr>
            <w:noProof/>
            <w:webHidden/>
          </w:rPr>
          <w:tab/>
        </w:r>
        <w:r w:rsidR="00A11032">
          <w:rPr>
            <w:noProof/>
            <w:webHidden/>
          </w:rPr>
          <w:fldChar w:fldCharType="begin"/>
        </w:r>
        <w:r w:rsidR="00A11032">
          <w:rPr>
            <w:noProof/>
            <w:webHidden/>
          </w:rPr>
          <w:instrText xml:space="preserve"> PAGEREF _Toc43722708 \h </w:instrText>
        </w:r>
        <w:r w:rsidR="00A11032">
          <w:rPr>
            <w:noProof/>
            <w:webHidden/>
          </w:rPr>
        </w:r>
        <w:r w:rsidR="00A11032">
          <w:rPr>
            <w:noProof/>
            <w:webHidden/>
          </w:rPr>
          <w:fldChar w:fldCharType="separate"/>
        </w:r>
        <w:r w:rsidR="00A11032">
          <w:rPr>
            <w:noProof/>
            <w:webHidden/>
          </w:rPr>
          <w:t>41</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09" w:history="1">
        <w:r w:rsidR="00A11032" w:rsidRPr="00DD487D">
          <w:rPr>
            <w:rStyle w:val="-"/>
          </w:rPr>
          <w:t xml:space="preserve">4.5.3  Γραφείο Πολιτικής Προστασία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09 \h </w:instrText>
        </w:r>
        <w:r w:rsidR="00A11032">
          <w:rPr>
            <w:noProof/>
            <w:webHidden/>
          </w:rPr>
        </w:r>
        <w:r w:rsidR="00A11032">
          <w:rPr>
            <w:noProof/>
            <w:webHidden/>
          </w:rPr>
          <w:fldChar w:fldCharType="separate"/>
        </w:r>
        <w:r w:rsidR="00A11032">
          <w:rPr>
            <w:noProof/>
            <w:webHidden/>
          </w:rPr>
          <w:t>42</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10" w:history="1">
        <w:r w:rsidR="00A11032" w:rsidRPr="00DD487D">
          <w:rPr>
            <w:rStyle w:val="-"/>
          </w:rPr>
          <w:t xml:space="preserve">4.5.4  Τεχνικές Υπηρεσίε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10 \h </w:instrText>
        </w:r>
        <w:r w:rsidR="00A11032">
          <w:rPr>
            <w:noProof/>
            <w:webHidden/>
          </w:rPr>
        </w:r>
        <w:r w:rsidR="00A11032">
          <w:rPr>
            <w:noProof/>
            <w:webHidden/>
          </w:rPr>
          <w:fldChar w:fldCharType="separate"/>
        </w:r>
        <w:r w:rsidR="00A11032">
          <w:rPr>
            <w:noProof/>
            <w:webHidden/>
          </w:rPr>
          <w:t>42</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11" w:history="1">
        <w:r w:rsidR="00A11032" w:rsidRPr="00DD487D">
          <w:rPr>
            <w:rStyle w:val="-"/>
          </w:rPr>
          <w:t xml:space="preserve">4.5.5  Διεύθυνση Διοικητικών Υπηρεσιών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11 \h </w:instrText>
        </w:r>
        <w:r w:rsidR="00A11032">
          <w:rPr>
            <w:noProof/>
            <w:webHidden/>
          </w:rPr>
        </w:r>
        <w:r w:rsidR="00A11032">
          <w:rPr>
            <w:noProof/>
            <w:webHidden/>
          </w:rPr>
          <w:fldChar w:fldCharType="separate"/>
        </w:r>
        <w:r w:rsidR="00A11032">
          <w:rPr>
            <w:noProof/>
            <w:webHidden/>
          </w:rPr>
          <w:t>43</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12" w:history="1">
        <w:r w:rsidR="00A11032" w:rsidRPr="00DD487D">
          <w:rPr>
            <w:rStyle w:val="-"/>
          </w:rPr>
          <w:t xml:space="preserve">4.5.6  Διεύθυνση Οικονομικών Υπηρεσιών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12 \h </w:instrText>
        </w:r>
        <w:r w:rsidR="00A11032">
          <w:rPr>
            <w:noProof/>
            <w:webHidden/>
          </w:rPr>
        </w:r>
        <w:r w:rsidR="00A11032">
          <w:rPr>
            <w:noProof/>
            <w:webHidden/>
          </w:rPr>
          <w:fldChar w:fldCharType="separate"/>
        </w:r>
        <w:r w:rsidR="00A11032">
          <w:rPr>
            <w:noProof/>
            <w:webHidden/>
          </w:rPr>
          <w:t>43</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13" w:history="1">
        <w:r w:rsidR="00A11032" w:rsidRPr="00DD487D">
          <w:rPr>
            <w:rStyle w:val="-"/>
          </w:rPr>
          <w:t xml:space="preserve">4.5.7  Υπηρεσία Πρόνοια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13 \h </w:instrText>
        </w:r>
        <w:r w:rsidR="00A11032">
          <w:rPr>
            <w:noProof/>
            <w:webHidden/>
          </w:rPr>
        </w:r>
        <w:r w:rsidR="00A11032">
          <w:rPr>
            <w:noProof/>
            <w:webHidden/>
          </w:rPr>
          <w:fldChar w:fldCharType="separate"/>
        </w:r>
        <w:r w:rsidR="00A11032">
          <w:rPr>
            <w:noProof/>
            <w:webHidden/>
          </w:rPr>
          <w:t>43</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14" w:history="1">
        <w:r w:rsidR="00A11032" w:rsidRPr="00DD487D">
          <w:rPr>
            <w:rStyle w:val="-"/>
          </w:rPr>
          <w:t xml:space="preserve">4.5.8  Τηλεφωνικό Κέντρο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14 \h </w:instrText>
        </w:r>
        <w:r w:rsidR="00A11032">
          <w:rPr>
            <w:noProof/>
            <w:webHidden/>
          </w:rPr>
        </w:r>
        <w:r w:rsidR="00A11032">
          <w:rPr>
            <w:noProof/>
            <w:webHidden/>
          </w:rPr>
          <w:fldChar w:fldCharType="separate"/>
        </w:r>
        <w:r w:rsidR="00A11032">
          <w:rPr>
            <w:noProof/>
            <w:webHidden/>
          </w:rPr>
          <w:t>43</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15" w:history="1">
        <w:r w:rsidR="00A11032" w:rsidRPr="00DD487D">
          <w:rPr>
            <w:rStyle w:val="-"/>
          </w:rPr>
          <w:t xml:space="preserve">4.5.9  ΔΕΥΑ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15 \h </w:instrText>
        </w:r>
        <w:r w:rsidR="00A11032">
          <w:rPr>
            <w:noProof/>
            <w:webHidden/>
          </w:rPr>
        </w:r>
        <w:r w:rsidR="00A11032">
          <w:rPr>
            <w:noProof/>
            <w:webHidden/>
          </w:rPr>
          <w:fldChar w:fldCharType="separate"/>
        </w:r>
        <w:r w:rsidR="00A11032">
          <w:rPr>
            <w:noProof/>
            <w:webHidden/>
          </w:rPr>
          <w:t>43</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16" w:history="1">
        <w:r w:rsidR="00A11032" w:rsidRPr="00DD487D">
          <w:rPr>
            <w:rStyle w:val="-"/>
          </w:rPr>
          <w:t xml:space="preserve">4.5.10  Πρόεδροι Τοπικών Κοινοτήτων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16 \h </w:instrText>
        </w:r>
        <w:r w:rsidR="00A11032">
          <w:rPr>
            <w:noProof/>
            <w:webHidden/>
          </w:rPr>
        </w:r>
        <w:r w:rsidR="00A11032">
          <w:rPr>
            <w:noProof/>
            <w:webHidden/>
          </w:rPr>
          <w:fldChar w:fldCharType="separate"/>
        </w:r>
        <w:r w:rsidR="00A11032">
          <w:rPr>
            <w:noProof/>
            <w:webHidden/>
          </w:rPr>
          <w:t>43</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17" w:history="1">
        <w:r w:rsidR="00A11032" w:rsidRPr="00DD487D">
          <w:rPr>
            <w:rStyle w:val="-"/>
          </w:rPr>
          <w:t>ΜΕΡΟΣ 5.  ΕΠΙΚΟΙΝΩΝΙΕΣ ΚΑΙ ΡΟΗ ΠΛΗΡΟΦΟΡΙΩΝ</w:t>
        </w:r>
        <w:r w:rsidR="00A11032">
          <w:rPr>
            <w:noProof/>
            <w:webHidden/>
          </w:rPr>
          <w:tab/>
        </w:r>
        <w:r w:rsidR="00A11032">
          <w:rPr>
            <w:noProof/>
            <w:webHidden/>
          </w:rPr>
          <w:fldChar w:fldCharType="begin"/>
        </w:r>
        <w:r w:rsidR="00A11032">
          <w:rPr>
            <w:noProof/>
            <w:webHidden/>
          </w:rPr>
          <w:instrText xml:space="preserve"> PAGEREF _Toc43722717 \h </w:instrText>
        </w:r>
        <w:r w:rsidR="00A11032">
          <w:rPr>
            <w:noProof/>
            <w:webHidden/>
          </w:rPr>
        </w:r>
        <w:r w:rsidR="00A11032">
          <w:rPr>
            <w:noProof/>
            <w:webHidden/>
          </w:rPr>
          <w:fldChar w:fldCharType="separate"/>
        </w:r>
        <w:r w:rsidR="00A11032">
          <w:rPr>
            <w:noProof/>
            <w:webHidden/>
          </w:rPr>
          <w:t>4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18" w:history="1">
        <w:r w:rsidR="00A11032" w:rsidRPr="00DD487D">
          <w:rPr>
            <w:rStyle w:val="-"/>
          </w:rPr>
          <w:t>5.1 Μέσα επικοινωνίας</w:t>
        </w:r>
        <w:r w:rsidR="00A11032">
          <w:rPr>
            <w:noProof/>
            <w:webHidden/>
          </w:rPr>
          <w:tab/>
        </w:r>
        <w:r w:rsidR="00A11032">
          <w:rPr>
            <w:noProof/>
            <w:webHidden/>
          </w:rPr>
          <w:fldChar w:fldCharType="begin"/>
        </w:r>
        <w:r w:rsidR="00A11032">
          <w:rPr>
            <w:noProof/>
            <w:webHidden/>
          </w:rPr>
          <w:instrText xml:space="preserve"> PAGEREF _Toc43722718 \h </w:instrText>
        </w:r>
        <w:r w:rsidR="00A11032">
          <w:rPr>
            <w:noProof/>
            <w:webHidden/>
          </w:rPr>
        </w:r>
        <w:r w:rsidR="00A11032">
          <w:rPr>
            <w:noProof/>
            <w:webHidden/>
          </w:rPr>
          <w:fldChar w:fldCharType="separate"/>
        </w:r>
        <w:r w:rsidR="00A11032">
          <w:rPr>
            <w:noProof/>
            <w:webHidden/>
          </w:rPr>
          <w:t>4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19" w:history="1">
        <w:r w:rsidR="00A11032" w:rsidRPr="00DD487D">
          <w:rPr>
            <w:rStyle w:val="-"/>
          </w:rPr>
          <w:t>5.2 Ροή πληροφοριών</w:t>
        </w:r>
        <w:r w:rsidR="00A11032">
          <w:rPr>
            <w:noProof/>
            <w:webHidden/>
          </w:rPr>
          <w:tab/>
        </w:r>
        <w:r w:rsidR="00A11032">
          <w:rPr>
            <w:noProof/>
            <w:webHidden/>
          </w:rPr>
          <w:fldChar w:fldCharType="begin"/>
        </w:r>
        <w:r w:rsidR="00A11032">
          <w:rPr>
            <w:noProof/>
            <w:webHidden/>
          </w:rPr>
          <w:instrText xml:space="preserve"> PAGEREF _Toc43722719 \h </w:instrText>
        </w:r>
        <w:r w:rsidR="00A11032">
          <w:rPr>
            <w:noProof/>
            <w:webHidden/>
          </w:rPr>
        </w:r>
        <w:r w:rsidR="00A11032">
          <w:rPr>
            <w:noProof/>
            <w:webHidden/>
          </w:rPr>
          <w:fldChar w:fldCharType="separate"/>
        </w:r>
        <w:r w:rsidR="00A11032">
          <w:rPr>
            <w:noProof/>
            <w:webHidden/>
          </w:rPr>
          <w:t>45</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20" w:history="1">
        <w:r w:rsidR="00A11032" w:rsidRPr="00DD487D">
          <w:rPr>
            <w:rStyle w:val="-"/>
          </w:rPr>
          <w:t>5.2.1  Αρχική ειδοποίηση για επιπτώσεις από σεισμό και αντιμετώπιση εκτάκτων αναγκών</w:t>
        </w:r>
        <w:r w:rsidR="00A11032">
          <w:rPr>
            <w:noProof/>
            <w:webHidden/>
          </w:rPr>
          <w:tab/>
        </w:r>
        <w:r w:rsidR="00A11032">
          <w:rPr>
            <w:noProof/>
            <w:webHidden/>
          </w:rPr>
          <w:fldChar w:fldCharType="begin"/>
        </w:r>
        <w:r w:rsidR="00A11032">
          <w:rPr>
            <w:noProof/>
            <w:webHidden/>
          </w:rPr>
          <w:instrText xml:space="preserve"> PAGEREF _Toc43722720 \h </w:instrText>
        </w:r>
        <w:r w:rsidR="00A11032">
          <w:rPr>
            <w:noProof/>
            <w:webHidden/>
          </w:rPr>
        </w:r>
        <w:r w:rsidR="00A11032">
          <w:rPr>
            <w:noProof/>
            <w:webHidden/>
          </w:rPr>
          <w:fldChar w:fldCharType="separate"/>
        </w:r>
        <w:r w:rsidR="00A11032">
          <w:rPr>
            <w:noProof/>
            <w:webHidden/>
          </w:rPr>
          <w:t>46</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21" w:history="1">
        <w:r w:rsidR="00A11032" w:rsidRPr="00DD487D">
          <w:rPr>
            <w:rStyle w:val="-"/>
          </w:rPr>
          <w:t>5.2.2 Ροή πληροφοριών κινητοποίησης φορέων για τη διαχείριση των συνεπειών και της άμεσης/βραχείας αποκατάστασης.</w:t>
        </w:r>
        <w:r w:rsidR="00A11032">
          <w:rPr>
            <w:noProof/>
            <w:webHidden/>
          </w:rPr>
          <w:tab/>
        </w:r>
        <w:r w:rsidR="00A11032">
          <w:rPr>
            <w:noProof/>
            <w:webHidden/>
          </w:rPr>
          <w:fldChar w:fldCharType="begin"/>
        </w:r>
        <w:r w:rsidR="00A11032">
          <w:rPr>
            <w:noProof/>
            <w:webHidden/>
          </w:rPr>
          <w:instrText xml:space="preserve"> PAGEREF _Toc43722721 \h </w:instrText>
        </w:r>
        <w:r w:rsidR="00A11032">
          <w:rPr>
            <w:noProof/>
            <w:webHidden/>
          </w:rPr>
        </w:r>
        <w:r w:rsidR="00A11032">
          <w:rPr>
            <w:noProof/>
            <w:webHidden/>
          </w:rPr>
          <w:fldChar w:fldCharType="separate"/>
        </w:r>
        <w:r w:rsidR="00A11032">
          <w:rPr>
            <w:noProof/>
            <w:webHidden/>
          </w:rPr>
          <w:t>46</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22" w:history="1">
        <w:r w:rsidR="00A11032" w:rsidRPr="00DD487D">
          <w:rPr>
            <w:rStyle w:val="-"/>
          </w:rPr>
          <w:t>ΜΕΡΟΣ 6. ΣΥΣΤΗΜΑ ΚΙΝΗΤΟΠΟΙΗΣΗΣ ΠΟΛΙΤΙΚΗΣ ΠΡΟΣΤΑΣΙΑΣ - ΣΥΝΤΟΝΙΣΤΙΚΕΣ ΟΔΗΓΙΕΣ ΥΛΟΠΟΙΗΣΗΣ ΔΡΑΣΕΩΝ ΠΟΛΙΤΙΚΗΣ ΠΡΟΣΤΑΣΙΑΣ</w:t>
        </w:r>
        <w:r w:rsidR="00A11032">
          <w:rPr>
            <w:noProof/>
            <w:webHidden/>
          </w:rPr>
          <w:tab/>
        </w:r>
        <w:r w:rsidR="00A11032">
          <w:rPr>
            <w:noProof/>
            <w:webHidden/>
          </w:rPr>
          <w:fldChar w:fldCharType="begin"/>
        </w:r>
        <w:r w:rsidR="00A11032">
          <w:rPr>
            <w:noProof/>
            <w:webHidden/>
          </w:rPr>
          <w:instrText xml:space="preserve"> PAGEREF _Toc43722722 \h </w:instrText>
        </w:r>
        <w:r w:rsidR="00A11032">
          <w:rPr>
            <w:noProof/>
            <w:webHidden/>
          </w:rPr>
        </w:r>
        <w:r w:rsidR="00A11032">
          <w:rPr>
            <w:noProof/>
            <w:webHidden/>
          </w:rPr>
          <w:fldChar w:fldCharType="separate"/>
        </w:r>
        <w:r w:rsidR="00A11032">
          <w:rPr>
            <w:noProof/>
            <w:webHidden/>
          </w:rPr>
          <w:t>47</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23" w:history="1">
        <w:r w:rsidR="00A11032" w:rsidRPr="00DD487D">
          <w:rPr>
            <w:rStyle w:val="-"/>
          </w:rPr>
          <w:t>6.1 Αυξημένη ετοιμότητα για την αντιμετώπιση κίνδυνων από την εκδήλωση σεισμών</w:t>
        </w:r>
        <w:r w:rsidR="00A11032">
          <w:rPr>
            <w:noProof/>
            <w:webHidden/>
          </w:rPr>
          <w:tab/>
        </w:r>
        <w:r w:rsidR="00A11032">
          <w:rPr>
            <w:noProof/>
            <w:webHidden/>
          </w:rPr>
          <w:fldChar w:fldCharType="begin"/>
        </w:r>
        <w:r w:rsidR="00A11032">
          <w:rPr>
            <w:noProof/>
            <w:webHidden/>
          </w:rPr>
          <w:instrText xml:space="preserve"> PAGEREF _Toc43722723 \h </w:instrText>
        </w:r>
        <w:r w:rsidR="00A11032">
          <w:rPr>
            <w:noProof/>
            <w:webHidden/>
          </w:rPr>
        </w:r>
        <w:r w:rsidR="00A11032">
          <w:rPr>
            <w:noProof/>
            <w:webHidden/>
          </w:rPr>
          <w:fldChar w:fldCharType="separate"/>
        </w:r>
        <w:r w:rsidR="00A11032">
          <w:rPr>
            <w:noProof/>
            <w:webHidden/>
          </w:rPr>
          <w:t>47</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24" w:history="1">
        <w:r w:rsidR="00A11032" w:rsidRPr="00DD487D">
          <w:rPr>
            <w:rStyle w:val="-"/>
          </w:rPr>
          <w:t>6.2  Διοίκηση,  Έλεγχος &amp;  Συντονισμός επιχειρήσεων</w:t>
        </w:r>
        <w:r w:rsidR="00A11032">
          <w:rPr>
            <w:noProof/>
            <w:webHidden/>
          </w:rPr>
          <w:tab/>
        </w:r>
        <w:r w:rsidR="00A11032">
          <w:rPr>
            <w:noProof/>
            <w:webHidden/>
          </w:rPr>
          <w:fldChar w:fldCharType="begin"/>
        </w:r>
        <w:r w:rsidR="00A11032">
          <w:rPr>
            <w:noProof/>
            <w:webHidden/>
          </w:rPr>
          <w:instrText xml:space="preserve"> PAGEREF _Toc43722724 \h </w:instrText>
        </w:r>
        <w:r w:rsidR="00A11032">
          <w:rPr>
            <w:noProof/>
            <w:webHidden/>
          </w:rPr>
        </w:r>
        <w:r w:rsidR="00A11032">
          <w:rPr>
            <w:noProof/>
            <w:webHidden/>
          </w:rPr>
          <w:fldChar w:fldCharType="separate"/>
        </w:r>
        <w:r w:rsidR="00A11032">
          <w:rPr>
            <w:noProof/>
            <w:webHidden/>
          </w:rPr>
          <w:t>48</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25" w:history="1">
        <w:r w:rsidR="00A11032" w:rsidRPr="00DD487D">
          <w:rPr>
            <w:rStyle w:val="-"/>
          </w:rPr>
          <w:t>6.3  Επίσημη ανακοίνωση χαρακτηριστικών σεισμικού φαινομένου</w:t>
        </w:r>
        <w:r w:rsidR="00A11032">
          <w:rPr>
            <w:noProof/>
            <w:webHidden/>
          </w:rPr>
          <w:tab/>
        </w:r>
        <w:r w:rsidR="00A11032">
          <w:rPr>
            <w:noProof/>
            <w:webHidden/>
          </w:rPr>
          <w:fldChar w:fldCharType="begin"/>
        </w:r>
        <w:r w:rsidR="00A11032">
          <w:rPr>
            <w:noProof/>
            <w:webHidden/>
          </w:rPr>
          <w:instrText xml:space="preserve"> PAGEREF _Toc43722725 \h </w:instrText>
        </w:r>
        <w:r w:rsidR="00A11032">
          <w:rPr>
            <w:noProof/>
            <w:webHidden/>
          </w:rPr>
        </w:r>
        <w:r w:rsidR="00A11032">
          <w:rPr>
            <w:noProof/>
            <w:webHidden/>
          </w:rPr>
          <w:fldChar w:fldCharType="separate"/>
        </w:r>
        <w:r w:rsidR="00A11032">
          <w:rPr>
            <w:noProof/>
            <w:webHidden/>
          </w:rPr>
          <w:t>48</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26" w:history="1">
        <w:r w:rsidR="00A11032" w:rsidRPr="00DD487D">
          <w:rPr>
            <w:rStyle w:val="-"/>
          </w:rPr>
          <w:t>6.4  Αρχική εκτίμηση συνεπειών</w:t>
        </w:r>
        <w:r w:rsidR="00A11032">
          <w:rPr>
            <w:noProof/>
            <w:webHidden/>
          </w:rPr>
          <w:tab/>
        </w:r>
        <w:r w:rsidR="00A11032">
          <w:rPr>
            <w:noProof/>
            <w:webHidden/>
          </w:rPr>
          <w:fldChar w:fldCharType="begin"/>
        </w:r>
        <w:r w:rsidR="00A11032">
          <w:rPr>
            <w:noProof/>
            <w:webHidden/>
          </w:rPr>
          <w:instrText xml:space="preserve"> PAGEREF _Toc43722726 \h </w:instrText>
        </w:r>
        <w:r w:rsidR="00A11032">
          <w:rPr>
            <w:noProof/>
            <w:webHidden/>
          </w:rPr>
        </w:r>
        <w:r w:rsidR="00A11032">
          <w:rPr>
            <w:noProof/>
            <w:webHidden/>
          </w:rPr>
          <w:fldChar w:fldCharType="separate"/>
        </w:r>
        <w:r w:rsidR="00A11032">
          <w:rPr>
            <w:noProof/>
            <w:webHidden/>
          </w:rPr>
          <w:t>49</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27" w:history="1">
        <w:r w:rsidR="00A11032" w:rsidRPr="00DD487D">
          <w:rPr>
            <w:rStyle w:val="-"/>
          </w:rPr>
          <w:t>6.5  Επικοινωνίες</w:t>
        </w:r>
        <w:r w:rsidR="00A11032">
          <w:rPr>
            <w:noProof/>
            <w:webHidden/>
          </w:rPr>
          <w:tab/>
        </w:r>
        <w:r w:rsidR="00A11032">
          <w:rPr>
            <w:noProof/>
            <w:webHidden/>
          </w:rPr>
          <w:fldChar w:fldCharType="begin"/>
        </w:r>
        <w:r w:rsidR="00A11032">
          <w:rPr>
            <w:noProof/>
            <w:webHidden/>
          </w:rPr>
          <w:instrText xml:space="preserve"> PAGEREF _Toc43722727 \h </w:instrText>
        </w:r>
        <w:r w:rsidR="00A11032">
          <w:rPr>
            <w:noProof/>
            <w:webHidden/>
          </w:rPr>
        </w:r>
        <w:r w:rsidR="00A11032">
          <w:rPr>
            <w:noProof/>
            <w:webHidden/>
          </w:rPr>
          <w:fldChar w:fldCharType="separate"/>
        </w:r>
        <w:r w:rsidR="00A11032">
          <w:rPr>
            <w:noProof/>
            <w:webHidden/>
          </w:rPr>
          <w:t>50</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28" w:history="1">
        <w:r w:rsidR="00A11032" w:rsidRPr="00DD487D">
          <w:rPr>
            <w:rStyle w:val="-"/>
          </w:rPr>
          <w:t>6.6  Κινητοποίηση</w:t>
        </w:r>
        <w:r w:rsidR="00A11032">
          <w:rPr>
            <w:noProof/>
            <w:webHidden/>
          </w:rPr>
          <w:tab/>
        </w:r>
        <w:r w:rsidR="00A11032">
          <w:rPr>
            <w:noProof/>
            <w:webHidden/>
          </w:rPr>
          <w:fldChar w:fldCharType="begin"/>
        </w:r>
        <w:r w:rsidR="00A11032">
          <w:rPr>
            <w:noProof/>
            <w:webHidden/>
          </w:rPr>
          <w:instrText xml:space="preserve"> PAGEREF _Toc43722728 \h </w:instrText>
        </w:r>
        <w:r w:rsidR="00A11032">
          <w:rPr>
            <w:noProof/>
            <w:webHidden/>
          </w:rPr>
        </w:r>
        <w:r w:rsidR="00A11032">
          <w:rPr>
            <w:noProof/>
            <w:webHidden/>
          </w:rPr>
          <w:fldChar w:fldCharType="separate"/>
        </w:r>
        <w:r w:rsidR="00A11032">
          <w:rPr>
            <w:noProof/>
            <w:webHidden/>
          </w:rPr>
          <w:t>51</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29" w:history="1">
        <w:r w:rsidR="00A11032" w:rsidRPr="00DD487D">
          <w:rPr>
            <w:rStyle w:val="-"/>
          </w:rPr>
          <w:t>6.6.1 Κινητοποίηση σε τοπικό επίπεδο</w:t>
        </w:r>
        <w:r w:rsidR="00A11032">
          <w:rPr>
            <w:noProof/>
            <w:webHidden/>
          </w:rPr>
          <w:tab/>
        </w:r>
        <w:r w:rsidR="00A11032">
          <w:rPr>
            <w:noProof/>
            <w:webHidden/>
          </w:rPr>
          <w:fldChar w:fldCharType="begin"/>
        </w:r>
        <w:r w:rsidR="00A11032">
          <w:rPr>
            <w:noProof/>
            <w:webHidden/>
          </w:rPr>
          <w:instrText xml:space="preserve"> PAGEREF _Toc43722729 \h </w:instrText>
        </w:r>
        <w:r w:rsidR="00A11032">
          <w:rPr>
            <w:noProof/>
            <w:webHidden/>
          </w:rPr>
        </w:r>
        <w:r w:rsidR="00A11032">
          <w:rPr>
            <w:noProof/>
            <w:webHidden/>
          </w:rPr>
          <w:fldChar w:fldCharType="separate"/>
        </w:r>
        <w:r w:rsidR="00A11032">
          <w:rPr>
            <w:noProof/>
            <w:webHidden/>
          </w:rPr>
          <w:t>51</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30" w:history="1">
        <w:r w:rsidR="00A11032" w:rsidRPr="00DD487D">
          <w:rPr>
            <w:rStyle w:val="-"/>
          </w:rPr>
          <w:t>6.6.2  Κινητοποίηση φορέων λειτουργίας και συντήρησης δικτύων και υποδομών στην περιοχή που εκδηλώθηκε ο σεισμός</w:t>
        </w:r>
        <w:r w:rsidR="00A11032">
          <w:rPr>
            <w:noProof/>
            <w:webHidden/>
          </w:rPr>
          <w:tab/>
        </w:r>
        <w:r w:rsidR="00A11032">
          <w:rPr>
            <w:noProof/>
            <w:webHidden/>
          </w:rPr>
          <w:fldChar w:fldCharType="begin"/>
        </w:r>
        <w:r w:rsidR="00A11032">
          <w:rPr>
            <w:noProof/>
            <w:webHidden/>
          </w:rPr>
          <w:instrText xml:space="preserve"> PAGEREF _Toc43722730 \h </w:instrText>
        </w:r>
        <w:r w:rsidR="00A11032">
          <w:rPr>
            <w:noProof/>
            <w:webHidden/>
          </w:rPr>
        </w:r>
        <w:r w:rsidR="00A11032">
          <w:rPr>
            <w:noProof/>
            <w:webHidden/>
          </w:rPr>
          <w:fldChar w:fldCharType="separate"/>
        </w:r>
        <w:r w:rsidR="00A11032">
          <w:rPr>
            <w:noProof/>
            <w:webHidden/>
          </w:rPr>
          <w:t>54</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31" w:history="1">
        <w:r w:rsidR="00A11032" w:rsidRPr="00DD487D">
          <w:rPr>
            <w:rStyle w:val="-"/>
          </w:rPr>
          <w:t>6.6.3 Κινητοποίηση σε κεντρικό επίπεδο</w:t>
        </w:r>
        <w:r w:rsidR="00A11032">
          <w:rPr>
            <w:noProof/>
            <w:webHidden/>
          </w:rPr>
          <w:tab/>
        </w:r>
        <w:r w:rsidR="00A11032">
          <w:rPr>
            <w:noProof/>
            <w:webHidden/>
          </w:rPr>
          <w:fldChar w:fldCharType="begin"/>
        </w:r>
        <w:r w:rsidR="00A11032">
          <w:rPr>
            <w:noProof/>
            <w:webHidden/>
          </w:rPr>
          <w:instrText xml:space="preserve"> PAGEREF _Toc43722731 \h </w:instrText>
        </w:r>
        <w:r w:rsidR="00A11032">
          <w:rPr>
            <w:noProof/>
            <w:webHidden/>
          </w:rPr>
        </w:r>
        <w:r w:rsidR="00A11032">
          <w:rPr>
            <w:noProof/>
            <w:webHidden/>
          </w:rPr>
          <w:fldChar w:fldCharType="separate"/>
        </w:r>
        <w:r w:rsidR="00A11032">
          <w:rPr>
            <w:noProof/>
            <w:webHidden/>
          </w:rPr>
          <w:t>55</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32" w:history="1">
        <w:r w:rsidR="00A11032" w:rsidRPr="00DD487D">
          <w:rPr>
            <w:rStyle w:val="-"/>
          </w:rPr>
          <w:t>6.7   Επιχειρήσεις Έρευνας, Διάσωσης</w:t>
        </w:r>
        <w:r w:rsidR="00A11032">
          <w:rPr>
            <w:noProof/>
            <w:webHidden/>
          </w:rPr>
          <w:tab/>
        </w:r>
        <w:r w:rsidR="00A11032">
          <w:rPr>
            <w:noProof/>
            <w:webHidden/>
          </w:rPr>
          <w:fldChar w:fldCharType="begin"/>
        </w:r>
        <w:r w:rsidR="00A11032">
          <w:rPr>
            <w:noProof/>
            <w:webHidden/>
          </w:rPr>
          <w:instrText xml:space="preserve"> PAGEREF _Toc43722732 \h </w:instrText>
        </w:r>
        <w:r w:rsidR="00A11032">
          <w:rPr>
            <w:noProof/>
            <w:webHidden/>
          </w:rPr>
        </w:r>
        <w:r w:rsidR="00A11032">
          <w:rPr>
            <w:noProof/>
            <w:webHidden/>
          </w:rPr>
          <w:fldChar w:fldCharType="separate"/>
        </w:r>
        <w:r w:rsidR="00A11032">
          <w:rPr>
            <w:noProof/>
            <w:webHidden/>
          </w:rPr>
          <w:t>57</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33" w:history="1">
        <w:r w:rsidR="00A11032" w:rsidRPr="00DD487D">
          <w:rPr>
            <w:rStyle w:val="-"/>
          </w:rPr>
          <w:t>6.8   Άμεση παροχή βοήθειας και υποστήριξης των πληγέντων</w:t>
        </w:r>
        <w:r w:rsidR="00A11032">
          <w:rPr>
            <w:noProof/>
            <w:webHidden/>
          </w:rPr>
          <w:tab/>
        </w:r>
        <w:r w:rsidR="00A11032">
          <w:rPr>
            <w:noProof/>
            <w:webHidden/>
          </w:rPr>
          <w:fldChar w:fldCharType="begin"/>
        </w:r>
        <w:r w:rsidR="00A11032">
          <w:rPr>
            <w:noProof/>
            <w:webHidden/>
          </w:rPr>
          <w:instrText xml:space="preserve"> PAGEREF _Toc43722733 \h </w:instrText>
        </w:r>
        <w:r w:rsidR="00A11032">
          <w:rPr>
            <w:noProof/>
            <w:webHidden/>
          </w:rPr>
        </w:r>
        <w:r w:rsidR="00A11032">
          <w:rPr>
            <w:noProof/>
            <w:webHidden/>
          </w:rPr>
          <w:fldChar w:fldCharType="separate"/>
        </w:r>
        <w:r w:rsidR="00A11032">
          <w:rPr>
            <w:noProof/>
            <w:webHidden/>
          </w:rPr>
          <w:t>59</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34" w:history="1">
        <w:r w:rsidR="00A11032" w:rsidRPr="00DD487D">
          <w:rPr>
            <w:rStyle w:val="-"/>
          </w:rPr>
          <w:t>6.8.1 Χώροι καταφυγής πληθυσμού</w:t>
        </w:r>
        <w:r w:rsidR="00A11032">
          <w:rPr>
            <w:noProof/>
            <w:webHidden/>
          </w:rPr>
          <w:tab/>
        </w:r>
        <w:r w:rsidR="00A11032">
          <w:rPr>
            <w:noProof/>
            <w:webHidden/>
          </w:rPr>
          <w:fldChar w:fldCharType="begin"/>
        </w:r>
        <w:r w:rsidR="00A11032">
          <w:rPr>
            <w:noProof/>
            <w:webHidden/>
          </w:rPr>
          <w:instrText xml:space="preserve"> PAGEREF _Toc43722734 \h </w:instrText>
        </w:r>
        <w:r w:rsidR="00A11032">
          <w:rPr>
            <w:noProof/>
            <w:webHidden/>
          </w:rPr>
        </w:r>
        <w:r w:rsidR="00A11032">
          <w:rPr>
            <w:noProof/>
            <w:webHidden/>
          </w:rPr>
          <w:fldChar w:fldCharType="separate"/>
        </w:r>
        <w:r w:rsidR="00A11032">
          <w:rPr>
            <w:noProof/>
            <w:webHidden/>
          </w:rPr>
          <w:t>59</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35" w:history="1">
        <w:r w:rsidR="00A11032" w:rsidRPr="00DD487D">
          <w:rPr>
            <w:rStyle w:val="-"/>
          </w:rPr>
          <w:t>6.8.2 Οργάνωση, λειτουργία και διοικητική μέριμνα χώρων άμεσης στέγασης πληγέντων.</w:t>
        </w:r>
        <w:r w:rsidR="00A11032">
          <w:rPr>
            <w:noProof/>
            <w:webHidden/>
          </w:rPr>
          <w:tab/>
        </w:r>
        <w:r w:rsidR="00A11032">
          <w:rPr>
            <w:noProof/>
            <w:webHidden/>
          </w:rPr>
          <w:fldChar w:fldCharType="begin"/>
        </w:r>
        <w:r w:rsidR="00A11032">
          <w:rPr>
            <w:noProof/>
            <w:webHidden/>
          </w:rPr>
          <w:instrText xml:space="preserve"> PAGEREF _Toc43722735 \h </w:instrText>
        </w:r>
        <w:r w:rsidR="00A11032">
          <w:rPr>
            <w:noProof/>
            <w:webHidden/>
          </w:rPr>
        </w:r>
        <w:r w:rsidR="00A11032">
          <w:rPr>
            <w:noProof/>
            <w:webHidden/>
          </w:rPr>
          <w:fldChar w:fldCharType="separate"/>
        </w:r>
        <w:r w:rsidR="00A11032">
          <w:rPr>
            <w:noProof/>
            <w:webHidden/>
          </w:rPr>
          <w:t>60</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36" w:history="1">
        <w:r w:rsidR="00A11032" w:rsidRPr="00DD487D">
          <w:rPr>
            <w:rStyle w:val="-"/>
          </w:rPr>
          <w:t>6.9  Διακοπή μαθημάτων, λόγω έκτακτων συνθηκών από την εκδήλωση σεισμού</w:t>
        </w:r>
        <w:r w:rsidR="00A11032">
          <w:rPr>
            <w:noProof/>
            <w:webHidden/>
          </w:rPr>
          <w:tab/>
        </w:r>
        <w:r w:rsidR="00A11032">
          <w:rPr>
            <w:noProof/>
            <w:webHidden/>
          </w:rPr>
          <w:fldChar w:fldCharType="begin"/>
        </w:r>
        <w:r w:rsidR="00A11032">
          <w:rPr>
            <w:noProof/>
            <w:webHidden/>
          </w:rPr>
          <w:instrText xml:space="preserve"> PAGEREF _Toc43722736 \h </w:instrText>
        </w:r>
        <w:r w:rsidR="00A11032">
          <w:rPr>
            <w:noProof/>
            <w:webHidden/>
          </w:rPr>
        </w:r>
        <w:r w:rsidR="00A11032">
          <w:rPr>
            <w:noProof/>
            <w:webHidden/>
          </w:rPr>
          <w:fldChar w:fldCharType="separate"/>
        </w:r>
        <w:r w:rsidR="00A11032">
          <w:rPr>
            <w:noProof/>
            <w:webHidden/>
          </w:rPr>
          <w:t>62</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37" w:history="1">
        <w:r w:rsidR="00A11032" w:rsidRPr="00DD487D">
          <w:rPr>
            <w:rStyle w:val="-"/>
          </w:rPr>
          <w:t>6.10  Αντιμετώπιση εκτάκτων αναγκών και διαχείριση συνεπειών λόγω επαγόμενων φαινομένων</w:t>
        </w:r>
        <w:r w:rsidR="00A11032">
          <w:rPr>
            <w:noProof/>
            <w:webHidden/>
          </w:rPr>
          <w:tab/>
        </w:r>
        <w:r w:rsidR="00A11032">
          <w:rPr>
            <w:noProof/>
            <w:webHidden/>
          </w:rPr>
          <w:fldChar w:fldCharType="begin"/>
        </w:r>
        <w:r w:rsidR="00A11032">
          <w:rPr>
            <w:noProof/>
            <w:webHidden/>
          </w:rPr>
          <w:instrText xml:space="preserve"> PAGEREF _Toc43722737 \h </w:instrText>
        </w:r>
        <w:r w:rsidR="00A11032">
          <w:rPr>
            <w:noProof/>
            <w:webHidden/>
          </w:rPr>
        </w:r>
        <w:r w:rsidR="00A11032">
          <w:rPr>
            <w:noProof/>
            <w:webHidden/>
          </w:rPr>
          <w:fldChar w:fldCharType="separate"/>
        </w:r>
        <w:r w:rsidR="00A11032">
          <w:rPr>
            <w:noProof/>
            <w:webHidden/>
          </w:rPr>
          <w:t>62</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38" w:history="1">
        <w:r w:rsidR="00A11032" w:rsidRPr="00DD487D">
          <w:rPr>
            <w:rStyle w:val="-"/>
          </w:rPr>
          <w:t>6.11  Ενεργοποίηση μνημονίου συνεργασίας μεταξύ του Ε.Α.Γ.Μ.Ε. και της Γ.Γ.Π.Π.</w:t>
        </w:r>
        <w:r w:rsidR="00A11032">
          <w:rPr>
            <w:noProof/>
            <w:webHidden/>
          </w:rPr>
          <w:tab/>
        </w:r>
        <w:r w:rsidR="00A11032">
          <w:rPr>
            <w:noProof/>
            <w:webHidden/>
          </w:rPr>
          <w:fldChar w:fldCharType="begin"/>
        </w:r>
        <w:r w:rsidR="00A11032">
          <w:rPr>
            <w:noProof/>
            <w:webHidden/>
          </w:rPr>
          <w:instrText xml:space="preserve"> PAGEREF _Toc43722738 \h </w:instrText>
        </w:r>
        <w:r w:rsidR="00A11032">
          <w:rPr>
            <w:noProof/>
            <w:webHidden/>
          </w:rPr>
        </w:r>
        <w:r w:rsidR="00A11032">
          <w:rPr>
            <w:noProof/>
            <w:webHidden/>
          </w:rPr>
          <w:fldChar w:fldCharType="separate"/>
        </w:r>
        <w:r w:rsidR="00A11032">
          <w:rPr>
            <w:noProof/>
            <w:webHidden/>
          </w:rPr>
          <w:t>6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39" w:history="1">
        <w:r w:rsidR="00A11032" w:rsidRPr="00DD487D">
          <w:rPr>
            <w:rStyle w:val="-"/>
          </w:rPr>
          <w:t>6.12  Χώροι προσωρινής εναπόθεσης μπάζων</w:t>
        </w:r>
        <w:r w:rsidR="00A11032">
          <w:rPr>
            <w:noProof/>
            <w:webHidden/>
          </w:rPr>
          <w:tab/>
        </w:r>
        <w:r w:rsidR="00A11032">
          <w:rPr>
            <w:noProof/>
            <w:webHidden/>
          </w:rPr>
          <w:fldChar w:fldCharType="begin"/>
        </w:r>
        <w:r w:rsidR="00A11032">
          <w:rPr>
            <w:noProof/>
            <w:webHidden/>
          </w:rPr>
          <w:instrText xml:space="preserve"> PAGEREF _Toc43722739 \h </w:instrText>
        </w:r>
        <w:r w:rsidR="00A11032">
          <w:rPr>
            <w:noProof/>
            <w:webHidden/>
          </w:rPr>
        </w:r>
        <w:r w:rsidR="00A11032">
          <w:rPr>
            <w:noProof/>
            <w:webHidden/>
          </w:rPr>
          <w:fldChar w:fldCharType="separate"/>
        </w:r>
        <w:r w:rsidR="00A11032">
          <w:rPr>
            <w:noProof/>
            <w:webHidden/>
          </w:rPr>
          <w:t>65</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40" w:history="1">
        <w:r w:rsidR="00A11032" w:rsidRPr="00DD487D">
          <w:rPr>
            <w:rStyle w:val="-"/>
          </w:rPr>
          <w:t>6.13  Λήψη μέτρων διασφάλισης της ποιότητας του πόσιμου νερού</w:t>
        </w:r>
        <w:r w:rsidR="00A11032">
          <w:rPr>
            <w:noProof/>
            <w:webHidden/>
          </w:rPr>
          <w:tab/>
        </w:r>
        <w:r w:rsidR="00A11032">
          <w:rPr>
            <w:noProof/>
            <w:webHidden/>
          </w:rPr>
          <w:fldChar w:fldCharType="begin"/>
        </w:r>
        <w:r w:rsidR="00A11032">
          <w:rPr>
            <w:noProof/>
            <w:webHidden/>
          </w:rPr>
          <w:instrText xml:space="preserve"> PAGEREF _Toc43722740 \h </w:instrText>
        </w:r>
        <w:r w:rsidR="00A11032">
          <w:rPr>
            <w:noProof/>
            <w:webHidden/>
          </w:rPr>
        </w:r>
        <w:r w:rsidR="00A11032">
          <w:rPr>
            <w:noProof/>
            <w:webHidden/>
          </w:rPr>
          <w:fldChar w:fldCharType="separate"/>
        </w:r>
        <w:r w:rsidR="00A11032">
          <w:rPr>
            <w:noProof/>
            <w:webHidden/>
          </w:rPr>
          <w:t>65</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41" w:history="1">
        <w:r w:rsidR="00A11032" w:rsidRPr="00DD487D">
          <w:rPr>
            <w:rStyle w:val="-"/>
          </w:rPr>
          <w:t>6.14  Αποκλιμάκωση</w:t>
        </w:r>
        <w:r w:rsidR="00A11032">
          <w:rPr>
            <w:noProof/>
            <w:webHidden/>
          </w:rPr>
          <w:tab/>
        </w:r>
        <w:r w:rsidR="00A11032">
          <w:rPr>
            <w:noProof/>
            <w:webHidden/>
          </w:rPr>
          <w:fldChar w:fldCharType="begin"/>
        </w:r>
        <w:r w:rsidR="00A11032">
          <w:rPr>
            <w:noProof/>
            <w:webHidden/>
          </w:rPr>
          <w:instrText xml:space="preserve"> PAGEREF _Toc43722741 \h </w:instrText>
        </w:r>
        <w:r w:rsidR="00A11032">
          <w:rPr>
            <w:noProof/>
            <w:webHidden/>
          </w:rPr>
        </w:r>
        <w:r w:rsidR="00A11032">
          <w:rPr>
            <w:noProof/>
            <w:webHidden/>
          </w:rPr>
          <w:fldChar w:fldCharType="separate"/>
        </w:r>
        <w:r w:rsidR="00A11032">
          <w:rPr>
            <w:noProof/>
            <w:webHidden/>
          </w:rPr>
          <w:t>65</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42" w:history="1">
        <w:r w:rsidR="00A11032" w:rsidRPr="00DD487D">
          <w:rPr>
            <w:rStyle w:val="-"/>
          </w:rPr>
          <w:t>6.15 Ενημέρωση κοινού για δράσεις που δρομολογούνται για την αντιμετώπιση εκτάκτων αναγκών και την άμεση/βραχεία διαχείριση των συνεπειών από την εκδήλωση σεισμών</w:t>
        </w:r>
        <w:r w:rsidR="00A11032">
          <w:rPr>
            <w:noProof/>
            <w:webHidden/>
          </w:rPr>
          <w:tab/>
        </w:r>
        <w:r w:rsidR="00A11032">
          <w:rPr>
            <w:noProof/>
            <w:webHidden/>
          </w:rPr>
          <w:fldChar w:fldCharType="begin"/>
        </w:r>
        <w:r w:rsidR="00A11032">
          <w:rPr>
            <w:noProof/>
            <w:webHidden/>
          </w:rPr>
          <w:instrText xml:space="preserve"> PAGEREF _Toc43722742 \h </w:instrText>
        </w:r>
        <w:r w:rsidR="00A11032">
          <w:rPr>
            <w:noProof/>
            <w:webHidden/>
          </w:rPr>
        </w:r>
        <w:r w:rsidR="00A11032">
          <w:rPr>
            <w:noProof/>
            <w:webHidden/>
          </w:rPr>
          <w:fldChar w:fldCharType="separate"/>
        </w:r>
        <w:r w:rsidR="00A11032">
          <w:rPr>
            <w:noProof/>
            <w:webHidden/>
          </w:rPr>
          <w:t>66</w:t>
        </w:r>
        <w:r w:rsidR="00A11032">
          <w:rPr>
            <w:noProof/>
            <w:webHidden/>
          </w:rPr>
          <w:fldChar w:fldCharType="end"/>
        </w:r>
      </w:hyperlink>
    </w:p>
    <w:p w:rsidR="00A11032" w:rsidRDefault="00F537A1">
      <w:pPr>
        <w:pStyle w:val="22"/>
        <w:tabs>
          <w:tab w:val="left" w:pos="1560"/>
        </w:tabs>
        <w:rPr>
          <w:rFonts w:asciiTheme="minorHAnsi" w:eastAsiaTheme="minorEastAsia" w:hAnsiTheme="minorHAnsi" w:cstheme="minorBidi"/>
          <w:smallCaps w:val="0"/>
          <w:noProof/>
          <w:sz w:val="22"/>
          <w:szCs w:val="22"/>
        </w:rPr>
      </w:pPr>
      <w:hyperlink w:anchor="_Toc43722743" w:history="1">
        <w:r w:rsidR="00A11032" w:rsidRPr="00DD487D">
          <w:rPr>
            <w:rStyle w:val="-"/>
          </w:rPr>
          <w:t>6.16</w:t>
        </w:r>
        <w:r w:rsidR="00A11032">
          <w:rPr>
            <w:rFonts w:asciiTheme="minorHAnsi" w:eastAsiaTheme="minorEastAsia" w:hAnsiTheme="minorHAnsi" w:cstheme="minorBidi"/>
            <w:smallCaps w:val="0"/>
            <w:noProof/>
            <w:sz w:val="22"/>
            <w:szCs w:val="22"/>
          </w:rPr>
          <w:tab/>
        </w:r>
        <w:r w:rsidR="00A11032" w:rsidRPr="00DD487D">
          <w:rPr>
            <w:rStyle w:val="-"/>
          </w:rPr>
          <w:t>Συνεργασία των φορέων συντήρησης του οδικού δικτυού με τους φορείς αποκατάστασης  βλαβών δικτύων κοινής ωφέλειας</w:t>
        </w:r>
        <w:r w:rsidR="00A11032">
          <w:rPr>
            <w:noProof/>
            <w:webHidden/>
          </w:rPr>
          <w:tab/>
        </w:r>
        <w:r w:rsidR="00A11032">
          <w:rPr>
            <w:noProof/>
            <w:webHidden/>
          </w:rPr>
          <w:fldChar w:fldCharType="begin"/>
        </w:r>
        <w:r w:rsidR="00A11032">
          <w:rPr>
            <w:noProof/>
            <w:webHidden/>
          </w:rPr>
          <w:instrText xml:space="preserve"> PAGEREF _Toc43722743 \h </w:instrText>
        </w:r>
        <w:r w:rsidR="00A11032">
          <w:rPr>
            <w:noProof/>
            <w:webHidden/>
          </w:rPr>
        </w:r>
        <w:r w:rsidR="00A11032">
          <w:rPr>
            <w:noProof/>
            <w:webHidden/>
          </w:rPr>
          <w:fldChar w:fldCharType="separate"/>
        </w:r>
        <w:r w:rsidR="00A11032">
          <w:rPr>
            <w:noProof/>
            <w:webHidden/>
          </w:rPr>
          <w:t>66</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44" w:history="1">
        <w:r w:rsidR="00A11032" w:rsidRPr="00DD487D">
          <w:rPr>
            <w:rStyle w:val="-"/>
          </w:rPr>
          <w:t>ΜΕΡΟΣ 7. ΟΡΓΑΝΩΜΕΝΗ ΠΡΟΛΗΠΤΙΚΗ ΑΠΟΜΑΚΡΥΝΣΗ ΠΟΛΙΤΩΝ</w:t>
        </w:r>
        <w:r w:rsidR="00A11032">
          <w:rPr>
            <w:noProof/>
            <w:webHidden/>
          </w:rPr>
          <w:tab/>
        </w:r>
        <w:r w:rsidR="00A11032">
          <w:rPr>
            <w:noProof/>
            <w:webHidden/>
          </w:rPr>
          <w:fldChar w:fldCharType="begin"/>
        </w:r>
        <w:r w:rsidR="00A11032">
          <w:rPr>
            <w:noProof/>
            <w:webHidden/>
          </w:rPr>
          <w:instrText xml:space="preserve"> PAGEREF _Toc43722744 \h </w:instrText>
        </w:r>
        <w:r w:rsidR="00A11032">
          <w:rPr>
            <w:noProof/>
            <w:webHidden/>
          </w:rPr>
        </w:r>
        <w:r w:rsidR="00A11032">
          <w:rPr>
            <w:noProof/>
            <w:webHidden/>
          </w:rPr>
          <w:fldChar w:fldCharType="separate"/>
        </w:r>
        <w:r w:rsidR="00A11032">
          <w:rPr>
            <w:noProof/>
            <w:webHidden/>
          </w:rPr>
          <w:t>68</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45" w:history="1">
        <w:r w:rsidR="00A11032" w:rsidRPr="00DD487D">
          <w:rPr>
            <w:rStyle w:val="-"/>
          </w:rPr>
          <w:t>7.1 Κατευθυντήριες οδηγίες για τη λήψη απόφασης</w:t>
        </w:r>
        <w:r w:rsidR="00A11032">
          <w:rPr>
            <w:noProof/>
            <w:webHidden/>
          </w:rPr>
          <w:tab/>
        </w:r>
        <w:r w:rsidR="00A11032">
          <w:rPr>
            <w:noProof/>
            <w:webHidden/>
          </w:rPr>
          <w:fldChar w:fldCharType="begin"/>
        </w:r>
        <w:r w:rsidR="00A11032">
          <w:rPr>
            <w:noProof/>
            <w:webHidden/>
          </w:rPr>
          <w:instrText xml:space="preserve"> PAGEREF _Toc43722745 \h </w:instrText>
        </w:r>
        <w:r w:rsidR="00A11032">
          <w:rPr>
            <w:noProof/>
            <w:webHidden/>
          </w:rPr>
        </w:r>
        <w:r w:rsidR="00A11032">
          <w:rPr>
            <w:noProof/>
            <w:webHidden/>
          </w:rPr>
          <w:fldChar w:fldCharType="separate"/>
        </w:r>
        <w:r w:rsidR="00A11032">
          <w:rPr>
            <w:noProof/>
            <w:webHidden/>
          </w:rPr>
          <w:t>71</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46" w:history="1">
        <w:r w:rsidR="00A11032" w:rsidRPr="00DD487D">
          <w:rPr>
            <w:rStyle w:val="-"/>
          </w:rPr>
          <w:t>7.2  Σχέδιο δράσης</w:t>
        </w:r>
        <w:r w:rsidR="00A11032">
          <w:rPr>
            <w:noProof/>
            <w:webHidden/>
          </w:rPr>
          <w:tab/>
        </w:r>
        <w:r w:rsidR="00A11032">
          <w:rPr>
            <w:noProof/>
            <w:webHidden/>
          </w:rPr>
          <w:fldChar w:fldCharType="begin"/>
        </w:r>
        <w:r w:rsidR="00A11032">
          <w:rPr>
            <w:noProof/>
            <w:webHidden/>
          </w:rPr>
          <w:instrText xml:space="preserve"> PAGEREF _Toc43722746 \h </w:instrText>
        </w:r>
        <w:r w:rsidR="00A11032">
          <w:rPr>
            <w:noProof/>
            <w:webHidden/>
          </w:rPr>
        </w:r>
        <w:r w:rsidR="00A11032">
          <w:rPr>
            <w:noProof/>
            <w:webHidden/>
          </w:rPr>
          <w:fldChar w:fldCharType="separate"/>
        </w:r>
        <w:r w:rsidR="00A11032">
          <w:rPr>
            <w:noProof/>
            <w:webHidden/>
          </w:rPr>
          <w:t>7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47" w:history="1">
        <w:r w:rsidR="00A11032" w:rsidRPr="00DD487D">
          <w:rPr>
            <w:rStyle w:val="-"/>
            <w:lang w:val="en-US"/>
          </w:rPr>
          <w:t>7</w:t>
        </w:r>
        <w:r w:rsidR="00A11032" w:rsidRPr="00DD487D">
          <w:rPr>
            <w:rStyle w:val="-"/>
          </w:rPr>
          <w:t>.3 Ειδικότερες δράσεις</w:t>
        </w:r>
        <w:r w:rsidR="00A11032">
          <w:rPr>
            <w:noProof/>
            <w:webHidden/>
          </w:rPr>
          <w:tab/>
        </w:r>
        <w:r w:rsidR="00A11032">
          <w:rPr>
            <w:noProof/>
            <w:webHidden/>
          </w:rPr>
          <w:fldChar w:fldCharType="begin"/>
        </w:r>
        <w:r w:rsidR="00A11032">
          <w:rPr>
            <w:noProof/>
            <w:webHidden/>
          </w:rPr>
          <w:instrText xml:space="preserve"> PAGEREF _Toc43722747 \h </w:instrText>
        </w:r>
        <w:r w:rsidR="00A11032">
          <w:rPr>
            <w:noProof/>
            <w:webHidden/>
          </w:rPr>
        </w:r>
        <w:r w:rsidR="00A11032">
          <w:rPr>
            <w:noProof/>
            <w:webHidden/>
          </w:rPr>
          <w:fldChar w:fldCharType="separate"/>
        </w:r>
        <w:r w:rsidR="00A11032">
          <w:rPr>
            <w:noProof/>
            <w:webHidden/>
          </w:rPr>
          <w:t>76</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48" w:history="1">
        <w:r w:rsidR="00A11032" w:rsidRPr="00DD487D">
          <w:rPr>
            <w:rStyle w:val="-"/>
          </w:rPr>
          <w:t>7.4  Μνημόνια ενεργειών για την υλοποίηση της δράσης της οργανωμένης απομάκρυνσης πολιτών λόγω σεισμών</w:t>
        </w:r>
        <w:r w:rsidR="00A11032">
          <w:rPr>
            <w:noProof/>
            <w:webHidden/>
          </w:rPr>
          <w:tab/>
        </w:r>
        <w:r w:rsidR="00A11032">
          <w:rPr>
            <w:noProof/>
            <w:webHidden/>
          </w:rPr>
          <w:fldChar w:fldCharType="begin"/>
        </w:r>
        <w:r w:rsidR="00A11032">
          <w:rPr>
            <w:noProof/>
            <w:webHidden/>
          </w:rPr>
          <w:instrText xml:space="preserve"> PAGEREF _Toc43722748 \h </w:instrText>
        </w:r>
        <w:r w:rsidR="00A11032">
          <w:rPr>
            <w:noProof/>
            <w:webHidden/>
          </w:rPr>
        </w:r>
        <w:r w:rsidR="00A11032">
          <w:rPr>
            <w:noProof/>
            <w:webHidden/>
          </w:rPr>
          <w:fldChar w:fldCharType="separate"/>
        </w:r>
        <w:r w:rsidR="00A11032">
          <w:rPr>
            <w:noProof/>
            <w:webHidden/>
          </w:rPr>
          <w:t>76</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49" w:history="1">
        <w:r w:rsidR="00A11032" w:rsidRPr="00DD487D">
          <w:rPr>
            <w:rStyle w:val="-"/>
          </w:rPr>
          <w:t>ΜΕΡΟΣ 8. ΥΠΟΣΤΗΡΙΞΗ &amp; ΕΞΕΛΙΞΗ ΣΧΕΔΙΟΥ</w:t>
        </w:r>
        <w:r w:rsidR="00A11032">
          <w:rPr>
            <w:noProof/>
            <w:webHidden/>
          </w:rPr>
          <w:tab/>
        </w:r>
        <w:r w:rsidR="00A11032">
          <w:rPr>
            <w:noProof/>
            <w:webHidden/>
          </w:rPr>
          <w:fldChar w:fldCharType="begin"/>
        </w:r>
        <w:r w:rsidR="00A11032">
          <w:rPr>
            <w:noProof/>
            <w:webHidden/>
          </w:rPr>
          <w:instrText xml:space="preserve"> PAGEREF _Toc43722749 \h </w:instrText>
        </w:r>
        <w:r w:rsidR="00A11032">
          <w:rPr>
            <w:noProof/>
            <w:webHidden/>
          </w:rPr>
        </w:r>
        <w:r w:rsidR="00A11032">
          <w:rPr>
            <w:noProof/>
            <w:webHidden/>
          </w:rPr>
          <w:fldChar w:fldCharType="separate"/>
        </w:r>
        <w:r w:rsidR="00A11032">
          <w:rPr>
            <w:noProof/>
            <w:webHidden/>
          </w:rPr>
          <w:t>78</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50" w:history="1">
        <w:r w:rsidR="00A11032" w:rsidRPr="00DD487D">
          <w:rPr>
            <w:rStyle w:val="-"/>
          </w:rPr>
          <w:t>8.1  Εκπαίδευση</w:t>
        </w:r>
        <w:r w:rsidR="00A11032">
          <w:rPr>
            <w:noProof/>
            <w:webHidden/>
          </w:rPr>
          <w:tab/>
        </w:r>
        <w:r w:rsidR="00A11032">
          <w:rPr>
            <w:noProof/>
            <w:webHidden/>
          </w:rPr>
          <w:fldChar w:fldCharType="begin"/>
        </w:r>
        <w:r w:rsidR="00A11032">
          <w:rPr>
            <w:noProof/>
            <w:webHidden/>
          </w:rPr>
          <w:instrText xml:space="preserve"> PAGEREF _Toc43722750 \h </w:instrText>
        </w:r>
        <w:r w:rsidR="00A11032">
          <w:rPr>
            <w:noProof/>
            <w:webHidden/>
          </w:rPr>
        </w:r>
        <w:r w:rsidR="00A11032">
          <w:rPr>
            <w:noProof/>
            <w:webHidden/>
          </w:rPr>
          <w:fldChar w:fldCharType="separate"/>
        </w:r>
        <w:r w:rsidR="00A11032">
          <w:rPr>
            <w:noProof/>
            <w:webHidden/>
          </w:rPr>
          <w:t>78</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51" w:history="1">
        <w:r w:rsidR="00A11032" w:rsidRPr="00DD487D">
          <w:rPr>
            <w:rStyle w:val="-"/>
          </w:rPr>
          <w:t>8.2  Έλεγχος Σχεδίου - Ασκήσεις</w:t>
        </w:r>
        <w:r w:rsidR="00A11032">
          <w:rPr>
            <w:noProof/>
            <w:webHidden/>
          </w:rPr>
          <w:tab/>
        </w:r>
        <w:r w:rsidR="00A11032">
          <w:rPr>
            <w:noProof/>
            <w:webHidden/>
          </w:rPr>
          <w:fldChar w:fldCharType="begin"/>
        </w:r>
        <w:r w:rsidR="00A11032">
          <w:rPr>
            <w:noProof/>
            <w:webHidden/>
          </w:rPr>
          <w:instrText xml:space="preserve"> PAGEREF _Toc43722751 \h </w:instrText>
        </w:r>
        <w:r w:rsidR="00A11032">
          <w:rPr>
            <w:noProof/>
            <w:webHidden/>
          </w:rPr>
        </w:r>
        <w:r w:rsidR="00A11032">
          <w:rPr>
            <w:noProof/>
            <w:webHidden/>
          </w:rPr>
          <w:fldChar w:fldCharType="separate"/>
        </w:r>
        <w:r w:rsidR="00A11032">
          <w:rPr>
            <w:noProof/>
            <w:webHidden/>
          </w:rPr>
          <w:t>78</w:t>
        </w:r>
        <w:r w:rsidR="00A11032">
          <w:rPr>
            <w:noProof/>
            <w:webHidden/>
          </w:rPr>
          <w:fldChar w:fldCharType="end"/>
        </w:r>
      </w:hyperlink>
    </w:p>
    <w:p w:rsidR="00A11032" w:rsidRDefault="00F537A1">
      <w:pPr>
        <w:pStyle w:val="30"/>
        <w:rPr>
          <w:rFonts w:asciiTheme="minorHAnsi" w:eastAsiaTheme="minorEastAsia" w:hAnsiTheme="minorHAnsi" w:cstheme="minorBidi"/>
          <w:i w:val="0"/>
          <w:iCs w:val="0"/>
          <w:noProof/>
          <w:sz w:val="22"/>
          <w:szCs w:val="22"/>
        </w:rPr>
      </w:pPr>
      <w:hyperlink w:anchor="_Toc43722752" w:history="1">
        <w:r w:rsidR="00A11032" w:rsidRPr="00DD487D">
          <w:rPr>
            <w:rStyle w:val="-"/>
          </w:rPr>
          <w:t>8.2.1 Διενέργεια Ασκήσεων Πολιτικής Προστασίας σε επίπεδο Δήμων και Περιφερειών της χώρας</w:t>
        </w:r>
        <w:r w:rsidR="00A11032">
          <w:rPr>
            <w:noProof/>
            <w:webHidden/>
          </w:rPr>
          <w:tab/>
        </w:r>
        <w:r w:rsidR="00A11032">
          <w:rPr>
            <w:noProof/>
            <w:webHidden/>
          </w:rPr>
          <w:fldChar w:fldCharType="begin"/>
        </w:r>
        <w:r w:rsidR="00A11032">
          <w:rPr>
            <w:noProof/>
            <w:webHidden/>
          </w:rPr>
          <w:instrText xml:space="preserve"> PAGEREF _Toc43722752 \h </w:instrText>
        </w:r>
        <w:r w:rsidR="00A11032">
          <w:rPr>
            <w:noProof/>
            <w:webHidden/>
          </w:rPr>
        </w:r>
        <w:r w:rsidR="00A11032">
          <w:rPr>
            <w:noProof/>
            <w:webHidden/>
          </w:rPr>
          <w:fldChar w:fldCharType="separate"/>
        </w:r>
        <w:r w:rsidR="00A11032">
          <w:rPr>
            <w:noProof/>
            <w:webHidden/>
          </w:rPr>
          <w:t>78</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53" w:history="1">
        <w:r w:rsidR="00A11032" w:rsidRPr="00DD487D">
          <w:rPr>
            <w:rStyle w:val="-"/>
          </w:rPr>
          <w:t>8.3  Αναθεώρηση &amp; Επικαιροποίηση Σχεδίου</w:t>
        </w:r>
        <w:r w:rsidR="00A11032">
          <w:rPr>
            <w:noProof/>
            <w:webHidden/>
          </w:rPr>
          <w:tab/>
        </w:r>
        <w:r w:rsidR="00A11032">
          <w:rPr>
            <w:noProof/>
            <w:webHidden/>
          </w:rPr>
          <w:fldChar w:fldCharType="begin"/>
        </w:r>
        <w:r w:rsidR="00A11032">
          <w:rPr>
            <w:noProof/>
            <w:webHidden/>
          </w:rPr>
          <w:instrText xml:space="preserve"> PAGEREF _Toc43722753 \h </w:instrText>
        </w:r>
        <w:r w:rsidR="00A11032">
          <w:rPr>
            <w:noProof/>
            <w:webHidden/>
          </w:rPr>
        </w:r>
        <w:r w:rsidR="00A11032">
          <w:rPr>
            <w:noProof/>
            <w:webHidden/>
          </w:rPr>
          <w:fldChar w:fldCharType="separate"/>
        </w:r>
        <w:r w:rsidR="00A11032">
          <w:rPr>
            <w:noProof/>
            <w:webHidden/>
          </w:rPr>
          <w:t>79</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54" w:history="1">
        <w:r w:rsidR="00A11032" w:rsidRPr="00DD487D">
          <w:rPr>
            <w:rStyle w:val="-"/>
          </w:rPr>
          <w:t>8.4  Τήρηση στοιχείων ειδικού φακέλου καταστροφής</w:t>
        </w:r>
        <w:r w:rsidR="00A11032">
          <w:rPr>
            <w:noProof/>
            <w:webHidden/>
          </w:rPr>
          <w:tab/>
        </w:r>
        <w:r w:rsidR="00A11032">
          <w:rPr>
            <w:noProof/>
            <w:webHidden/>
          </w:rPr>
          <w:fldChar w:fldCharType="begin"/>
        </w:r>
        <w:r w:rsidR="00A11032">
          <w:rPr>
            <w:noProof/>
            <w:webHidden/>
          </w:rPr>
          <w:instrText xml:space="preserve"> PAGEREF _Toc43722754 \h </w:instrText>
        </w:r>
        <w:r w:rsidR="00A11032">
          <w:rPr>
            <w:noProof/>
            <w:webHidden/>
          </w:rPr>
        </w:r>
        <w:r w:rsidR="00A11032">
          <w:rPr>
            <w:noProof/>
            <w:webHidden/>
          </w:rPr>
          <w:fldChar w:fldCharType="separate"/>
        </w:r>
        <w:r w:rsidR="00A11032">
          <w:rPr>
            <w:noProof/>
            <w:webHidden/>
          </w:rPr>
          <w:t>79</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55" w:history="1">
        <w:r w:rsidR="00A11032" w:rsidRPr="00DD487D">
          <w:rPr>
            <w:rStyle w:val="-"/>
          </w:rPr>
          <w:t>ΜΕΡΟΣ 9.  ΠΕΡΙΒΟΛΗ-ΕΜΦΑΝΙΣΗ ΥΠΑΛΛΗΛΩΝ ΠΟΛΙΤΙΚΗΣ ΠΡΟΣΤΑΣΙΑΣ ΣΕ ΕΠΙΧΕΙΡΗΣΕΙΣ</w:t>
        </w:r>
        <w:r w:rsidR="00A11032">
          <w:rPr>
            <w:noProof/>
            <w:webHidden/>
          </w:rPr>
          <w:tab/>
        </w:r>
        <w:r w:rsidR="00A11032">
          <w:rPr>
            <w:noProof/>
            <w:webHidden/>
          </w:rPr>
          <w:fldChar w:fldCharType="begin"/>
        </w:r>
        <w:r w:rsidR="00A11032">
          <w:rPr>
            <w:noProof/>
            <w:webHidden/>
          </w:rPr>
          <w:instrText xml:space="preserve"> PAGEREF _Toc43722755 \h </w:instrText>
        </w:r>
        <w:r w:rsidR="00A11032">
          <w:rPr>
            <w:noProof/>
            <w:webHidden/>
          </w:rPr>
        </w:r>
        <w:r w:rsidR="00A11032">
          <w:rPr>
            <w:noProof/>
            <w:webHidden/>
          </w:rPr>
          <w:fldChar w:fldCharType="separate"/>
        </w:r>
        <w:r w:rsidR="00A11032">
          <w:rPr>
            <w:noProof/>
            <w:webHidden/>
          </w:rPr>
          <w:t>81</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56" w:history="1">
        <w:r w:rsidR="00A11032" w:rsidRPr="00DD487D">
          <w:rPr>
            <w:rStyle w:val="-"/>
          </w:rPr>
          <w:t>ΠΑΡΑΡΤΗΜΑ Α – ΧΑΡΤΟΓΡΑΦΙΚΟ ΥΛΙΚΟ</w:t>
        </w:r>
        <w:r w:rsidR="00A11032">
          <w:rPr>
            <w:noProof/>
            <w:webHidden/>
          </w:rPr>
          <w:tab/>
        </w:r>
        <w:r w:rsidR="00A11032">
          <w:rPr>
            <w:noProof/>
            <w:webHidden/>
          </w:rPr>
          <w:fldChar w:fldCharType="begin"/>
        </w:r>
        <w:r w:rsidR="00A11032">
          <w:rPr>
            <w:noProof/>
            <w:webHidden/>
          </w:rPr>
          <w:instrText xml:space="preserve"> PAGEREF _Toc43722756 \h </w:instrText>
        </w:r>
        <w:r w:rsidR="00A11032">
          <w:rPr>
            <w:noProof/>
            <w:webHidden/>
          </w:rPr>
        </w:r>
        <w:r w:rsidR="00A11032">
          <w:rPr>
            <w:noProof/>
            <w:webHidden/>
          </w:rPr>
          <w:fldChar w:fldCharType="separate"/>
        </w:r>
        <w:r w:rsidR="00A11032">
          <w:rPr>
            <w:noProof/>
            <w:webHidden/>
          </w:rPr>
          <w:t>85</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57" w:history="1">
        <w:r w:rsidR="00A11032" w:rsidRPr="00DD487D">
          <w:rPr>
            <w:rStyle w:val="-"/>
          </w:rPr>
          <w:t>ΠΑΡΑΡΤΗΜΑ Β – ΜΝΗΜΟΝΙΟ ΕΝΕΡΓΕΙΩΝ</w:t>
        </w:r>
        <w:r w:rsidR="00A11032">
          <w:rPr>
            <w:noProof/>
            <w:webHidden/>
          </w:rPr>
          <w:tab/>
        </w:r>
        <w:r w:rsidR="00A11032">
          <w:rPr>
            <w:noProof/>
            <w:webHidden/>
          </w:rPr>
          <w:fldChar w:fldCharType="begin"/>
        </w:r>
        <w:r w:rsidR="00A11032">
          <w:rPr>
            <w:noProof/>
            <w:webHidden/>
          </w:rPr>
          <w:instrText xml:space="preserve"> PAGEREF _Toc43722757 \h </w:instrText>
        </w:r>
        <w:r w:rsidR="00A11032">
          <w:rPr>
            <w:noProof/>
            <w:webHidden/>
          </w:rPr>
        </w:r>
        <w:r w:rsidR="00A11032">
          <w:rPr>
            <w:noProof/>
            <w:webHidden/>
          </w:rPr>
          <w:fldChar w:fldCharType="separate"/>
        </w:r>
        <w:r w:rsidR="00A11032">
          <w:rPr>
            <w:noProof/>
            <w:webHidden/>
          </w:rPr>
          <w:t>86</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58" w:history="1">
        <w:r w:rsidR="00A11032" w:rsidRPr="00DD487D">
          <w:rPr>
            <w:rStyle w:val="-"/>
          </w:rPr>
          <w:t xml:space="preserve">ΠΑΡΑΡΤΗΜΑ Β1 - ΜΝΗΜΟΝΙΟ ΕΝΕΡΓΕΙΩΝ ΚΙΝΗΤΟΠΟΙΗΣΗΣ ΤΟΥ ΔΗΜΟΥ </w:t>
        </w:r>
        <w:r w:rsidR="00A11032" w:rsidRPr="00DD487D">
          <w:rPr>
            <w:rStyle w:val="-"/>
            <w:shd w:val="clear" w:color="auto" w:fill="D9D9D9" w:themeFill="background1" w:themeFillShade="D9"/>
          </w:rPr>
          <w:t>«ΟΝΟΜΑ ΔΗΜΟΥ»</w:t>
        </w:r>
        <w:r w:rsidR="00A11032" w:rsidRPr="00DD487D">
          <w:rPr>
            <w:rStyle w:val="-"/>
          </w:rPr>
          <w:t xml:space="preserve"> ΓΙΑ ΤΗΝ ΑΝΤΙΜΕΤΩΠΙΣΗ ΚΙΝΔΥΝΩΝ ΛΟΓΩ ΣΕΙΣΜΟΥ</w:t>
        </w:r>
        <w:r w:rsidR="00A11032">
          <w:rPr>
            <w:noProof/>
            <w:webHidden/>
          </w:rPr>
          <w:tab/>
        </w:r>
        <w:r w:rsidR="00A11032">
          <w:rPr>
            <w:noProof/>
            <w:webHidden/>
          </w:rPr>
          <w:fldChar w:fldCharType="begin"/>
        </w:r>
        <w:r w:rsidR="00A11032">
          <w:rPr>
            <w:noProof/>
            <w:webHidden/>
          </w:rPr>
          <w:instrText xml:space="preserve"> PAGEREF _Toc43722758 \h </w:instrText>
        </w:r>
        <w:r w:rsidR="00A11032">
          <w:rPr>
            <w:noProof/>
            <w:webHidden/>
          </w:rPr>
        </w:r>
        <w:r w:rsidR="00A11032">
          <w:rPr>
            <w:noProof/>
            <w:webHidden/>
          </w:rPr>
          <w:fldChar w:fldCharType="separate"/>
        </w:r>
        <w:r w:rsidR="00A11032">
          <w:rPr>
            <w:noProof/>
            <w:webHidden/>
          </w:rPr>
          <w:t>87</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59" w:history="1">
        <w:r w:rsidR="00A11032" w:rsidRPr="00DD487D">
          <w:rPr>
            <w:rStyle w:val="-"/>
          </w:rPr>
          <w:t xml:space="preserve">Μνημόνιο ενεργειών Δημάρχ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59 \h </w:instrText>
        </w:r>
        <w:r w:rsidR="00A11032">
          <w:rPr>
            <w:noProof/>
            <w:webHidden/>
          </w:rPr>
        </w:r>
        <w:r w:rsidR="00A11032">
          <w:rPr>
            <w:noProof/>
            <w:webHidden/>
          </w:rPr>
          <w:fldChar w:fldCharType="separate"/>
        </w:r>
        <w:r w:rsidR="00A11032">
          <w:rPr>
            <w:noProof/>
            <w:webHidden/>
          </w:rPr>
          <w:t>88</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60" w:history="1">
        <w:r w:rsidR="00A11032" w:rsidRPr="00DD487D">
          <w:rPr>
            <w:rStyle w:val="-"/>
          </w:rPr>
          <w:t>Προπαρασκευαστικές δράσεις</w:t>
        </w:r>
        <w:r w:rsidR="00A11032">
          <w:rPr>
            <w:noProof/>
            <w:webHidden/>
          </w:rPr>
          <w:tab/>
        </w:r>
        <w:r w:rsidR="00A11032">
          <w:rPr>
            <w:noProof/>
            <w:webHidden/>
          </w:rPr>
          <w:fldChar w:fldCharType="begin"/>
        </w:r>
        <w:r w:rsidR="00A11032">
          <w:rPr>
            <w:noProof/>
            <w:webHidden/>
          </w:rPr>
          <w:instrText xml:space="preserve"> PAGEREF _Toc43722760 \h </w:instrText>
        </w:r>
        <w:r w:rsidR="00A11032">
          <w:rPr>
            <w:noProof/>
            <w:webHidden/>
          </w:rPr>
        </w:r>
        <w:r w:rsidR="00A11032">
          <w:rPr>
            <w:noProof/>
            <w:webHidden/>
          </w:rPr>
          <w:fldChar w:fldCharType="separate"/>
        </w:r>
        <w:r w:rsidR="00A11032">
          <w:rPr>
            <w:noProof/>
            <w:webHidden/>
          </w:rPr>
          <w:t>88</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61" w:history="1">
        <w:r w:rsidR="00A11032" w:rsidRPr="00DD487D">
          <w:rPr>
            <w:rStyle w:val="-"/>
          </w:rPr>
          <w:t>Προπαρασκευαστική σύγκληση Συντονιστικού Τοπικού Οργάνου για την ετοιμότητα αντιμετώπισης κινδύνων από την εκδήλωση σεισμών</w:t>
        </w:r>
        <w:r w:rsidR="00A11032">
          <w:rPr>
            <w:noProof/>
            <w:webHidden/>
          </w:rPr>
          <w:tab/>
        </w:r>
        <w:r w:rsidR="00A11032">
          <w:rPr>
            <w:noProof/>
            <w:webHidden/>
          </w:rPr>
          <w:fldChar w:fldCharType="begin"/>
        </w:r>
        <w:r w:rsidR="00A11032">
          <w:rPr>
            <w:noProof/>
            <w:webHidden/>
          </w:rPr>
          <w:instrText xml:space="preserve"> PAGEREF _Toc43722761 \h </w:instrText>
        </w:r>
        <w:r w:rsidR="00A11032">
          <w:rPr>
            <w:noProof/>
            <w:webHidden/>
          </w:rPr>
        </w:r>
        <w:r w:rsidR="00A11032">
          <w:rPr>
            <w:noProof/>
            <w:webHidden/>
          </w:rPr>
          <w:fldChar w:fldCharType="separate"/>
        </w:r>
        <w:r w:rsidR="00A11032">
          <w:rPr>
            <w:noProof/>
            <w:webHidden/>
          </w:rPr>
          <w:t>89</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62" w:history="1">
        <w:r w:rsidR="00A11032" w:rsidRPr="00DD487D">
          <w:rPr>
            <w:rStyle w:val="-"/>
          </w:rPr>
          <w:t>Δράσεις αυξημένης ετοιμότητας εν όψει επαπειλούμενου κινδύνου για την εκδήλωση σεισμών</w:t>
        </w:r>
        <w:r w:rsidR="00A11032">
          <w:rPr>
            <w:noProof/>
            <w:webHidden/>
          </w:rPr>
          <w:tab/>
        </w:r>
        <w:r w:rsidR="00A11032">
          <w:rPr>
            <w:noProof/>
            <w:webHidden/>
          </w:rPr>
          <w:fldChar w:fldCharType="begin"/>
        </w:r>
        <w:r w:rsidR="00A11032">
          <w:rPr>
            <w:noProof/>
            <w:webHidden/>
          </w:rPr>
          <w:instrText xml:space="preserve"> PAGEREF _Toc43722762 \h </w:instrText>
        </w:r>
        <w:r w:rsidR="00A11032">
          <w:rPr>
            <w:noProof/>
            <w:webHidden/>
          </w:rPr>
        </w:r>
        <w:r w:rsidR="00A11032">
          <w:rPr>
            <w:noProof/>
            <w:webHidden/>
          </w:rPr>
          <w:fldChar w:fldCharType="separate"/>
        </w:r>
        <w:r w:rsidR="00A11032">
          <w:rPr>
            <w:noProof/>
            <w:webHidden/>
          </w:rPr>
          <w:t>89</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63" w:history="1">
        <w:r w:rsidR="00A11032" w:rsidRPr="00DD487D">
          <w:rPr>
            <w:rStyle w:val="-"/>
          </w:rPr>
          <w:t>Δράσεις για την αντιμετώπιση εκτάκτων αναγκών μετά την εκδήλωση του σεισμού</w:t>
        </w:r>
        <w:r w:rsidR="00A11032">
          <w:rPr>
            <w:noProof/>
            <w:webHidden/>
          </w:rPr>
          <w:tab/>
        </w:r>
        <w:r w:rsidR="00A11032">
          <w:rPr>
            <w:noProof/>
            <w:webHidden/>
          </w:rPr>
          <w:fldChar w:fldCharType="begin"/>
        </w:r>
        <w:r w:rsidR="00A11032">
          <w:rPr>
            <w:noProof/>
            <w:webHidden/>
          </w:rPr>
          <w:instrText xml:space="preserve"> PAGEREF _Toc43722763 \h </w:instrText>
        </w:r>
        <w:r w:rsidR="00A11032">
          <w:rPr>
            <w:noProof/>
            <w:webHidden/>
          </w:rPr>
        </w:r>
        <w:r w:rsidR="00A11032">
          <w:rPr>
            <w:noProof/>
            <w:webHidden/>
          </w:rPr>
          <w:fldChar w:fldCharType="separate"/>
        </w:r>
        <w:r w:rsidR="00A11032">
          <w:rPr>
            <w:noProof/>
            <w:webHidden/>
          </w:rPr>
          <w:t>89</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64" w:history="1">
        <w:r w:rsidR="00A11032" w:rsidRPr="00DD487D">
          <w:rPr>
            <w:rStyle w:val="-"/>
          </w:rPr>
          <w:t>Δράσεις για την άμεση/βραχεία διαχείριση συνεπειών</w:t>
        </w:r>
        <w:r w:rsidR="00A11032">
          <w:rPr>
            <w:noProof/>
            <w:webHidden/>
          </w:rPr>
          <w:tab/>
        </w:r>
        <w:r w:rsidR="00A11032">
          <w:rPr>
            <w:noProof/>
            <w:webHidden/>
          </w:rPr>
          <w:fldChar w:fldCharType="begin"/>
        </w:r>
        <w:r w:rsidR="00A11032">
          <w:rPr>
            <w:noProof/>
            <w:webHidden/>
          </w:rPr>
          <w:instrText xml:space="preserve"> PAGEREF _Toc43722764 \h </w:instrText>
        </w:r>
        <w:r w:rsidR="00A11032">
          <w:rPr>
            <w:noProof/>
            <w:webHidden/>
          </w:rPr>
        </w:r>
        <w:r w:rsidR="00A11032">
          <w:rPr>
            <w:noProof/>
            <w:webHidden/>
          </w:rPr>
          <w:fldChar w:fldCharType="separate"/>
        </w:r>
        <w:r w:rsidR="00A11032">
          <w:rPr>
            <w:noProof/>
            <w:webHidden/>
          </w:rPr>
          <w:t>91</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65" w:history="1">
        <w:r w:rsidR="00A11032" w:rsidRPr="00DD487D">
          <w:rPr>
            <w:rStyle w:val="-"/>
          </w:rPr>
          <w:t xml:space="preserve">Μνημόνιο ενεργειών Γραφείου Πολιτικής Προστασίας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65 \h </w:instrText>
        </w:r>
        <w:r w:rsidR="00A11032">
          <w:rPr>
            <w:noProof/>
            <w:webHidden/>
          </w:rPr>
        </w:r>
        <w:r w:rsidR="00A11032">
          <w:rPr>
            <w:noProof/>
            <w:webHidden/>
          </w:rPr>
          <w:fldChar w:fldCharType="separate"/>
        </w:r>
        <w:r w:rsidR="00A11032">
          <w:rPr>
            <w:noProof/>
            <w:webHidden/>
          </w:rPr>
          <w:t>93</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66" w:history="1">
        <w:r w:rsidR="00A11032" w:rsidRPr="00DD487D">
          <w:rPr>
            <w:rStyle w:val="-"/>
          </w:rPr>
          <w:t>Προπαρασκευαστικές δράσεις</w:t>
        </w:r>
        <w:r w:rsidR="00A11032">
          <w:rPr>
            <w:noProof/>
            <w:webHidden/>
          </w:rPr>
          <w:tab/>
        </w:r>
        <w:r w:rsidR="00A11032">
          <w:rPr>
            <w:noProof/>
            <w:webHidden/>
          </w:rPr>
          <w:fldChar w:fldCharType="begin"/>
        </w:r>
        <w:r w:rsidR="00A11032">
          <w:rPr>
            <w:noProof/>
            <w:webHidden/>
          </w:rPr>
          <w:instrText xml:space="preserve"> PAGEREF _Toc43722766 \h </w:instrText>
        </w:r>
        <w:r w:rsidR="00A11032">
          <w:rPr>
            <w:noProof/>
            <w:webHidden/>
          </w:rPr>
        </w:r>
        <w:r w:rsidR="00A11032">
          <w:rPr>
            <w:noProof/>
            <w:webHidden/>
          </w:rPr>
          <w:fldChar w:fldCharType="separate"/>
        </w:r>
        <w:r w:rsidR="00A11032">
          <w:rPr>
            <w:noProof/>
            <w:webHidden/>
          </w:rPr>
          <w:t>93</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67" w:history="1">
        <w:r w:rsidR="00A11032" w:rsidRPr="00DD487D">
          <w:rPr>
            <w:rStyle w:val="-"/>
          </w:rPr>
          <w:t>Προπαρασκευαστική σύγκληση Συντονιστικού Τοπικού Οργάνου για την ετοιμότητα αντιμετώπισης κινδύνων από την εκδήλωση σεισμών</w:t>
        </w:r>
        <w:r w:rsidR="00A11032">
          <w:rPr>
            <w:noProof/>
            <w:webHidden/>
          </w:rPr>
          <w:tab/>
        </w:r>
        <w:r w:rsidR="00A11032">
          <w:rPr>
            <w:noProof/>
            <w:webHidden/>
          </w:rPr>
          <w:fldChar w:fldCharType="begin"/>
        </w:r>
        <w:r w:rsidR="00A11032">
          <w:rPr>
            <w:noProof/>
            <w:webHidden/>
          </w:rPr>
          <w:instrText xml:space="preserve"> PAGEREF _Toc43722767 \h </w:instrText>
        </w:r>
        <w:r w:rsidR="00A11032">
          <w:rPr>
            <w:noProof/>
            <w:webHidden/>
          </w:rPr>
        </w:r>
        <w:r w:rsidR="00A11032">
          <w:rPr>
            <w:noProof/>
            <w:webHidden/>
          </w:rPr>
          <w:fldChar w:fldCharType="separate"/>
        </w:r>
        <w:r w:rsidR="00A11032">
          <w:rPr>
            <w:noProof/>
            <w:webHidden/>
          </w:rPr>
          <w:t>9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68" w:history="1">
        <w:r w:rsidR="00A11032" w:rsidRPr="00DD487D">
          <w:rPr>
            <w:rStyle w:val="-"/>
          </w:rPr>
          <w:t>Δράσεις αυξημένης ετοιμότητας εν όψει επαπειλούμενου κινδύνου για την εκδήλωση σεισμών</w:t>
        </w:r>
        <w:r w:rsidR="00A11032">
          <w:rPr>
            <w:noProof/>
            <w:webHidden/>
          </w:rPr>
          <w:tab/>
        </w:r>
        <w:r w:rsidR="00A11032">
          <w:rPr>
            <w:noProof/>
            <w:webHidden/>
          </w:rPr>
          <w:fldChar w:fldCharType="begin"/>
        </w:r>
        <w:r w:rsidR="00A11032">
          <w:rPr>
            <w:noProof/>
            <w:webHidden/>
          </w:rPr>
          <w:instrText xml:space="preserve"> PAGEREF _Toc43722768 \h </w:instrText>
        </w:r>
        <w:r w:rsidR="00A11032">
          <w:rPr>
            <w:noProof/>
            <w:webHidden/>
          </w:rPr>
        </w:r>
        <w:r w:rsidR="00A11032">
          <w:rPr>
            <w:noProof/>
            <w:webHidden/>
          </w:rPr>
          <w:fldChar w:fldCharType="separate"/>
        </w:r>
        <w:r w:rsidR="00A11032">
          <w:rPr>
            <w:noProof/>
            <w:webHidden/>
          </w:rPr>
          <w:t>9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69" w:history="1">
        <w:r w:rsidR="00A11032" w:rsidRPr="00DD487D">
          <w:rPr>
            <w:rStyle w:val="-"/>
          </w:rPr>
          <w:t>Δράσεις για την αντιμετώπιση εκτάκτων αναγκών μετά την εκδήλωση του σεισμού</w:t>
        </w:r>
        <w:r w:rsidR="00A11032">
          <w:rPr>
            <w:noProof/>
            <w:webHidden/>
          </w:rPr>
          <w:tab/>
        </w:r>
        <w:r w:rsidR="00A11032">
          <w:rPr>
            <w:noProof/>
            <w:webHidden/>
          </w:rPr>
          <w:fldChar w:fldCharType="begin"/>
        </w:r>
        <w:r w:rsidR="00A11032">
          <w:rPr>
            <w:noProof/>
            <w:webHidden/>
          </w:rPr>
          <w:instrText xml:space="preserve"> PAGEREF _Toc43722769 \h </w:instrText>
        </w:r>
        <w:r w:rsidR="00A11032">
          <w:rPr>
            <w:noProof/>
            <w:webHidden/>
          </w:rPr>
        </w:r>
        <w:r w:rsidR="00A11032">
          <w:rPr>
            <w:noProof/>
            <w:webHidden/>
          </w:rPr>
          <w:fldChar w:fldCharType="separate"/>
        </w:r>
        <w:r w:rsidR="00A11032">
          <w:rPr>
            <w:noProof/>
            <w:webHidden/>
          </w:rPr>
          <w:t>9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70" w:history="1">
        <w:r w:rsidR="00A11032" w:rsidRPr="00DD487D">
          <w:rPr>
            <w:rStyle w:val="-"/>
          </w:rPr>
          <w:t>Δράσεις για την άμεση/βραχεία διαχείριση συνεπειών</w:t>
        </w:r>
        <w:r w:rsidR="00A11032">
          <w:rPr>
            <w:noProof/>
            <w:webHidden/>
          </w:rPr>
          <w:tab/>
        </w:r>
        <w:r w:rsidR="00A11032">
          <w:rPr>
            <w:noProof/>
            <w:webHidden/>
          </w:rPr>
          <w:fldChar w:fldCharType="begin"/>
        </w:r>
        <w:r w:rsidR="00A11032">
          <w:rPr>
            <w:noProof/>
            <w:webHidden/>
          </w:rPr>
          <w:instrText xml:space="preserve"> PAGEREF _Toc43722770 \h </w:instrText>
        </w:r>
        <w:r w:rsidR="00A11032">
          <w:rPr>
            <w:noProof/>
            <w:webHidden/>
          </w:rPr>
        </w:r>
        <w:r w:rsidR="00A11032">
          <w:rPr>
            <w:noProof/>
            <w:webHidden/>
          </w:rPr>
          <w:fldChar w:fldCharType="separate"/>
        </w:r>
        <w:r w:rsidR="00A11032">
          <w:rPr>
            <w:noProof/>
            <w:webHidden/>
          </w:rPr>
          <w:t>95</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71" w:history="1">
        <w:r w:rsidR="00A11032" w:rsidRPr="00DD487D">
          <w:rPr>
            <w:rStyle w:val="-"/>
          </w:rPr>
          <w:t xml:space="preserve">Μνημόνιο ενεργειών Τεχνικών Υπηρεσιών του Δή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71 \h </w:instrText>
        </w:r>
        <w:r w:rsidR="00A11032">
          <w:rPr>
            <w:noProof/>
            <w:webHidden/>
          </w:rPr>
        </w:r>
        <w:r w:rsidR="00A11032">
          <w:rPr>
            <w:noProof/>
            <w:webHidden/>
          </w:rPr>
          <w:fldChar w:fldCharType="separate"/>
        </w:r>
        <w:r w:rsidR="00A11032">
          <w:rPr>
            <w:noProof/>
            <w:webHidden/>
          </w:rPr>
          <w:t>97</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72" w:history="1">
        <w:r w:rsidR="00A11032" w:rsidRPr="00DD487D">
          <w:rPr>
            <w:rStyle w:val="-"/>
          </w:rPr>
          <w:t>Προπαρασκευαστικές δράσεις</w:t>
        </w:r>
        <w:r w:rsidR="00A11032">
          <w:rPr>
            <w:noProof/>
            <w:webHidden/>
          </w:rPr>
          <w:tab/>
        </w:r>
        <w:r w:rsidR="00A11032">
          <w:rPr>
            <w:noProof/>
            <w:webHidden/>
          </w:rPr>
          <w:fldChar w:fldCharType="begin"/>
        </w:r>
        <w:r w:rsidR="00A11032">
          <w:rPr>
            <w:noProof/>
            <w:webHidden/>
          </w:rPr>
          <w:instrText xml:space="preserve"> PAGEREF _Toc43722772 \h </w:instrText>
        </w:r>
        <w:r w:rsidR="00A11032">
          <w:rPr>
            <w:noProof/>
            <w:webHidden/>
          </w:rPr>
        </w:r>
        <w:r w:rsidR="00A11032">
          <w:rPr>
            <w:noProof/>
            <w:webHidden/>
          </w:rPr>
          <w:fldChar w:fldCharType="separate"/>
        </w:r>
        <w:r w:rsidR="00A11032">
          <w:rPr>
            <w:noProof/>
            <w:webHidden/>
          </w:rPr>
          <w:t>97</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73" w:history="1">
        <w:r w:rsidR="00A11032" w:rsidRPr="00DD487D">
          <w:rPr>
            <w:rStyle w:val="-"/>
          </w:rPr>
          <w:t>Δράσεις αυξημένης ετοιμότητας εν όψει επαπειλούμενου κινδύνου για την εκδήλωση σεισμών</w:t>
        </w:r>
        <w:r w:rsidR="00A11032">
          <w:rPr>
            <w:noProof/>
            <w:webHidden/>
          </w:rPr>
          <w:tab/>
        </w:r>
        <w:r w:rsidR="00A11032">
          <w:rPr>
            <w:noProof/>
            <w:webHidden/>
          </w:rPr>
          <w:fldChar w:fldCharType="begin"/>
        </w:r>
        <w:r w:rsidR="00A11032">
          <w:rPr>
            <w:noProof/>
            <w:webHidden/>
          </w:rPr>
          <w:instrText xml:space="preserve"> PAGEREF _Toc43722773 \h </w:instrText>
        </w:r>
        <w:r w:rsidR="00A11032">
          <w:rPr>
            <w:noProof/>
            <w:webHidden/>
          </w:rPr>
        </w:r>
        <w:r w:rsidR="00A11032">
          <w:rPr>
            <w:noProof/>
            <w:webHidden/>
          </w:rPr>
          <w:fldChar w:fldCharType="separate"/>
        </w:r>
        <w:r w:rsidR="00A11032">
          <w:rPr>
            <w:noProof/>
            <w:webHidden/>
          </w:rPr>
          <w:t>97</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74" w:history="1">
        <w:r w:rsidR="00A11032" w:rsidRPr="00DD487D">
          <w:rPr>
            <w:rStyle w:val="-"/>
          </w:rPr>
          <w:t>Δράσεις για την αντιμετώπιση εκτάκτων αναγκών μετά την εκδήλωσή του σεισμού</w:t>
        </w:r>
        <w:r w:rsidR="00A11032">
          <w:rPr>
            <w:noProof/>
            <w:webHidden/>
          </w:rPr>
          <w:tab/>
        </w:r>
        <w:r w:rsidR="00A11032">
          <w:rPr>
            <w:noProof/>
            <w:webHidden/>
          </w:rPr>
          <w:fldChar w:fldCharType="begin"/>
        </w:r>
        <w:r w:rsidR="00A11032">
          <w:rPr>
            <w:noProof/>
            <w:webHidden/>
          </w:rPr>
          <w:instrText xml:space="preserve"> PAGEREF _Toc43722774 \h </w:instrText>
        </w:r>
        <w:r w:rsidR="00A11032">
          <w:rPr>
            <w:noProof/>
            <w:webHidden/>
          </w:rPr>
        </w:r>
        <w:r w:rsidR="00A11032">
          <w:rPr>
            <w:noProof/>
            <w:webHidden/>
          </w:rPr>
          <w:fldChar w:fldCharType="separate"/>
        </w:r>
        <w:r w:rsidR="00A11032">
          <w:rPr>
            <w:noProof/>
            <w:webHidden/>
          </w:rPr>
          <w:t>97</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75" w:history="1">
        <w:r w:rsidR="00A11032" w:rsidRPr="00DD487D">
          <w:rPr>
            <w:rStyle w:val="-"/>
          </w:rPr>
          <w:t>Δράσεις για την άμεση/βραχεία διαχείριση συνεπειών</w:t>
        </w:r>
        <w:r w:rsidR="00A11032">
          <w:rPr>
            <w:noProof/>
            <w:webHidden/>
          </w:rPr>
          <w:tab/>
        </w:r>
        <w:r w:rsidR="00A11032">
          <w:rPr>
            <w:noProof/>
            <w:webHidden/>
          </w:rPr>
          <w:fldChar w:fldCharType="begin"/>
        </w:r>
        <w:r w:rsidR="00A11032">
          <w:rPr>
            <w:noProof/>
            <w:webHidden/>
          </w:rPr>
          <w:instrText xml:space="preserve"> PAGEREF _Toc43722775 \h </w:instrText>
        </w:r>
        <w:r w:rsidR="00A11032">
          <w:rPr>
            <w:noProof/>
            <w:webHidden/>
          </w:rPr>
        </w:r>
        <w:r w:rsidR="00A11032">
          <w:rPr>
            <w:noProof/>
            <w:webHidden/>
          </w:rPr>
          <w:fldChar w:fldCharType="separate"/>
        </w:r>
        <w:r w:rsidR="00A11032">
          <w:rPr>
            <w:noProof/>
            <w:webHidden/>
          </w:rPr>
          <w:t>98</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76" w:history="1">
        <w:r w:rsidR="00A11032" w:rsidRPr="00DD487D">
          <w:rPr>
            <w:rStyle w:val="-"/>
          </w:rPr>
          <w:t xml:space="preserve">ΠΑΡΑΡΤΗΜΑ Β2 - ΜΝΗΜΟΝΙΟ ΕΝΕΡΓΕΙΩΝ ΚΙΝΗΤΟΠΟΙΗΣΗΣ ΤΟΥ ΔΗΜΟΥ </w:t>
        </w:r>
        <w:r w:rsidR="00A11032" w:rsidRPr="00DD487D">
          <w:rPr>
            <w:rStyle w:val="-"/>
            <w:shd w:val="clear" w:color="auto" w:fill="D9D9D9" w:themeFill="background1" w:themeFillShade="D9"/>
          </w:rPr>
          <w:t>«ΟΝΟΜΑ ΔΗΜΟΥ»</w:t>
        </w:r>
        <w:r w:rsidR="00A11032" w:rsidRPr="00DD487D">
          <w:rPr>
            <w:rStyle w:val="-"/>
          </w:rPr>
          <w:t xml:space="preserve"> ΓΙΑ ΤΗΝ ΟΡΓΑΝΩΜΕΝΗ ΠΡΟΛΗΠΤΙΚΗ ΑΠΟΜΑΚΡΥΝΣΗ ΠΟΛΙΤΩΝ</w:t>
        </w:r>
        <w:r w:rsidR="00A11032">
          <w:rPr>
            <w:noProof/>
            <w:webHidden/>
          </w:rPr>
          <w:tab/>
        </w:r>
        <w:r w:rsidR="00A11032">
          <w:rPr>
            <w:noProof/>
            <w:webHidden/>
          </w:rPr>
          <w:fldChar w:fldCharType="begin"/>
        </w:r>
        <w:r w:rsidR="00A11032">
          <w:rPr>
            <w:noProof/>
            <w:webHidden/>
          </w:rPr>
          <w:instrText xml:space="preserve"> PAGEREF _Toc43722776 \h </w:instrText>
        </w:r>
        <w:r w:rsidR="00A11032">
          <w:rPr>
            <w:noProof/>
            <w:webHidden/>
          </w:rPr>
        </w:r>
        <w:r w:rsidR="00A11032">
          <w:rPr>
            <w:noProof/>
            <w:webHidden/>
          </w:rPr>
          <w:fldChar w:fldCharType="separate"/>
        </w:r>
        <w:r w:rsidR="00A11032">
          <w:rPr>
            <w:noProof/>
            <w:webHidden/>
          </w:rPr>
          <w:t>99</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77" w:history="1">
        <w:r w:rsidR="00A11032" w:rsidRPr="00DD487D">
          <w:rPr>
            <w:rStyle w:val="-"/>
          </w:rPr>
          <w:t xml:space="preserve">Μνημόνιο ενεργειών Δημάρχου </w:t>
        </w:r>
        <w:r w:rsidR="00A11032" w:rsidRPr="00DD487D">
          <w:rPr>
            <w:rStyle w:val="-"/>
            <w:shd w:val="clear" w:color="auto" w:fill="D9D9D9" w:themeFill="background1" w:themeFillShade="D9"/>
          </w:rPr>
          <w:t>«ΟΝΟΜΑ ΔΗΜΟΥ» για την οργανωμένη προληπτική απομάκρυνση πολιτών</w:t>
        </w:r>
        <w:r w:rsidR="00A11032">
          <w:rPr>
            <w:noProof/>
            <w:webHidden/>
          </w:rPr>
          <w:tab/>
        </w:r>
        <w:r w:rsidR="00A11032">
          <w:rPr>
            <w:noProof/>
            <w:webHidden/>
          </w:rPr>
          <w:fldChar w:fldCharType="begin"/>
        </w:r>
        <w:r w:rsidR="00A11032">
          <w:rPr>
            <w:noProof/>
            <w:webHidden/>
          </w:rPr>
          <w:instrText xml:space="preserve"> PAGEREF _Toc43722777 \h </w:instrText>
        </w:r>
        <w:r w:rsidR="00A11032">
          <w:rPr>
            <w:noProof/>
            <w:webHidden/>
          </w:rPr>
        </w:r>
        <w:r w:rsidR="00A11032">
          <w:rPr>
            <w:noProof/>
            <w:webHidden/>
          </w:rPr>
          <w:fldChar w:fldCharType="separate"/>
        </w:r>
        <w:r w:rsidR="00A11032">
          <w:rPr>
            <w:noProof/>
            <w:webHidden/>
          </w:rPr>
          <w:t>100</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78" w:history="1">
        <w:r w:rsidR="00A11032" w:rsidRPr="00DD487D">
          <w:rPr>
            <w:rStyle w:val="-"/>
          </w:rPr>
          <w:t>Δράσεις για τη λήψη απόφασης για την οργανωμένη προληπτική απομάκρυνση πολιτών</w:t>
        </w:r>
        <w:r w:rsidR="00A11032">
          <w:rPr>
            <w:noProof/>
            <w:webHidden/>
          </w:rPr>
          <w:tab/>
        </w:r>
        <w:r w:rsidR="00A11032">
          <w:rPr>
            <w:noProof/>
            <w:webHidden/>
          </w:rPr>
          <w:fldChar w:fldCharType="begin"/>
        </w:r>
        <w:r w:rsidR="00A11032">
          <w:rPr>
            <w:noProof/>
            <w:webHidden/>
          </w:rPr>
          <w:instrText xml:space="preserve"> PAGEREF _Toc43722778 \h </w:instrText>
        </w:r>
        <w:r w:rsidR="00A11032">
          <w:rPr>
            <w:noProof/>
            <w:webHidden/>
          </w:rPr>
        </w:r>
        <w:r w:rsidR="00A11032">
          <w:rPr>
            <w:noProof/>
            <w:webHidden/>
          </w:rPr>
          <w:fldChar w:fldCharType="separate"/>
        </w:r>
        <w:r w:rsidR="00A11032">
          <w:rPr>
            <w:noProof/>
            <w:webHidden/>
          </w:rPr>
          <w:t>100</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79" w:history="1">
        <w:r w:rsidR="00A11032" w:rsidRPr="00DD487D">
          <w:rPr>
            <w:rStyle w:val="-"/>
          </w:rPr>
          <w:t>Λήψη απόφασης για την οργανωμένη προληπτική απομάκρυνση, ή μη απομάκρυνση</w:t>
        </w:r>
        <w:r w:rsidR="00A11032">
          <w:rPr>
            <w:noProof/>
            <w:webHidden/>
          </w:rPr>
          <w:tab/>
        </w:r>
        <w:r w:rsidR="00A11032">
          <w:rPr>
            <w:noProof/>
            <w:webHidden/>
          </w:rPr>
          <w:fldChar w:fldCharType="begin"/>
        </w:r>
        <w:r w:rsidR="00A11032">
          <w:rPr>
            <w:noProof/>
            <w:webHidden/>
          </w:rPr>
          <w:instrText xml:space="preserve"> PAGEREF _Toc43722779 \h </w:instrText>
        </w:r>
        <w:r w:rsidR="00A11032">
          <w:rPr>
            <w:noProof/>
            <w:webHidden/>
          </w:rPr>
        </w:r>
        <w:r w:rsidR="00A11032">
          <w:rPr>
            <w:noProof/>
            <w:webHidden/>
          </w:rPr>
          <w:fldChar w:fldCharType="separate"/>
        </w:r>
        <w:r w:rsidR="00A11032">
          <w:rPr>
            <w:noProof/>
            <w:webHidden/>
          </w:rPr>
          <w:t>101</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80" w:history="1">
        <w:r w:rsidR="00A11032" w:rsidRPr="00DD487D">
          <w:rPr>
            <w:rStyle w:val="-"/>
          </w:rPr>
          <w:t>Δράσεις για την υλοποίηση της απόφασης για την οργανωμένη προληπτική απομάκρυνση πολιτών</w:t>
        </w:r>
        <w:r w:rsidR="00A11032">
          <w:rPr>
            <w:noProof/>
            <w:webHidden/>
          </w:rPr>
          <w:tab/>
        </w:r>
        <w:r w:rsidR="00A11032">
          <w:rPr>
            <w:noProof/>
            <w:webHidden/>
          </w:rPr>
          <w:fldChar w:fldCharType="begin"/>
        </w:r>
        <w:r w:rsidR="00A11032">
          <w:rPr>
            <w:noProof/>
            <w:webHidden/>
          </w:rPr>
          <w:instrText xml:space="preserve"> PAGEREF _Toc43722780 \h </w:instrText>
        </w:r>
        <w:r w:rsidR="00A11032">
          <w:rPr>
            <w:noProof/>
            <w:webHidden/>
          </w:rPr>
        </w:r>
        <w:r w:rsidR="00A11032">
          <w:rPr>
            <w:noProof/>
            <w:webHidden/>
          </w:rPr>
          <w:fldChar w:fldCharType="separate"/>
        </w:r>
        <w:r w:rsidR="00A11032">
          <w:rPr>
            <w:noProof/>
            <w:webHidden/>
          </w:rPr>
          <w:t>101</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81" w:history="1">
        <w:r w:rsidR="00A11032" w:rsidRPr="00DD487D">
          <w:rPr>
            <w:rStyle w:val="-"/>
          </w:rPr>
          <w:t>ΠΑΡΑΡΤΗΜΑ Γ – ΕΘΕΛΟΝΤΙΚΕΣ ΟΡΓΑΝΩΣΕΙΣ</w:t>
        </w:r>
        <w:r w:rsidR="00A11032">
          <w:rPr>
            <w:noProof/>
            <w:webHidden/>
          </w:rPr>
          <w:tab/>
        </w:r>
        <w:r w:rsidR="00A11032">
          <w:rPr>
            <w:noProof/>
            <w:webHidden/>
          </w:rPr>
          <w:fldChar w:fldCharType="begin"/>
        </w:r>
        <w:r w:rsidR="00A11032">
          <w:rPr>
            <w:noProof/>
            <w:webHidden/>
          </w:rPr>
          <w:instrText xml:space="preserve"> PAGEREF _Toc43722781 \h </w:instrText>
        </w:r>
        <w:r w:rsidR="00A11032">
          <w:rPr>
            <w:noProof/>
            <w:webHidden/>
          </w:rPr>
        </w:r>
        <w:r w:rsidR="00A11032">
          <w:rPr>
            <w:noProof/>
            <w:webHidden/>
          </w:rPr>
          <w:fldChar w:fldCharType="separate"/>
        </w:r>
        <w:r w:rsidR="00A11032">
          <w:rPr>
            <w:noProof/>
            <w:webHidden/>
          </w:rPr>
          <w:t>102</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82" w:history="1">
        <w:r w:rsidR="00A11032" w:rsidRPr="00DD487D">
          <w:rPr>
            <w:rStyle w:val="-"/>
          </w:rPr>
          <w:t>ΠΑΡΑΡΤΗΜΑ Δ – ΜΗΤΡΩΟ ΕΡΓΟΛΗΠΤΩΝ ΓΙΑ ΤΗΝ ΑΝΤΙΜΕΤΩΠΙΣΗ ΕΚΤΑΤΩΝ ΑΝΑΓΚΩΝ</w:t>
        </w:r>
        <w:r w:rsidR="00A11032">
          <w:rPr>
            <w:noProof/>
            <w:webHidden/>
          </w:rPr>
          <w:tab/>
        </w:r>
        <w:r w:rsidR="00A11032">
          <w:rPr>
            <w:noProof/>
            <w:webHidden/>
          </w:rPr>
          <w:fldChar w:fldCharType="begin"/>
        </w:r>
        <w:r w:rsidR="00A11032">
          <w:rPr>
            <w:noProof/>
            <w:webHidden/>
          </w:rPr>
          <w:instrText xml:space="preserve"> PAGEREF _Toc43722782 \h </w:instrText>
        </w:r>
        <w:r w:rsidR="00A11032">
          <w:rPr>
            <w:noProof/>
            <w:webHidden/>
          </w:rPr>
        </w:r>
        <w:r w:rsidR="00A11032">
          <w:rPr>
            <w:noProof/>
            <w:webHidden/>
          </w:rPr>
          <w:fldChar w:fldCharType="separate"/>
        </w:r>
        <w:r w:rsidR="00A11032">
          <w:rPr>
            <w:noProof/>
            <w:webHidden/>
          </w:rPr>
          <w:t>103</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83" w:history="1">
        <w:r w:rsidR="00A11032" w:rsidRPr="00DD487D">
          <w:rPr>
            <w:rStyle w:val="-"/>
          </w:rPr>
          <w:t>ΠΑΡΑΡΤΗΜΑ Ε – ΠΛΗΡΩΜΗ ΔΑΠΑΝΩΝ ΣΤΟ ΠΛΑΙΣΙΟ ΔΡΑΣΕΩΝ ΠΟΛΙΤΙΚΗΣ ΠΡΟΣΤΑΣΙΑΣ</w:t>
        </w:r>
        <w:r w:rsidR="00A11032">
          <w:rPr>
            <w:noProof/>
            <w:webHidden/>
          </w:rPr>
          <w:tab/>
        </w:r>
        <w:r w:rsidR="00A11032">
          <w:rPr>
            <w:noProof/>
            <w:webHidden/>
          </w:rPr>
          <w:fldChar w:fldCharType="begin"/>
        </w:r>
        <w:r w:rsidR="00A11032">
          <w:rPr>
            <w:noProof/>
            <w:webHidden/>
          </w:rPr>
          <w:instrText xml:space="preserve"> PAGEREF _Toc43722783 \h </w:instrText>
        </w:r>
        <w:r w:rsidR="00A11032">
          <w:rPr>
            <w:noProof/>
            <w:webHidden/>
          </w:rPr>
        </w:r>
        <w:r w:rsidR="00A11032">
          <w:rPr>
            <w:noProof/>
            <w:webHidden/>
          </w:rPr>
          <w:fldChar w:fldCharType="separate"/>
        </w:r>
        <w:r w:rsidR="00A11032">
          <w:rPr>
            <w:noProof/>
            <w:webHidden/>
          </w:rPr>
          <w:t>104</w:t>
        </w:r>
        <w:r w:rsidR="00A11032">
          <w:rPr>
            <w:noProof/>
            <w:webHidden/>
          </w:rPr>
          <w:fldChar w:fldCharType="end"/>
        </w:r>
      </w:hyperlink>
    </w:p>
    <w:p w:rsidR="00A11032" w:rsidRDefault="00F537A1">
      <w:pPr>
        <w:pStyle w:val="22"/>
        <w:rPr>
          <w:rFonts w:asciiTheme="minorHAnsi" w:eastAsiaTheme="minorEastAsia" w:hAnsiTheme="minorHAnsi" w:cstheme="minorBidi"/>
          <w:smallCaps w:val="0"/>
          <w:noProof/>
          <w:sz w:val="22"/>
          <w:szCs w:val="22"/>
        </w:rPr>
      </w:pPr>
      <w:hyperlink w:anchor="_Toc43722784" w:history="1">
        <w:r w:rsidR="00A11032" w:rsidRPr="00DD487D">
          <w:rPr>
            <w:rStyle w:val="-"/>
            <w:lang w:val="en-US"/>
          </w:rPr>
          <w:t>E</w:t>
        </w:r>
        <w:r w:rsidR="00A11032" w:rsidRPr="00DD487D">
          <w:rPr>
            <w:rStyle w:val="-"/>
          </w:rPr>
          <w:t>1. Οδηγός χρήσης της Διαδικασίας Απευθείας Ανάθεσης (άρθρο 118 Ν.4412/2016) για την Πληρωμή Δαπανών Πολιτικής Προστασίας</w:t>
        </w:r>
        <w:r w:rsidR="00A11032">
          <w:rPr>
            <w:noProof/>
            <w:webHidden/>
          </w:rPr>
          <w:tab/>
        </w:r>
        <w:r w:rsidR="00A11032">
          <w:rPr>
            <w:noProof/>
            <w:webHidden/>
          </w:rPr>
          <w:fldChar w:fldCharType="begin"/>
        </w:r>
        <w:r w:rsidR="00A11032">
          <w:rPr>
            <w:noProof/>
            <w:webHidden/>
          </w:rPr>
          <w:instrText xml:space="preserve"> PAGEREF _Toc43722784 \h </w:instrText>
        </w:r>
        <w:r w:rsidR="00A11032">
          <w:rPr>
            <w:noProof/>
            <w:webHidden/>
          </w:rPr>
        </w:r>
        <w:r w:rsidR="00A11032">
          <w:rPr>
            <w:noProof/>
            <w:webHidden/>
          </w:rPr>
          <w:fldChar w:fldCharType="separate"/>
        </w:r>
        <w:r w:rsidR="00A11032">
          <w:rPr>
            <w:noProof/>
            <w:webHidden/>
          </w:rPr>
          <w:t>105</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85" w:history="1">
        <w:r w:rsidR="00A11032" w:rsidRPr="00DD487D">
          <w:rPr>
            <w:rStyle w:val="-"/>
          </w:rPr>
          <w:t>ΠΑΡΑΡΤΗΜΑ ΣΤ – ΣΤΟΙΧΕΙΑ ΕΠΙΚΟΝΩΝΙΑΣ ΞΕΝΟΔΟΧΕΙΩΝ ΚΑΙ ΛΟΙΠΩΝ ΚΑΤΑΛΥΜΑΤΩΝ ΕΝΤΟΣ    ΧΩΡΙΚΗΣ ΑΡΜΟΔΙΟΤΗΤΑΣ ΔΗΜΟΥ «</w:t>
        </w:r>
        <w:r w:rsidR="00A11032" w:rsidRPr="00DD487D">
          <w:rPr>
            <w:rStyle w:val="-"/>
            <w:shd w:val="clear" w:color="auto" w:fill="D9D9D9" w:themeFill="background1" w:themeFillShade="D9"/>
          </w:rPr>
          <w:t>ΟΝΟΜΑ ΔΗΜΟΥ</w:t>
        </w:r>
        <w:r w:rsidR="00A11032" w:rsidRPr="00DD487D">
          <w:rPr>
            <w:rStyle w:val="-"/>
          </w:rPr>
          <w:t>»</w:t>
        </w:r>
        <w:r w:rsidR="00A11032">
          <w:rPr>
            <w:noProof/>
            <w:webHidden/>
          </w:rPr>
          <w:tab/>
        </w:r>
        <w:r w:rsidR="00A11032">
          <w:rPr>
            <w:noProof/>
            <w:webHidden/>
          </w:rPr>
          <w:fldChar w:fldCharType="begin"/>
        </w:r>
        <w:r w:rsidR="00A11032">
          <w:rPr>
            <w:noProof/>
            <w:webHidden/>
          </w:rPr>
          <w:instrText xml:space="preserve"> PAGEREF _Toc43722785 \h </w:instrText>
        </w:r>
        <w:r w:rsidR="00A11032">
          <w:rPr>
            <w:noProof/>
            <w:webHidden/>
          </w:rPr>
        </w:r>
        <w:r w:rsidR="00A11032">
          <w:rPr>
            <w:noProof/>
            <w:webHidden/>
          </w:rPr>
          <w:fldChar w:fldCharType="separate"/>
        </w:r>
        <w:r w:rsidR="00A11032">
          <w:rPr>
            <w:noProof/>
            <w:webHidden/>
          </w:rPr>
          <w:t>110</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86" w:history="1">
        <w:r w:rsidR="00A11032" w:rsidRPr="00DD487D">
          <w:rPr>
            <w:rStyle w:val="-"/>
          </w:rPr>
          <w:t xml:space="preserve">ΠΑΡΑΡΤΗΜΑ </w:t>
        </w:r>
        <w:r w:rsidR="00A11032" w:rsidRPr="00DD487D">
          <w:rPr>
            <w:rStyle w:val="-"/>
            <w:lang w:val="en-US"/>
          </w:rPr>
          <w:t>Z</w:t>
        </w:r>
        <w:r w:rsidR="00A11032" w:rsidRPr="00DD487D">
          <w:rPr>
            <w:rStyle w:val="-"/>
          </w:rPr>
          <w:t xml:space="preserve"> – ΑΝΑΛΥΤΙΚΗ ΚΑΤΑΣΤΑΣΗ ΤΩΝ ΟΙΚΙΣΜΩΝ ΤΟΥ ΔΗΜΟΥ </w:t>
        </w:r>
        <w:r w:rsidR="00A11032" w:rsidRPr="00DD487D">
          <w:rPr>
            <w:rStyle w:val="-"/>
            <w:shd w:val="clear" w:color="auto" w:fill="D9D9D9" w:themeFill="background1" w:themeFillShade="D9"/>
          </w:rPr>
          <w:t>«ΟΝΟΜΑ ΔΗΜΟΥ»</w:t>
        </w:r>
        <w:r w:rsidR="00A11032">
          <w:rPr>
            <w:noProof/>
            <w:webHidden/>
          </w:rPr>
          <w:tab/>
        </w:r>
        <w:r w:rsidR="00A11032">
          <w:rPr>
            <w:noProof/>
            <w:webHidden/>
          </w:rPr>
          <w:fldChar w:fldCharType="begin"/>
        </w:r>
        <w:r w:rsidR="00A11032">
          <w:rPr>
            <w:noProof/>
            <w:webHidden/>
          </w:rPr>
          <w:instrText xml:space="preserve"> PAGEREF _Toc43722786 \h </w:instrText>
        </w:r>
        <w:r w:rsidR="00A11032">
          <w:rPr>
            <w:noProof/>
            <w:webHidden/>
          </w:rPr>
        </w:r>
        <w:r w:rsidR="00A11032">
          <w:rPr>
            <w:noProof/>
            <w:webHidden/>
          </w:rPr>
          <w:fldChar w:fldCharType="separate"/>
        </w:r>
        <w:r w:rsidR="00A11032">
          <w:rPr>
            <w:noProof/>
            <w:webHidden/>
          </w:rPr>
          <w:t>111</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87" w:history="1">
        <w:r w:rsidR="00A11032" w:rsidRPr="00DD487D">
          <w:rPr>
            <w:rStyle w:val="-"/>
          </w:rPr>
          <w:t>ΠΑΡΑΡΤΗΜΑ Η – ΧΩΡΟΙ ΚΑΤΑΦΥΓΗΣ ΠΛΗΘΥΣΜΟΥ ΚΑΙ ΧΩΡΟΙ ΕΝΑΠΟΘΕΣΗΣ ΑΔΡΑΝΩΝ ΥΛΙΚΩΝ</w:t>
        </w:r>
        <w:r w:rsidR="00A11032">
          <w:rPr>
            <w:noProof/>
            <w:webHidden/>
          </w:rPr>
          <w:tab/>
        </w:r>
        <w:r w:rsidR="00A11032">
          <w:rPr>
            <w:noProof/>
            <w:webHidden/>
          </w:rPr>
          <w:fldChar w:fldCharType="begin"/>
        </w:r>
        <w:r w:rsidR="00A11032">
          <w:rPr>
            <w:noProof/>
            <w:webHidden/>
          </w:rPr>
          <w:instrText xml:space="preserve"> PAGEREF _Toc43722787 \h </w:instrText>
        </w:r>
        <w:r w:rsidR="00A11032">
          <w:rPr>
            <w:noProof/>
            <w:webHidden/>
          </w:rPr>
        </w:r>
        <w:r w:rsidR="00A11032">
          <w:rPr>
            <w:noProof/>
            <w:webHidden/>
          </w:rPr>
          <w:fldChar w:fldCharType="separate"/>
        </w:r>
        <w:r w:rsidR="00A11032">
          <w:rPr>
            <w:noProof/>
            <w:webHidden/>
          </w:rPr>
          <w:t>112</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88" w:history="1">
        <w:r w:rsidR="00A11032" w:rsidRPr="00DD487D">
          <w:rPr>
            <w:rStyle w:val="-"/>
          </w:rPr>
          <w:t xml:space="preserve">ΣΕ ΕΠΙΠΕΔΟ ΔΗΜΟΥ </w:t>
        </w:r>
        <w:r w:rsidR="00A11032" w:rsidRPr="00DD487D">
          <w:rPr>
            <w:rStyle w:val="-"/>
            <w:highlight w:val="lightGray"/>
          </w:rPr>
          <w:t>«ΟΝΟΜΑ ΔΗΜΟΥ»</w:t>
        </w:r>
        <w:r w:rsidR="00A11032">
          <w:rPr>
            <w:noProof/>
            <w:webHidden/>
          </w:rPr>
          <w:tab/>
        </w:r>
        <w:r w:rsidR="00A11032">
          <w:rPr>
            <w:noProof/>
            <w:webHidden/>
          </w:rPr>
          <w:fldChar w:fldCharType="begin"/>
        </w:r>
        <w:r w:rsidR="00A11032">
          <w:rPr>
            <w:noProof/>
            <w:webHidden/>
          </w:rPr>
          <w:instrText xml:space="preserve"> PAGEREF _Toc43722788 \h </w:instrText>
        </w:r>
        <w:r w:rsidR="00A11032">
          <w:rPr>
            <w:noProof/>
            <w:webHidden/>
          </w:rPr>
        </w:r>
        <w:r w:rsidR="00A11032">
          <w:rPr>
            <w:noProof/>
            <w:webHidden/>
          </w:rPr>
          <w:fldChar w:fldCharType="separate"/>
        </w:r>
        <w:r w:rsidR="00A11032">
          <w:rPr>
            <w:noProof/>
            <w:webHidden/>
          </w:rPr>
          <w:t>112</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89" w:history="1">
        <w:r w:rsidR="00A11032" w:rsidRPr="00DD487D">
          <w:rPr>
            <w:rStyle w:val="-"/>
          </w:rPr>
          <w:t>ΠΑΡΑΡΤΗΜΑ Θ – ΤΗΛΕΦΩΝΙΚΟΣ ΚΑΤΑΛΟΓΟΣ ΦΟΡΕΩΝ ΚΑΙ ΥΠΗΡΕΣΙΩΝ ΣΕ ΕΠΙΠΕΔΟ ΔΗΜΟΥ</w:t>
        </w:r>
        <w:r w:rsidR="00A11032">
          <w:rPr>
            <w:noProof/>
            <w:webHidden/>
          </w:rPr>
          <w:tab/>
        </w:r>
        <w:r w:rsidR="00A11032">
          <w:rPr>
            <w:noProof/>
            <w:webHidden/>
          </w:rPr>
          <w:fldChar w:fldCharType="begin"/>
        </w:r>
        <w:r w:rsidR="00A11032">
          <w:rPr>
            <w:noProof/>
            <w:webHidden/>
          </w:rPr>
          <w:instrText xml:space="preserve"> PAGEREF _Toc43722789 \h </w:instrText>
        </w:r>
        <w:r w:rsidR="00A11032">
          <w:rPr>
            <w:noProof/>
            <w:webHidden/>
          </w:rPr>
        </w:r>
        <w:r w:rsidR="00A11032">
          <w:rPr>
            <w:noProof/>
            <w:webHidden/>
          </w:rPr>
          <w:fldChar w:fldCharType="separate"/>
        </w:r>
        <w:r w:rsidR="00A11032">
          <w:rPr>
            <w:noProof/>
            <w:webHidden/>
          </w:rPr>
          <w:t>113</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90" w:history="1">
        <w:r w:rsidR="00A11032" w:rsidRPr="00DD487D">
          <w:rPr>
            <w:rStyle w:val="-"/>
            <w:highlight w:val="lightGray"/>
          </w:rPr>
          <w:t>«ΟΝΟΜΑ ΔΗΜΟΥ»</w:t>
        </w:r>
        <w:r w:rsidR="00A11032">
          <w:rPr>
            <w:noProof/>
            <w:webHidden/>
          </w:rPr>
          <w:tab/>
        </w:r>
        <w:r w:rsidR="00A11032">
          <w:rPr>
            <w:noProof/>
            <w:webHidden/>
          </w:rPr>
          <w:fldChar w:fldCharType="begin"/>
        </w:r>
        <w:r w:rsidR="00A11032">
          <w:rPr>
            <w:noProof/>
            <w:webHidden/>
          </w:rPr>
          <w:instrText xml:space="preserve"> PAGEREF _Toc43722790 \h </w:instrText>
        </w:r>
        <w:r w:rsidR="00A11032">
          <w:rPr>
            <w:noProof/>
            <w:webHidden/>
          </w:rPr>
        </w:r>
        <w:r w:rsidR="00A11032">
          <w:rPr>
            <w:noProof/>
            <w:webHidden/>
          </w:rPr>
          <w:fldChar w:fldCharType="separate"/>
        </w:r>
        <w:r w:rsidR="00A11032">
          <w:rPr>
            <w:noProof/>
            <w:webHidden/>
          </w:rPr>
          <w:t>113</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91" w:history="1">
        <w:r w:rsidR="00A11032" w:rsidRPr="00DD487D">
          <w:rPr>
            <w:rStyle w:val="-"/>
          </w:rPr>
          <w:t>ΠΑΡΑΡΤΗΜΑ Ι – ΠΡΟΤΥΠΟΙ ΠΙΝΑΚΕΣ</w:t>
        </w:r>
        <w:r w:rsidR="00A11032">
          <w:rPr>
            <w:noProof/>
            <w:webHidden/>
          </w:rPr>
          <w:tab/>
        </w:r>
        <w:r w:rsidR="00A11032">
          <w:rPr>
            <w:noProof/>
            <w:webHidden/>
          </w:rPr>
          <w:fldChar w:fldCharType="begin"/>
        </w:r>
        <w:r w:rsidR="00A11032">
          <w:rPr>
            <w:noProof/>
            <w:webHidden/>
          </w:rPr>
          <w:instrText xml:space="preserve"> PAGEREF _Toc43722791 \h </w:instrText>
        </w:r>
        <w:r w:rsidR="00A11032">
          <w:rPr>
            <w:noProof/>
            <w:webHidden/>
          </w:rPr>
        </w:r>
        <w:r w:rsidR="00A11032">
          <w:rPr>
            <w:noProof/>
            <w:webHidden/>
          </w:rPr>
          <w:fldChar w:fldCharType="separate"/>
        </w:r>
        <w:r w:rsidR="00A11032">
          <w:rPr>
            <w:noProof/>
            <w:webHidden/>
          </w:rPr>
          <w:t>114</w:t>
        </w:r>
        <w:r w:rsidR="00A11032">
          <w:rPr>
            <w:noProof/>
            <w:webHidden/>
          </w:rPr>
          <w:fldChar w:fldCharType="end"/>
        </w:r>
      </w:hyperlink>
    </w:p>
    <w:p w:rsidR="00A11032" w:rsidRDefault="00F537A1">
      <w:pPr>
        <w:pStyle w:val="11"/>
        <w:rPr>
          <w:rFonts w:asciiTheme="minorHAnsi" w:eastAsiaTheme="minorEastAsia" w:hAnsiTheme="minorHAnsi" w:cstheme="minorBidi"/>
          <w:b w:val="0"/>
          <w:bCs w:val="0"/>
          <w:caps w:val="0"/>
          <w:noProof/>
          <w:sz w:val="22"/>
          <w:szCs w:val="22"/>
        </w:rPr>
      </w:pPr>
      <w:hyperlink w:anchor="_Toc43722792" w:history="1">
        <w:r w:rsidR="00A11032" w:rsidRPr="00DD487D">
          <w:rPr>
            <w:rStyle w:val="-"/>
          </w:rPr>
          <w:t>ΠΑΡΑΡΤΗΜΑ ΙΑ – ΠΙΝΑΚΑΣ ΑΠΟΔΕΚΤΩΝ</w:t>
        </w:r>
        <w:r w:rsidR="00A11032">
          <w:rPr>
            <w:noProof/>
            <w:webHidden/>
          </w:rPr>
          <w:tab/>
        </w:r>
        <w:r w:rsidR="00A11032">
          <w:rPr>
            <w:noProof/>
            <w:webHidden/>
          </w:rPr>
          <w:fldChar w:fldCharType="begin"/>
        </w:r>
        <w:r w:rsidR="00A11032">
          <w:rPr>
            <w:noProof/>
            <w:webHidden/>
          </w:rPr>
          <w:instrText xml:space="preserve"> PAGEREF _Toc43722792 \h </w:instrText>
        </w:r>
        <w:r w:rsidR="00A11032">
          <w:rPr>
            <w:noProof/>
            <w:webHidden/>
          </w:rPr>
        </w:r>
        <w:r w:rsidR="00A11032">
          <w:rPr>
            <w:noProof/>
            <w:webHidden/>
          </w:rPr>
          <w:fldChar w:fldCharType="separate"/>
        </w:r>
        <w:r w:rsidR="00A11032">
          <w:rPr>
            <w:noProof/>
            <w:webHidden/>
          </w:rPr>
          <w:t>115</w:t>
        </w:r>
        <w:r w:rsidR="00A11032">
          <w:rPr>
            <w:noProof/>
            <w:webHidden/>
          </w:rPr>
          <w:fldChar w:fldCharType="end"/>
        </w:r>
      </w:hyperlink>
    </w:p>
    <w:p w:rsidR="006902A3" w:rsidRPr="006F059E" w:rsidRDefault="001C4B55" w:rsidP="001F63FA">
      <w:pPr>
        <w:spacing w:line="240" w:lineRule="auto"/>
      </w:pPr>
      <w:r w:rsidRPr="006F059E">
        <w:rPr>
          <w:i/>
          <w:iCs/>
          <w:caps/>
          <w:sz w:val="24"/>
          <w:szCs w:val="24"/>
        </w:rPr>
        <w:fldChar w:fldCharType="end"/>
      </w:r>
    </w:p>
    <w:p w:rsidR="0024289C" w:rsidRPr="006F059E" w:rsidRDefault="00005DC5" w:rsidP="00C33DB4">
      <w:r w:rsidRPr="006F059E">
        <w:t xml:space="preserve"> </w:t>
      </w:r>
      <w:r w:rsidR="00C63C8E" w:rsidRPr="006F059E">
        <w:br w:type="page"/>
      </w:r>
      <w:bookmarkStart w:id="2" w:name="_Toc536087644"/>
      <w:bookmarkStart w:id="3" w:name="_Toc854547"/>
      <w:bookmarkStart w:id="4" w:name="_Toc854648"/>
      <w:bookmarkStart w:id="5" w:name="_Toc854958"/>
      <w:bookmarkStart w:id="6" w:name="_Toc855153"/>
      <w:bookmarkStart w:id="7" w:name="_Toc855724"/>
    </w:p>
    <w:p w:rsidR="00916B6D" w:rsidRPr="006F059E" w:rsidRDefault="00916B6D" w:rsidP="00C33DB4"/>
    <w:p w:rsidR="00916B6D" w:rsidRPr="006F059E" w:rsidRDefault="00916B6D" w:rsidP="0064715B">
      <w:pPr>
        <w:pStyle w:val="1"/>
      </w:pPr>
      <w:bookmarkStart w:id="8" w:name="_Toc43722655"/>
      <w:r w:rsidRPr="006F059E">
        <w:t>ΠΡΟΛΟΓΟΣ</w:t>
      </w:r>
      <w:bookmarkEnd w:id="8"/>
    </w:p>
    <w:p w:rsidR="00174318" w:rsidRPr="003F14A8" w:rsidRDefault="00174318" w:rsidP="00174318">
      <w:pPr>
        <w:ind w:firstLine="284"/>
      </w:pPr>
      <w:r w:rsidRPr="003F14A8">
        <w:t xml:space="preserve">Οι σεισμοί ως φαινόμενα εντάσσονται στην κατηγορία των φυσικών καταστροφών, όπως αυτές ορίζονται στο παράρτημα Α-1-1 της ΥΑ 1299/2003 </w:t>
      </w:r>
      <w:r w:rsidR="005715F2">
        <w:t>(ΦΕΚ 423</w:t>
      </w:r>
      <w:r w:rsidR="00364684">
        <w:t xml:space="preserve"> </w:t>
      </w:r>
      <w:r w:rsidR="005715F2">
        <w:t xml:space="preserve">Β) </w:t>
      </w:r>
      <w:r w:rsidRPr="003F14A8">
        <w:t>«Γενικό Σχέδιο Πολιτικής Προστασίας με τη συνθηματική λέξη ΞΕΝΟΚΡΑΤΗΣ», γιατί μπορεί να θέσουν σε κίνδυνο τη ζωή και την περιουσία των ανθρώπων με δυσμενείς επιπτώσεις στην οικονομία και τις υποδομές της χώρας.</w:t>
      </w:r>
    </w:p>
    <w:p w:rsidR="00174318" w:rsidRPr="003F14A8" w:rsidRDefault="00174318" w:rsidP="00174318">
      <w:r w:rsidRPr="003F14A8">
        <w:t>Αρμόδιος φορέας για την επεξεργασία και το σχεδιασμό της αντισεισμικής πολιτικής της χώρας καθώς και για το συντονισμό των ενεργειών δημοσίου και ιδιωτικού δυναμικού για την εφαρμογή της πολιτικής αυτής σε επίπεδο πρόληψης είναι με βάση το θεσμικό του πλαίσιο ο Οργανισμός Αντισεισμικού Σχεδιασμού και Προστασίας (Ο.Α.Σ.Π.), εποπτευόμενος οργανισμός του Υπουργείου Υποδομών &amp; Μεταφορών (Ν.1349/1983, ΦΕΚ 52</w:t>
      </w:r>
      <w:r w:rsidR="00364684">
        <w:t xml:space="preserve"> </w:t>
      </w:r>
      <w:r w:rsidRPr="003F14A8">
        <w:t xml:space="preserve">Α). </w:t>
      </w:r>
    </w:p>
    <w:p w:rsidR="00174318" w:rsidRPr="003F14A8" w:rsidRDefault="00174318" w:rsidP="00174318">
      <w:r w:rsidRPr="003F14A8">
        <w:t xml:space="preserve">Η επιστημονική έρευνα που αφορά τη διερεύνηση των αιτίων και των συνθηκών δημιουργίας των σεισμικών </w:t>
      </w:r>
      <w:r w:rsidR="00364684">
        <w:t>γεγονότων, πραγματοποιείται στη</w:t>
      </w:r>
      <w:r w:rsidRPr="003F14A8">
        <w:t xml:space="preserve"> χώρα μας από θεσμοθετημένους προς τούτο φορείς</w:t>
      </w:r>
      <w:r w:rsidR="00364684">
        <w:t>,</w:t>
      </w:r>
      <w:r w:rsidRPr="003F14A8">
        <w:t xml:space="preserve"> όπως το Γεωδυναμικό Ινστιτούτο του Εθνικού Αστεροσκοπείου Αθηνών, το Ινστιτούτο Γεωλογικών και Μεταλλευτικών Ερευνών (Ι.Γ.Μ.Ε.), διάφορα εργαστήρια Πανεπιστημιακών Τμημάτων (Σεισμολογίας, Τεκτονικής, Φυσικής του Εσωτερικού της Γης κ.τ.λ.).</w:t>
      </w:r>
    </w:p>
    <w:p w:rsidR="00174318" w:rsidRPr="003F14A8" w:rsidRDefault="00174318" w:rsidP="00174318">
      <w:r w:rsidRPr="003F14A8">
        <w:t>Η Γενική Γραμματεία Πολιτικής Προστασίας (ΓΓΠΠ) είναι αρμόδιος φορέας για την επεξεργασία, τον σχεδιασμό και την παρακολούθηση της πολιτικής της χώρας στον τομέα της πολιτικής προ</w:t>
      </w:r>
      <w:r w:rsidRPr="003F14A8">
        <w:softHyphen/>
        <w:t>στασίας για την αντιμετώπιση κινδύνων από την εκδήλωση σεισμών και συντονίζει το έργο και τις δράσεις όλων των εμπλεκ</w:t>
      </w:r>
      <w:r w:rsidR="00364684">
        <w:t>όμενων</w:t>
      </w:r>
      <w:r w:rsidRPr="003F14A8">
        <w:t xml:space="preserve"> φορέων στην αντιμετώπιση εκτάκτων αναγκών και στην άμεση/βραχεία διαχείριση των συνεπειών τους (Ν.3013/2002</w:t>
      </w:r>
      <w:r w:rsidR="00364684">
        <w:t>, ΦΕΚ 102 Α,</w:t>
      </w:r>
      <w:r w:rsidRPr="003F14A8">
        <w:t xml:space="preserve"> όπως αυτός έχει τροποποιηθεί και ισχύει). Η ΓΓΠΠ συνεργάζεται με άλλους φορείς, μεταξύ των οποίων </w:t>
      </w:r>
      <w:r w:rsidR="00364684">
        <w:t xml:space="preserve">είναι </w:t>
      </w:r>
      <w:r w:rsidRPr="003F14A8">
        <w:t>και ο ΟΑΣΠ ως υπε</w:t>
      </w:r>
      <w:r w:rsidR="00364684">
        <w:t>ύθυνος</w:t>
      </w:r>
      <w:r w:rsidRPr="003F14A8">
        <w:t xml:space="preserve"> για την αντισεισμική θωράκιση της χώρας, αξιοποιεί τα πορίσματα και τις προτάσεις των φορέων αυτών, τα ενσωματώνει στη γενικότερη στρατηγική της πολιτικής προστασίας και συντονίζει τη διαχείριση εκτάκτων αναγκών που προκύπτουν από σεισμούς (766/99 Γνωμοδότηση του ΝΣΚ)</w:t>
      </w:r>
      <w:r w:rsidRPr="00F70CE7">
        <w:rPr>
          <w:vertAlign w:val="superscript"/>
        </w:rPr>
        <w:footnoteReference w:id="1"/>
      </w:r>
      <w:r w:rsidRPr="003F14A8">
        <w:t>.</w:t>
      </w:r>
    </w:p>
    <w:p w:rsidR="00174318" w:rsidRPr="00174318" w:rsidRDefault="00174318" w:rsidP="00174318">
      <w:r w:rsidRPr="00174318">
        <w:t>Στο πλαίσιο αυτό, η Γενική Γραμματεία Πολιτικής Προστασίας, ως φορέας της Κεντρικής Διοίκησης, με κύρια αποστολή το συντονισμό των φορέων που εμπλέκονται σε δράσεις αντιμετώπισης κινδύνων από την εκδήλωση σεισμών</w:t>
      </w:r>
      <w:r w:rsidR="00F70CE7">
        <w:t xml:space="preserve"> και στο </w:t>
      </w:r>
      <w:r w:rsidRPr="00174318">
        <w:t>πλαίσι</w:t>
      </w:r>
      <w:r w:rsidR="00F70CE7">
        <w:t>ο</w:t>
      </w:r>
      <w:r w:rsidRPr="00174318">
        <w:t xml:space="preserve"> εφαρμογής της παραγράφου 1 του αρθ.6 του Ν.3013/2002 (όπως τροποποιήθηκε και ισχύει βάσει της παρ.2 του αρθ.104 του Ν. 4249/2014), καθώς και του Γενικού Σχεδίου Πολιτικής Προστασίας «Ξενοκράτης» (ΥΑ 1299/7-4-2003), συνέταξε το Γενικό Σχέδιο Αντιμετώπισης Εκτάκτων Αναγκών και Άμεσης/Βραχείας Διαχείρισης των Συνεπειών από την Εκδήλωση Σεισμών με την κωδική ονομασία «Εγκέλαδος»</w:t>
      </w:r>
      <w:r w:rsidR="00F70CE7">
        <w:t>,</w:t>
      </w:r>
      <w:r w:rsidRPr="00174318">
        <w:t xml:space="preserve"> βάσει του οποίου προσδιορίζονται οι ρόλοι και </w:t>
      </w:r>
      <w:r w:rsidR="00217A5B">
        <w:t xml:space="preserve">οι </w:t>
      </w:r>
      <w:r w:rsidRPr="00174318">
        <w:t>αρμοδιότητες όλων των εμπλεκ</w:t>
      </w:r>
      <w:r w:rsidR="00217A5B">
        <w:t>ό</w:t>
      </w:r>
      <w:r w:rsidRPr="00174318">
        <w:t>μ</w:t>
      </w:r>
      <w:r w:rsidR="00217A5B">
        <w:t>ε</w:t>
      </w:r>
      <w:r w:rsidRPr="00174318">
        <w:t>νων φορέων πολιτικής προστασίας, σύμφωνα με το ισχύον  θεσμικό πλαίσιο που διέπει την λειτουργία τους, και δίνονται συντονιστικές κατευθυντήριες οδηγίες που αποβλέπουν  στη συνέργεια, τη συνεργασία και τη διαλειτουργικότητά  τους με απώτερο σκοπό την άμεση και συντονισμένη απόκρισ</w:t>
      </w:r>
      <w:r w:rsidR="00217A5B">
        <w:t>ή</w:t>
      </w:r>
      <w:r w:rsidRPr="00174318">
        <w:t xml:space="preserve"> τους για την αντιμετώπιση κινδύνων από  την εκδήλωση σεισμών. Στο κεφάλαιο 15 του ανωτέρω σχεδίου δίνονται οδηγίες σχεδίασης προς τις Περιφέρειες , τους Δήμους και τις Αποκεντρωμένες Διοικήσεις.</w:t>
      </w:r>
    </w:p>
    <w:p w:rsidR="00174318" w:rsidRPr="00174318" w:rsidRDefault="00174318" w:rsidP="00174318">
      <w:r w:rsidRPr="00174318">
        <w:t xml:space="preserve">Ο </w:t>
      </w:r>
      <w:r>
        <w:t xml:space="preserve">Δήμος </w:t>
      </w:r>
      <w:r w:rsidRPr="00174318">
        <w:rPr>
          <w:highlight w:val="lightGray"/>
        </w:rPr>
        <w:t>«</w:t>
      </w:r>
      <w:r w:rsidRPr="00174318">
        <w:rPr>
          <w:rFonts w:asciiTheme="minorHAnsi" w:eastAsiaTheme="minorHAnsi" w:hAnsiTheme="minorHAnsi" w:cstheme="minorBidi"/>
          <w:highlight w:val="lightGray"/>
          <w:lang w:eastAsia="en-US"/>
        </w:rPr>
        <w:t>ΟΝΟΜΑ ΔΗΜΟΥ</w:t>
      </w:r>
      <w:r w:rsidRPr="00174318">
        <w:rPr>
          <w:highlight w:val="lightGray"/>
        </w:rPr>
        <w:t>»</w:t>
      </w:r>
      <w:r>
        <w:t xml:space="preserve"> </w:t>
      </w:r>
      <w:r w:rsidRPr="00174318">
        <w:t>ακλουθώντας τις οδηγίες σχεδίασης του Γενικού Σχεδίου Αντιμετώπισης Εκτάκτων Αναγκών και Άμεσης/Βραχείας Διαχείρισης των Συνεπειών από την Εκδήλωση Σεισμών με την κωδική ονομασία «Εγκέλαδος» κεφ 15.2, συνέταξε το Τοπικό Σχέδιο Αντιμετώπισης Εκτάκτων Αναγκών και Άμεσης/Βραχείας Διαχείρισης των Συνεπειών από την Εκδήλωση Σεισμών</w:t>
      </w:r>
      <w:r w:rsidR="00217A5B">
        <w:t>,</w:t>
      </w:r>
      <w:r w:rsidRPr="00174318">
        <w:t xml:space="preserve"> το οποίο εγκρίθηκε από το Δημοτικό Συμβούλιο του Δήμου </w:t>
      </w:r>
      <w:r w:rsidRPr="00174318">
        <w:rPr>
          <w:highlight w:val="lightGray"/>
        </w:rPr>
        <w:t>«</w:t>
      </w:r>
      <w:r w:rsidRPr="00174318">
        <w:rPr>
          <w:rFonts w:asciiTheme="minorHAnsi" w:eastAsiaTheme="minorHAnsi" w:hAnsiTheme="minorHAnsi" w:cstheme="minorBidi"/>
          <w:highlight w:val="lightGray"/>
          <w:lang w:eastAsia="en-US"/>
        </w:rPr>
        <w:t>ΟΝΟΜΑ ΔΗΜΟΥ</w:t>
      </w:r>
      <w:r w:rsidRPr="00174318">
        <w:rPr>
          <w:highlight w:val="lightGray"/>
        </w:rPr>
        <w:t>»</w:t>
      </w:r>
      <w:r w:rsidRPr="00174318">
        <w:t>.</w:t>
      </w:r>
    </w:p>
    <w:p w:rsidR="00AA5408" w:rsidRPr="006F059E" w:rsidRDefault="00AA5408" w:rsidP="00C33DB4"/>
    <w:p w:rsidR="00916B6D" w:rsidRDefault="00916B6D">
      <w:pPr>
        <w:spacing w:line="240" w:lineRule="auto"/>
        <w:ind w:left="0" w:right="0" w:firstLine="0"/>
        <w:jc w:val="left"/>
      </w:pPr>
      <w:r w:rsidRPr="006F059E">
        <w:br w:type="page"/>
      </w:r>
    </w:p>
    <w:p w:rsidR="0030195B" w:rsidRPr="006F059E" w:rsidRDefault="0030195B" w:rsidP="0030195B"/>
    <w:p w:rsidR="0030195B" w:rsidRPr="006F059E" w:rsidRDefault="00850411" w:rsidP="0030195B">
      <w:pPr>
        <w:pStyle w:val="1"/>
      </w:pPr>
      <w:bookmarkStart w:id="9" w:name="_Toc43722656"/>
      <w:r>
        <w:t>ΓΕΝΙΚΑ</w:t>
      </w:r>
      <w:r w:rsidR="00344593">
        <w:t xml:space="preserve"> ΣΤΟΙΧΕΙΑ ΤΟΥ ΔΗΜΟΥ </w:t>
      </w:r>
      <w:r w:rsidR="00344593" w:rsidRPr="00344593">
        <w:rPr>
          <w:shd w:val="clear" w:color="auto" w:fill="D9D9D9" w:themeFill="background1" w:themeFillShade="D9"/>
        </w:rPr>
        <w:t>«ΟΝΟΜΑ ΔΗΜΟΥ»</w:t>
      </w:r>
      <w:bookmarkEnd w:id="9"/>
    </w:p>
    <w:p w:rsidR="0030195B" w:rsidRDefault="0030195B" w:rsidP="0030195B"/>
    <w:p w:rsidR="00850411" w:rsidRDefault="00850411" w:rsidP="00644CA5">
      <w:pPr>
        <w:shd w:val="clear" w:color="auto" w:fill="FFFFFF" w:themeFill="background1"/>
        <w:rPr>
          <w:shd w:val="clear" w:color="auto" w:fill="D9D9D9" w:themeFill="background1" w:themeFillShade="D9"/>
        </w:rPr>
      </w:pPr>
      <w:r>
        <w:t xml:space="preserve">Ο Δήμος </w:t>
      </w:r>
      <w:r w:rsidRPr="00C36A15">
        <w:rPr>
          <w:shd w:val="clear" w:color="auto" w:fill="D9D9D9" w:themeFill="background1" w:themeFillShade="D9"/>
        </w:rPr>
        <w:t>«ΟΝΟΜΑ ΔΗΜΟΥ»</w:t>
      </w:r>
      <w:r w:rsidRPr="00750F0F">
        <w:rPr>
          <w:shd w:val="clear" w:color="auto" w:fill="FFFFFF" w:themeFill="background1"/>
        </w:rPr>
        <w:t xml:space="preserve"> </w:t>
      </w:r>
      <w:r w:rsidR="000F6A84">
        <w:rPr>
          <w:shd w:val="clear" w:color="auto" w:fill="FFFFFF" w:themeFill="background1"/>
        </w:rPr>
        <w:t>έχει έδρα στην «</w:t>
      </w:r>
      <w:r w:rsidR="000F6A84" w:rsidRPr="000F6A84">
        <w:rPr>
          <w:shd w:val="clear" w:color="auto" w:fill="D9D9D9" w:themeFill="background1" w:themeFillShade="D9"/>
        </w:rPr>
        <w:t>ΟΝΟΜΑ ΠΟΛΗΣ</w:t>
      </w:r>
      <w:r w:rsidR="000F6A84">
        <w:rPr>
          <w:shd w:val="clear" w:color="auto" w:fill="FFFFFF" w:themeFill="background1"/>
        </w:rPr>
        <w:t xml:space="preserve">» και </w:t>
      </w:r>
      <w:r w:rsidR="00750F0F" w:rsidRPr="00750F0F">
        <w:rPr>
          <w:shd w:val="clear" w:color="auto" w:fill="FFFFFF" w:themeFill="background1"/>
        </w:rPr>
        <w:t>ανήκει στην Περιφερειακή Ενότητα</w:t>
      </w:r>
      <w:r w:rsidR="00750F0F" w:rsidRPr="00644CA5">
        <w:rPr>
          <w:shd w:val="clear" w:color="auto" w:fill="FFFFFF" w:themeFill="background1"/>
        </w:rPr>
        <w:t xml:space="preserve"> </w:t>
      </w:r>
      <w:r w:rsidR="00750F0F">
        <w:rPr>
          <w:shd w:val="clear" w:color="auto" w:fill="D9D9D9" w:themeFill="background1" w:themeFillShade="D9"/>
        </w:rPr>
        <w:t>«ΟΝΟΜΑ ΠΕΡΙΦΕΡΕΙΑΚΉΣ ΕΝΟΤΗΤΑΣ</w:t>
      </w:r>
      <w:r w:rsidR="00644CA5" w:rsidRPr="00644CA5">
        <w:rPr>
          <w:shd w:val="clear" w:color="auto" w:fill="FFFFFF" w:themeFill="background1"/>
        </w:rPr>
        <w:t>» της Περιφέρειας</w:t>
      </w:r>
      <w:r w:rsidR="00644CA5">
        <w:rPr>
          <w:shd w:val="clear" w:color="auto" w:fill="D9D9D9" w:themeFill="background1" w:themeFillShade="D9"/>
        </w:rPr>
        <w:t xml:space="preserve"> «ΟΝΟΜΑ ΠΕΡΙΦΕΡΕΙΑΣ» </w:t>
      </w:r>
    </w:p>
    <w:p w:rsidR="000F6A84" w:rsidRDefault="000F6A84" w:rsidP="00644CA5">
      <w:pPr>
        <w:shd w:val="clear" w:color="auto" w:fill="FFFFFF" w:themeFill="background1"/>
        <w:rPr>
          <w:shd w:val="clear" w:color="auto" w:fill="FFFFFF" w:themeFill="background1"/>
        </w:rPr>
      </w:pPr>
      <w:r w:rsidRPr="000F6A84">
        <w:rPr>
          <w:shd w:val="clear" w:color="auto" w:fill="FFFFFF" w:themeFill="background1"/>
        </w:rPr>
        <w:t xml:space="preserve">Έχει </w:t>
      </w:r>
      <w:r>
        <w:rPr>
          <w:shd w:val="clear" w:color="auto" w:fill="FFFFFF" w:themeFill="background1"/>
        </w:rPr>
        <w:t>έκταση ……</w:t>
      </w:r>
      <w:r w:rsidR="005E72E0">
        <w:rPr>
          <w:shd w:val="clear" w:color="auto" w:fill="FFFFFF" w:themeFill="background1"/>
        </w:rPr>
        <w:t>….</w:t>
      </w:r>
      <w:r>
        <w:rPr>
          <w:shd w:val="clear" w:color="auto" w:fill="FFFFFF" w:themeFill="background1"/>
        </w:rPr>
        <w:t>……</w:t>
      </w:r>
      <w:r>
        <w:rPr>
          <w:shd w:val="clear" w:color="auto" w:fill="FFFFFF" w:themeFill="background1"/>
          <w:lang w:val="en-US"/>
        </w:rPr>
        <w:t>km</w:t>
      </w:r>
      <w:r w:rsidRPr="006A2F2F">
        <w:rPr>
          <w:shd w:val="clear" w:color="auto" w:fill="FFFFFF" w:themeFill="background1"/>
          <w:vertAlign w:val="superscript"/>
        </w:rPr>
        <w:t>2</w:t>
      </w:r>
      <w:r w:rsidR="005E72E0">
        <w:rPr>
          <w:shd w:val="clear" w:color="auto" w:fill="FFFFFF" w:themeFill="background1"/>
        </w:rPr>
        <w:t xml:space="preserve"> , πληθυσμό ……………. κατοίκους (ΕΛΣΤΑΤ 2011) </w:t>
      </w:r>
      <w:r>
        <w:rPr>
          <w:shd w:val="clear" w:color="auto" w:fill="FFFFFF" w:themeFill="background1"/>
        </w:rPr>
        <w:t xml:space="preserve">και συνορεύει </w:t>
      </w:r>
      <w:r w:rsidR="006A2F2F">
        <w:rPr>
          <w:shd w:val="clear" w:color="auto" w:fill="FFFFFF" w:themeFill="background1"/>
        </w:rPr>
        <w:t>με τους ακόλουθους Δήμους:</w:t>
      </w:r>
    </w:p>
    <w:p w:rsidR="006A2F2F" w:rsidRPr="006A2F2F" w:rsidRDefault="006A2F2F" w:rsidP="00F8146E">
      <w:pPr>
        <w:pStyle w:val="a9"/>
        <w:numPr>
          <w:ilvl w:val="0"/>
          <w:numId w:val="31"/>
        </w:numPr>
        <w:shd w:val="clear" w:color="auto" w:fill="FFFFFF" w:themeFill="background1"/>
        <w:ind w:left="0"/>
        <w:rPr>
          <w:shd w:val="clear" w:color="auto" w:fill="D9D9D9" w:themeFill="background1" w:themeFillShade="D9"/>
        </w:rPr>
      </w:pPr>
      <w:r>
        <w:t xml:space="preserve">Δήμος </w:t>
      </w:r>
      <w:r w:rsidRPr="006A2F2F">
        <w:rPr>
          <w:shd w:val="clear" w:color="auto" w:fill="D9D9D9" w:themeFill="background1" w:themeFillShade="D9"/>
        </w:rPr>
        <w:t>«ΟΝΟΜΑ ΔΗΜΟΥ1»</w:t>
      </w:r>
    </w:p>
    <w:p w:rsidR="006A2F2F" w:rsidRPr="006A2F2F" w:rsidRDefault="006A2F2F" w:rsidP="00F8146E">
      <w:pPr>
        <w:pStyle w:val="a9"/>
        <w:numPr>
          <w:ilvl w:val="0"/>
          <w:numId w:val="31"/>
        </w:numPr>
        <w:shd w:val="clear" w:color="auto" w:fill="FFFFFF" w:themeFill="background1"/>
        <w:ind w:left="0"/>
        <w:rPr>
          <w:shd w:val="clear" w:color="auto" w:fill="D9D9D9" w:themeFill="background1" w:themeFillShade="D9"/>
        </w:rPr>
      </w:pPr>
      <w:r>
        <w:t xml:space="preserve">Δήμος </w:t>
      </w:r>
      <w:r w:rsidRPr="006A2F2F">
        <w:rPr>
          <w:shd w:val="clear" w:color="auto" w:fill="D9D9D9" w:themeFill="background1" w:themeFillShade="D9"/>
        </w:rPr>
        <w:t>«ΟΝΟΜΑ ΔΗΜΟΥ2»</w:t>
      </w:r>
    </w:p>
    <w:p w:rsidR="006A2F2F" w:rsidRPr="000F6A84" w:rsidRDefault="006A2F2F" w:rsidP="00F8146E">
      <w:pPr>
        <w:pStyle w:val="a9"/>
        <w:numPr>
          <w:ilvl w:val="0"/>
          <w:numId w:val="31"/>
        </w:numPr>
        <w:shd w:val="clear" w:color="auto" w:fill="FFFFFF" w:themeFill="background1"/>
        <w:ind w:left="0"/>
      </w:pPr>
      <w:r>
        <w:t xml:space="preserve">Δήμος </w:t>
      </w:r>
      <w:r w:rsidRPr="006A2F2F">
        <w:rPr>
          <w:shd w:val="clear" w:color="auto" w:fill="D9D9D9" w:themeFill="background1" w:themeFillShade="D9"/>
        </w:rPr>
        <w:t>«ΟΝΟΜΑ ΔΗΜΟΥ3»</w:t>
      </w:r>
    </w:p>
    <w:p w:rsidR="00850411" w:rsidRDefault="00413C16" w:rsidP="0030195B">
      <w:r>
        <w:rPr>
          <w:lang w:val="en-US"/>
        </w:rPr>
        <w:t>O</w:t>
      </w:r>
      <w:r w:rsidRPr="00413C16">
        <w:t xml:space="preserve"> </w:t>
      </w:r>
      <w:r>
        <w:t>Δήμος</w:t>
      </w:r>
      <w:r w:rsidR="00B310B5">
        <w:t xml:space="preserve"> </w:t>
      </w:r>
      <w:r w:rsidR="00B310B5" w:rsidRPr="00C36A15">
        <w:rPr>
          <w:shd w:val="clear" w:color="auto" w:fill="D9D9D9" w:themeFill="background1" w:themeFillShade="D9"/>
        </w:rPr>
        <w:t>«ΟΝΟΜΑ ΔΗΜΟΥ»</w:t>
      </w:r>
      <w:r w:rsidR="00B310B5" w:rsidRPr="00750F0F">
        <w:rPr>
          <w:shd w:val="clear" w:color="auto" w:fill="FFFFFF" w:themeFill="background1"/>
        </w:rPr>
        <w:t xml:space="preserve"> </w:t>
      </w:r>
      <w:r>
        <w:t>διαιρείται διοικητικά στις ακόλουθες Δη</w:t>
      </w:r>
      <w:r w:rsidR="00B310B5">
        <w:t xml:space="preserve">μοτικές Ενότητες και Κοινότητες, με τον αντίστοιχο μόνιμο πληθυσμό </w:t>
      </w:r>
      <w:r w:rsidR="00BF7B62">
        <w:t>(</w:t>
      </w:r>
      <w:r w:rsidR="00BF7B62" w:rsidRPr="00BF7B62">
        <w:t xml:space="preserve">ΥΑ 28549/17-04-2019 </w:t>
      </w:r>
      <w:r w:rsidR="00BF7B62">
        <w:t>-</w:t>
      </w:r>
      <w:r w:rsidR="00BF7B62" w:rsidRPr="00BF7B62">
        <w:t xml:space="preserve"> ΦΕΚ 1327</w:t>
      </w:r>
      <w:r w:rsidR="00BA0ECF">
        <w:t xml:space="preserve"> </w:t>
      </w:r>
      <w:r w:rsidR="00BF7B62" w:rsidRPr="00BF7B62">
        <w:t>Β</w:t>
      </w:r>
      <w:r w:rsidR="00BF7B62">
        <w:t>):</w:t>
      </w:r>
    </w:p>
    <w:tbl>
      <w:tblPr>
        <w:tblStyle w:val="af"/>
        <w:tblW w:w="0" w:type="auto"/>
        <w:tblInd w:w="-426" w:type="dxa"/>
        <w:tblLook w:val="04A0" w:firstRow="1" w:lastRow="0" w:firstColumn="1" w:lastColumn="0" w:noHBand="0" w:noVBand="1"/>
      </w:tblPr>
      <w:tblGrid>
        <w:gridCol w:w="4524"/>
        <w:gridCol w:w="4525"/>
      </w:tblGrid>
      <w:tr w:rsidR="00BF7B62" w:rsidRPr="00BF7B62" w:rsidTr="00BF7B62">
        <w:tc>
          <w:tcPr>
            <w:tcW w:w="4524" w:type="dxa"/>
            <w:shd w:val="clear" w:color="auto" w:fill="D9D9D9" w:themeFill="background1" w:themeFillShade="D9"/>
          </w:tcPr>
          <w:p w:rsidR="00BF7B62" w:rsidRPr="00BF7B62" w:rsidRDefault="00BF7B62" w:rsidP="00BF7B62">
            <w:pPr>
              <w:ind w:left="0" w:firstLine="0"/>
              <w:jc w:val="center"/>
              <w:rPr>
                <w:b/>
              </w:rPr>
            </w:pPr>
            <w:r w:rsidRPr="00BF7B62">
              <w:rPr>
                <w:b/>
              </w:rPr>
              <w:t xml:space="preserve">Δήμος </w:t>
            </w:r>
            <w:r w:rsidRPr="00BF7B62">
              <w:rPr>
                <w:b/>
                <w:shd w:val="clear" w:color="auto" w:fill="D9D9D9" w:themeFill="background1" w:themeFillShade="D9"/>
              </w:rPr>
              <w:t>«ΟΝΟΜΑ ΔΗΜΟΥ»</w:t>
            </w:r>
          </w:p>
        </w:tc>
        <w:tc>
          <w:tcPr>
            <w:tcW w:w="4525" w:type="dxa"/>
            <w:shd w:val="clear" w:color="auto" w:fill="D9D9D9" w:themeFill="background1" w:themeFillShade="D9"/>
          </w:tcPr>
          <w:p w:rsidR="00BF7B62" w:rsidRPr="00BF7B62" w:rsidRDefault="00BF7B62" w:rsidP="00BF7B62">
            <w:pPr>
              <w:ind w:left="0" w:firstLine="0"/>
              <w:jc w:val="center"/>
              <w:rPr>
                <w:b/>
              </w:rPr>
            </w:pPr>
            <w:r w:rsidRPr="00BF7B62">
              <w:rPr>
                <w:b/>
              </w:rPr>
              <w:t>Μόνιμος πληθυσμός</w:t>
            </w:r>
          </w:p>
        </w:tc>
      </w:tr>
      <w:tr w:rsidR="00BF7B62" w:rsidTr="00A84AD9">
        <w:tc>
          <w:tcPr>
            <w:tcW w:w="4524" w:type="dxa"/>
            <w:shd w:val="clear" w:color="auto" w:fill="F2F2F2" w:themeFill="background1" w:themeFillShade="F2"/>
          </w:tcPr>
          <w:p w:rsidR="00BF7B62" w:rsidRDefault="0084165F" w:rsidP="0030195B">
            <w:pPr>
              <w:ind w:left="0" w:firstLine="0"/>
            </w:pPr>
            <w:r>
              <w:t>Α. Δημοτική Ενότητα …………….</w:t>
            </w:r>
          </w:p>
        </w:tc>
        <w:tc>
          <w:tcPr>
            <w:tcW w:w="4525" w:type="dxa"/>
            <w:shd w:val="clear" w:color="auto" w:fill="F2F2F2" w:themeFill="background1" w:themeFillShade="F2"/>
          </w:tcPr>
          <w:p w:rsidR="00BF7B62" w:rsidRDefault="0084165F" w:rsidP="00A84AD9">
            <w:pPr>
              <w:ind w:left="1572" w:firstLine="0"/>
            </w:pPr>
            <w:r>
              <w:t>#####</w:t>
            </w:r>
          </w:p>
        </w:tc>
      </w:tr>
      <w:tr w:rsidR="00BF7B62" w:rsidTr="00BF7B62">
        <w:tc>
          <w:tcPr>
            <w:tcW w:w="4524" w:type="dxa"/>
          </w:tcPr>
          <w:p w:rsidR="00BF7B62" w:rsidRDefault="0084165F" w:rsidP="0030195B">
            <w:pPr>
              <w:ind w:left="0" w:firstLine="0"/>
            </w:pPr>
            <w:r>
              <w:t xml:space="preserve">     Κοινότητα……………</w:t>
            </w:r>
          </w:p>
        </w:tc>
        <w:tc>
          <w:tcPr>
            <w:tcW w:w="4525" w:type="dxa"/>
          </w:tcPr>
          <w:p w:rsidR="00BF7B62" w:rsidRDefault="00A84AD9" w:rsidP="00A84AD9">
            <w:pPr>
              <w:ind w:left="1572" w:firstLine="0"/>
            </w:pPr>
            <w:r>
              <w:t>#####</w:t>
            </w:r>
          </w:p>
        </w:tc>
      </w:tr>
      <w:tr w:rsidR="00BF7B62" w:rsidTr="00BF7B62">
        <w:tc>
          <w:tcPr>
            <w:tcW w:w="4524" w:type="dxa"/>
          </w:tcPr>
          <w:p w:rsidR="00BF7B62" w:rsidRDefault="0084165F" w:rsidP="0030195B">
            <w:pPr>
              <w:ind w:left="0" w:firstLine="0"/>
            </w:pPr>
            <w:r>
              <w:t xml:space="preserve">     Κοινότητα……………</w:t>
            </w:r>
          </w:p>
        </w:tc>
        <w:tc>
          <w:tcPr>
            <w:tcW w:w="4525" w:type="dxa"/>
          </w:tcPr>
          <w:p w:rsidR="00BF7B62" w:rsidRDefault="00A84AD9" w:rsidP="00A84AD9">
            <w:pPr>
              <w:ind w:left="1572" w:firstLine="0"/>
            </w:pPr>
            <w:r>
              <w:t>#####</w:t>
            </w:r>
          </w:p>
        </w:tc>
      </w:tr>
      <w:tr w:rsidR="00BF7B62" w:rsidTr="00BF7B62">
        <w:tc>
          <w:tcPr>
            <w:tcW w:w="4524" w:type="dxa"/>
          </w:tcPr>
          <w:p w:rsidR="00BF7B62" w:rsidRDefault="00B60216" w:rsidP="0030195B">
            <w:pPr>
              <w:ind w:left="0" w:firstLine="0"/>
            </w:pPr>
            <w:r>
              <w:t xml:space="preserve">     Κοινότητα……………</w:t>
            </w:r>
          </w:p>
        </w:tc>
        <w:tc>
          <w:tcPr>
            <w:tcW w:w="4525" w:type="dxa"/>
          </w:tcPr>
          <w:p w:rsidR="00BF7B62" w:rsidRDefault="00A84AD9" w:rsidP="00A84AD9">
            <w:pPr>
              <w:ind w:left="1572" w:firstLine="0"/>
            </w:pPr>
            <w:r>
              <w:t>#####</w:t>
            </w:r>
          </w:p>
        </w:tc>
      </w:tr>
      <w:tr w:rsidR="00B60216" w:rsidTr="00A84AD9">
        <w:tc>
          <w:tcPr>
            <w:tcW w:w="4524" w:type="dxa"/>
            <w:shd w:val="clear" w:color="auto" w:fill="F2F2F2" w:themeFill="background1" w:themeFillShade="F2"/>
          </w:tcPr>
          <w:p w:rsidR="00B60216" w:rsidRDefault="00B60216" w:rsidP="0030195B">
            <w:pPr>
              <w:ind w:left="0" w:firstLine="0"/>
            </w:pPr>
            <w:r>
              <w:t>Β. Δημοτική Ενότητα …………….</w:t>
            </w:r>
          </w:p>
        </w:tc>
        <w:tc>
          <w:tcPr>
            <w:tcW w:w="4525" w:type="dxa"/>
            <w:shd w:val="clear" w:color="auto" w:fill="F2F2F2" w:themeFill="background1" w:themeFillShade="F2"/>
          </w:tcPr>
          <w:p w:rsidR="00B60216" w:rsidRDefault="00A84AD9" w:rsidP="00A84AD9">
            <w:pPr>
              <w:ind w:left="1572" w:firstLine="0"/>
            </w:pPr>
            <w:r>
              <w:t>#####</w:t>
            </w:r>
          </w:p>
        </w:tc>
      </w:tr>
      <w:tr w:rsidR="00B60216" w:rsidTr="00BF7B62">
        <w:tc>
          <w:tcPr>
            <w:tcW w:w="4524" w:type="dxa"/>
          </w:tcPr>
          <w:p w:rsidR="00B60216" w:rsidRDefault="00B60216" w:rsidP="00B60216">
            <w:pPr>
              <w:ind w:left="0" w:firstLine="0"/>
            </w:pPr>
            <w:r>
              <w:t xml:space="preserve">     Κοινότητα……………</w:t>
            </w:r>
          </w:p>
        </w:tc>
        <w:tc>
          <w:tcPr>
            <w:tcW w:w="4525" w:type="dxa"/>
          </w:tcPr>
          <w:p w:rsidR="00B60216" w:rsidRDefault="00A84AD9" w:rsidP="00A84AD9">
            <w:pPr>
              <w:ind w:left="1572" w:firstLine="0"/>
            </w:pPr>
            <w:r>
              <w:t>#####</w:t>
            </w:r>
          </w:p>
        </w:tc>
      </w:tr>
      <w:tr w:rsidR="00B60216" w:rsidTr="00BF7B62">
        <w:tc>
          <w:tcPr>
            <w:tcW w:w="4524" w:type="dxa"/>
          </w:tcPr>
          <w:p w:rsidR="00B60216" w:rsidRDefault="00B60216" w:rsidP="00B60216">
            <w:pPr>
              <w:ind w:left="0" w:firstLine="0"/>
            </w:pPr>
            <w:r>
              <w:t xml:space="preserve">     Κοινότητα……………</w:t>
            </w:r>
          </w:p>
        </w:tc>
        <w:tc>
          <w:tcPr>
            <w:tcW w:w="4525" w:type="dxa"/>
          </w:tcPr>
          <w:p w:rsidR="00B60216" w:rsidRDefault="00A84AD9" w:rsidP="00A84AD9">
            <w:pPr>
              <w:ind w:left="1572" w:firstLine="0"/>
            </w:pPr>
            <w:r>
              <w:t>#####</w:t>
            </w:r>
          </w:p>
        </w:tc>
      </w:tr>
      <w:tr w:rsidR="00B60216" w:rsidTr="00A84AD9">
        <w:tc>
          <w:tcPr>
            <w:tcW w:w="4524" w:type="dxa"/>
            <w:shd w:val="clear" w:color="auto" w:fill="F2F2F2" w:themeFill="background1" w:themeFillShade="F2"/>
          </w:tcPr>
          <w:p w:rsidR="00B60216" w:rsidRDefault="00B60216" w:rsidP="00B60216">
            <w:pPr>
              <w:ind w:left="0" w:firstLine="0"/>
            </w:pPr>
            <w:r>
              <w:t>Γ. Δημοτική Ενότητα …………….</w:t>
            </w:r>
          </w:p>
        </w:tc>
        <w:tc>
          <w:tcPr>
            <w:tcW w:w="4525" w:type="dxa"/>
            <w:shd w:val="clear" w:color="auto" w:fill="F2F2F2" w:themeFill="background1" w:themeFillShade="F2"/>
          </w:tcPr>
          <w:p w:rsidR="00B60216" w:rsidRDefault="00A84AD9" w:rsidP="00A84AD9">
            <w:pPr>
              <w:ind w:left="1572" w:firstLine="0"/>
            </w:pPr>
            <w:r>
              <w:t>#####</w:t>
            </w:r>
          </w:p>
        </w:tc>
      </w:tr>
      <w:tr w:rsidR="00B60216" w:rsidTr="00BF7B62">
        <w:tc>
          <w:tcPr>
            <w:tcW w:w="4524" w:type="dxa"/>
          </w:tcPr>
          <w:p w:rsidR="00B60216" w:rsidRDefault="00B60216" w:rsidP="0030195B">
            <w:pPr>
              <w:ind w:left="0" w:firstLine="0"/>
            </w:pPr>
            <w:r>
              <w:t xml:space="preserve">     Κοινότητα……………</w:t>
            </w:r>
          </w:p>
        </w:tc>
        <w:tc>
          <w:tcPr>
            <w:tcW w:w="4525" w:type="dxa"/>
          </w:tcPr>
          <w:p w:rsidR="00B60216" w:rsidRDefault="00A84AD9" w:rsidP="00A84AD9">
            <w:pPr>
              <w:ind w:left="1572" w:firstLine="0"/>
            </w:pPr>
            <w:r>
              <w:t>#####</w:t>
            </w:r>
          </w:p>
        </w:tc>
      </w:tr>
    </w:tbl>
    <w:p w:rsidR="00850411" w:rsidRDefault="002B049A" w:rsidP="0030195B">
      <w:r w:rsidRPr="0012135F">
        <w:t xml:space="preserve">Στο </w:t>
      </w:r>
      <w:r w:rsidRPr="0012135F">
        <w:rPr>
          <w:b/>
        </w:rPr>
        <w:t xml:space="preserve">Παράρτημα </w:t>
      </w:r>
      <w:r w:rsidR="0012135F" w:rsidRPr="0012135F">
        <w:rPr>
          <w:b/>
        </w:rPr>
        <w:t>Ζ</w:t>
      </w:r>
      <w:r w:rsidRPr="0012135F">
        <w:t xml:space="preserve"> παρατίθεται ανα</w:t>
      </w:r>
      <w:r w:rsidR="003373AB" w:rsidRPr="0012135F">
        <w:t xml:space="preserve">λυτική κατάσταση και </w:t>
      </w:r>
      <w:r w:rsidRPr="0012135F">
        <w:t>όλων των οικισμών του Δήμου</w:t>
      </w:r>
      <w:r>
        <w:t xml:space="preserve"> </w:t>
      </w:r>
      <w:r w:rsidRPr="00A224FC">
        <w:t>«ΟΝΟΜΑ ΔΗΜΟΥ»</w:t>
      </w:r>
      <w:r>
        <w:t xml:space="preserve"> με τον αντίστοιχο πληθυσμό (ΕΛΣΤΑΤ 2011)</w:t>
      </w:r>
    </w:p>
    <w:p w:rsidR="00B10D1B" w:rsidRDefault="005E72E0" w:rsidP="0030195B">
      <w:r>
        <w:t xml:space="preserve">Ο </w:t>
      </w:r>
      <w:r w:rsidR="00FC060A" w:rsidRPr="00051C4D">
        <w:t>Οργανισμ</w:t>
      </w:r>
      <w:r w:rsidR="00FC060A">
        <w:t>ός</w:t>
      </w:r>
      <w:r>
        <w:t xml:space="preserve"> Εσωτερικής Υ</w:t>
      </w:r>
      <w:r w:rsidR="00FC060A" w:rsidRPr="00051C4D">
        <w:t>πηρεσίας του Δήμου</w:t>
      </w:r>
      <w:r w:rsidR="00FC060A">
        <w:t xml:space="preserve"> </w:t>
      </w:r>
      <w:r w:rsidR="00FC060A" w:rsidRPr="00C36A15">
        <w:rPr>
          <w:shd w:val="clear" w:color="auto" w:fill="D9D9D9" w:themeFill="background1" w:themeFillShade="D9"/>
        </w:rPr>
        <w:t>«ΟΝΟΜΑ ΔΗΜΟΥ»</w:t>
      </w:r>
      <w:r w:rsidR="00FC060A" w:rsidRPr="00803D57">
        <w:t xml:space="preserve"> </w:t>
      </w:r>
      <w:r w:rsidR="00B64B8A">
        <w:t xml:space="preserve">εγκρίθηκε με </w:t>
      </w:r>
      <w:r w:rsidR="00FC060A">
        <w:t xml:space="preserve">την ……./…-…-…. </w:t>
      </w:r>
      <w:r w:rsidR="00B64B8A">
        <w:t>Απόφαση Γενικού Γραμματέα Αποκεντρωμένης Διοίκησης</w:t>
      </w:r>
      <w:r w:rsidR="00B20FD3">
        <w:t xml:space="preserve"> ………………….</w:t>
      </w:r>
      <w:r w:rsidR="00B64B8A">
        <w:t xml:space="preserve"> και </w:t>
      </w:r>
      <w:r w:rsidR="00B20FD3">
        <w:t xml:space="preserve">τροποποιήθηκε με τις ακόλουθες αποφάσεις α) ………………………. β)……………………….., </w:t>
      </w:r>
    </w:p>
    <w:p w:rsidR="00E86DAC" w:rsidRDefault="00DF38D9" w:rsidP="0030195B">
      <w:r w:rsidRPr="00DF38D9">
        <w:t>Το</w:t>
      </w:r>
      <w:r w:rsidR="005E72E0">
        <w:t>ν</w:t>
      </w:r>
      <w:r w:rsidRPr="00DF38D9">
        <w:t xml:space="preserve"> Δήμαρχο </w:t>
      </w:r>
      <w:r w:rsidRPr="00C36A15">
        <w:rPr>
          <w:shd w:val="clear" w:color="auto" w:fill="D9D9D9" w:themeFill="background1" w:themeFillShade="D9"/>
        </w:rPr>
        <w:t>«ΟΝΟΜΑ ΔΗΜΟΥ»</w:t>
      </w:r>
      <w:r w:rsidRPr="00DF38D9">
        <w:rPr>
          <w:shd w:val="clear" w:color="auto" w:fill="FFFFFF" w:themeFill="background1"/>
        </w:rPr>
        <w:t xml:space="preserve"> </w:t>
      </w:r>
      <w:r w:rsidR="00D569E9" w:rsidRPr="00C36A15">
        <w:rPr>
          <w:shd w:val="clear" w:color="auto" w:fill="D9D9D9" w:themeFill="background1" w:themeFillShade="D9"/>
        </w:rPr>
        <w:t>«ΟΝΟΜΑ ΔΗΜ</w:t>
      </w:r>
      <w:r w:rsidR="00D569E9">
        <w:rPr>
          <w:shd w:val="clear" w:color="auto" w:fill="D9D9D9" w:themeFill="background1" w:themeFillShade="D9"/>
        </w:rPr>
        <w:t>ΑΡΧΟΥ</w:t>
      </w:r>
      <w:r w:rsidR="00D569E9" w:rsidRPr="00C36A15">
        <w:rPr>
          <w:shd w:val="clear" w:color="auto" w:fill="D9D9D9" w:themeFill="background1" w:themeFillShade="D9"/>
        </w:rPr>
        <w:t>»</w:t>
      </w:r>
      <w:r w:rsidR="005E72E0">
        <w:rPr>
          <w:shd w:val="clear" w:color="auto" w:fill="FFFFFF" w:themeFill="background1"/>
        </w:rPr>
        <w:t xml:space="preserve"> </w:t>
      </w:r>
      <w:r w:rsidRPr="00DF38D9">
        <w:t xml:space="preserve">επικουρούν οι </w:t>
      </w:r>
      <w:r>
        <w:t>ακόλουθοι Α</w:t>
      </w:r>
      <w:r w:rsidRPr="00DF38D9">
        <w:t>ντιδήμαρχοι</w:t>
      </w:r>
      <w:r w:rsidR="005E72E0">
        <w:t>:</w:t>
      </w:r>
    </w:p>
    <w:p w:rsidR="004F5DE8" w:rsidRPr="00DF38D9" w:rsidRDefault="00D569E9" w:rsidP="00F8146E">
      <w:pPr>
        <w:pStyle w:val="a9"/>
        <w:numPr>
          <w:ilvl w:val="0"/>
          <w:numId w:val="33"/>
        </w:numPr>
        <w:ind w:left="0"/>
      </w:pPr>
      <w:r>
        <w:t>Αντιδήμαρχος</w:t>
      </w:r>
      <w:r w:rsidR="006022E9">
        <w:t xml:space="preserve"> </w:t>
      </w:r>
      <w:r w:rsidR="006022E9" w:rsidRPr="006022E9">
        <w:rPr>
          <w:shd w:val="clear" w:color="auto" w:fill="D9D9D9" w:themeFill="background1" w:themeFillShade="D9"/>
        </w:rPr>
        <w:t>«ΟΝΟΜΑ ΑΝΤΙΔΗΜΑΡΧΟΥ»</w:t>
      </w:r>
      <w:r>
        <w:t xml:space="preserve"> με αρμοδιότητες </w:t>
      </w:r>
      <w:r w:rsidR="006022E9">
        <w:t>…………………………</w:t>
      </w:r>
    </w:p>
    <w:p w:rsidR="006022E9" w:rsidRPr="00DF38D9" w:rsidRDefault="006022E9" w:rsidP="00F8146E">
      <w:pPr>
        <w:pStyle w:val="a9"/>
        <w:numPr>
          <w:ilvl w:val="0"/>
          <w:numId w:val="33"/>
        </w:numPr>
        <w:ind w:left="0"/>
      </w:pPr>
      <w:r>
        <w:t xml:space="preserve">Αντιδήμαρχος </w:t>
      </w:r>
      <w:r w:rsidRPr="006022E9">
        <w:rPr>
          <w:shd w:val="clear" w:color="auto" w:fill="D9D9D9" w:themeFill="background1" w:themeFillShade="D9"/>
        </w:rPr>
        <w:t>«ΟΝΟΜΑ ΑΝΤΙΔΗΜΑΡΧΟΥ»</w:t>
      </w:r>
      <w:r>
        <w:t xml:space="preserve"> με αρμοδιότητες …………………………</w:t>
      </w:r>
    </w:p>
    <w:p w:rsidR="006022E9" w:rsidRPr="00DF38D9" w:rsidRDefault="006022E9" w:rsidP="00F8146E">
      <w:pPr>
        <w:pStyle w:val="a9"/>
        <w:numPr>
          <w:ilvl w:val="0"/>
          <w:numId w:val="33"/>
        </w:numPr>
        <w:ind w:left="0"/>
      </w:pPr>
      <w:r>
        <w:t xml:space="preserve">Αντιδήμαρχος </w:t>
      </w:r>
      <w:r w:rsidRPr="006022E9">
        <w:rPr>
          <w:shd w:val="clear" w:color="auto" w:fill="D9D9D9" w:themeFill="background1" w:themeFillShade="D9"/>
        </w:rPr>
        <w:t>«ΟΝΟΜΑ ΑΝΤΙΔΗΜΑΡΧΟΥ»</w:t>
      </w:r>
      <w:r>
        <w:t xml:space="preserve"> με αρμοδιότητες …………………………</w:t>
      </w:r>
    </w:p>
    <w:p w:rsidR="00F80589" w:rsidRDefault="0083108F" w:rsidP="003373AB">
      <w:pPr>
        <w:spacing w:line="240" w:lineRule="auto"/>
        <w:ind w:left="0" w:right="0" w:firstLine="0"/>
        <w:jc w:val="left"/>
      </w:pPr>
      <w:r>
        <w:t>Στα διοικητικά όρια του Δήμου έχουν την έδρα τους οι ακόλουθοι φορείς και υπηρεσίες</w:t>
      </w:r>
      <w:r w:rsidR="005E72E0">
        <w:t>:</w:t>
      </w:r>
    </w:p>
    <w:p w:rsidR="0083108F" w:rsidRDefault="0083108F" w:rsidP="00F8146E">
      <w:pPr>
        <w:pStyle w:val="a9"/>
        <w:numPr>
          <w:ilvl w:val="0"/>
          <w:numId w:val="32"/>
        </w:numPr>
        <w:spacing w:line="240" w:lineRule="auto"/>
        <w:ind w:left="0" w:right="0"/>
        <w:jc w:val="left"/>
      </w:pPr>
      <w:r>
        <w:t>Αστυνομικό Τμήμα…….</w:t>
      </w:r>
    </w:p>
    <w:p w:rsidR="0083108F" w:rsidRDefault="0083108F" w:rsidP="00F8146E">
      <w:pPr>
        <w:pStyle w:val="a9"/>
        <w:numPr>
          <w:ilvl w:val="0"/>
          <w:numId w:val="32"/>
        </w:numPr>
        <w:spacing w:line="240" w:lineRule="auto"/>
        <w:ind w:left="0" w:right="0"/>
        <w:jc w:val="left"/>
      </w:pPr>
      <w:r>
        <w:t>Πυροσβεστική Υπηρεσία / Πυροσβεστικό Κλιμάκιο……..</w:t>
      </w:r>
    </w:p>
    <w:p w:rsidR="0083108F" w:rsidRDefault="0083108F" w:rsidP="00F8146E">
      <w:pPr>
        <w:pStyle w:val="a9"/>
        <w:numPr>
          <w:ilvl w:val="0"/>
          <w:numId w:val="32"/>
        </w:numPr>
        <w:spacing w:line="240" w:lineRule="auto"/>
        <w:ind w:left="0" w:right="0"/>
        <w:jc w:val="left"/>
      </w:pPr>
      <w:r>
        <w:t>Νοσοκομείο / Κέντρο Υγείας……..</w:t>
      </w:r>
    </w:p>
    <w:p w:rsidR="00DC1CE9" w:rsidRDefault="00DC1CE9" w:rsidP="00F8146E">
      <w:pPr>
        <w:pStyle w:val="a9"/>
        <w:numPr>
          <w:ilvl w:val="0"/>
          <w:numId w:val="32"/>
        </w:numPr>
        <w:spacing w:line="240" w:lineRule="auto"/>
        <w:ind w:left="0" w:right="0"/>
        <w:jc w:val="left"/>
      </w:pPr>
      <w:r>
        <w:t>………………….</w:t>
      </w:r>
    </w:p>
    <w:p w:rsidR="00DC1CE9" w:rsidRDefault="00DC1CE9" w:rsidP="00F8146E">
      <w:pPr>
        <w:pStyle w:val="a9"/>
        <w:numPr>
          <w:ilvl w:val="0"/>
          <w:numId w:val="32"/>
        </w:numPr>
        <w:spacing w:line="240" w:lineRule="auto"/>
        <w:ind w:left="0" w:right="0"/>
        <w:jc w:val="left"/>
      </w:pPr>
      <w:r>
        <w:t>………………….</w:t>
      </w:r>
    </w:p>
    <w:p w:rsidR="00F80589" w:rsidRDefault="00F80589" w:rsidP="003373AB">
      <w:pPr>
        <w:spacing w:line="240" w:lineRule="auto"/>
        <w:ind w:left="0" w:right="0" w:firstLine="0"/>
        <w:jc w:val="left"/>
      </w:pPr>
    </w:p>
    <w:p w:rsidR="003373AB" w:rsidRDefault="003373AB" w:rsidP="003373AB">
      <w:pPr>
        <w:spacing w:line="240" w:lineRule="auto"/>
        <w:ind w:left="0" w:right="0" w:firstLine="0"/>
        <w:jc w:val="left"/>
      </w:pPr>
      <w:r>
        <w:t xml:space="preserve">Αναλυτικό χαρτογραφικό υλικό παρατίθεται στο </w:t>
      </w:r>
      <w:r w:rsidRPr="000412BE">
        <w:rPr>
          <w:b/>
        </w:rPr>
        <w:t>Παράρτημα Α</w:t>
      </w:r>
      <w:r>
        <w:t xml:space="preserve"> του παρόντος</w:t>
      </w:r>
      <w:r w:rsidR="005E72E0">
        <w:t>.</w:t>
      </w:r>
    </w:p>
    <w:p w:rsidR="00850411" w:rsidRDefault="00850411" w:rsidP="0030195B"/>
    <w:p w:rsidR="000734F4" w:rsidRDefault="000734F4">
      <w:pPr>
        <w:spacing w:line="240" w:lineRule="auto"/>
        <w:ind w:left="0" w:right="0" w:firstLine="0"/>
        <w:jc w:val="left"/>
      </w:pPr>
    </w:p>
    <w:p w:rsidR="0030195B" w:rsidRDefault="0030195B">
      <w:pPr>
        <w:spacing w:line="240" w:lineRule="auto"/>
        <w:ind w:left="0" w:right="0" w:firstLine="0"/>
        <w:jc w:val="left"/>
      </w:pPr>
      <w:r>
        <w:br w:type="page"/>
      </w:r>
    </w:p>
    <w:p w:rsidR="00A6268B" w:rsidRDefault="00A6268B" w:rsidP="00E375B9">
      <w:pPr>
        <w:pStyle w:val="1"/>
      </w:pPr>
      <w:bookmarkStart w:id="10" w:name="_Toc7690991"/>
      <w:bookmarkStart w:id="11" w:name="_Toc7723343"/>
    </w:p>
    <w:p w:rsidR="0024289C" w:rsidRPr="006F059E" w:rsidRDefault="00A20D00" w:rsidP="00E375B9">
      <w:pPr>
        <w:pStyle w:val="1"/>
      </w:pPr>
      <w:r>
        <w:rPr>
          <w:noProof/>
        </w:rPr>
        <mc:AlternateContent>
          <mc:Choice Requires="wps">
            <w:drawing>
              <wp:anchor distT="0" distB="0" distL="114300" distR="114300" simplePos="0" relativeHeight="251646464" behindDoc="0" locked="0" layoutInCell="1" allowOverlap="1">
                <wp:simplePos x="0" y="0"/>
                <wp:positionH relativeFrom="column">
                  <wp:posOffset>3322320</wp:posOffset>
                </wp:positionH>
                <wp:positionV relativeFrom="paragraph">
                  <wp:posOffset>31750</wp:posOffset>
                </wp:positionV>
                <wp:extent cx="2232025" cy="1284605"/>
                <wp:effectExtent l="7620" t="12700" r="8255" b="7620"/>
                <wp:wrapNone/>
                <wp:docPr id="2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025" cy="1284605"/>
                        </a:xfrm>
                        <a:prstGeom prst="rect">
                          <a:avLst/>
                        </a:prstGeom>
                        <a:solidFill>
                          <a:srgbClr val="C6D9F1"/>
                        </a:solidFill>
                        <a:ln w="9525">
                          <a:solidFill>
                            <a:srgbClr val="000000"/>
                          </a:solidFill>
                          <a:miter lim="800000"/>
                          <a:headEnd/>
                          <a:tailEnd/>
                        </a:ln>
                      </wps:spPr>
                      <wps:txbx>
                        <w:txbxContent>
                          <w:p w:rsidR="00A11032" w:rsidRDefault="00A11032" w:rsidP="00E5551C">
                            <w:pPr>
                              <w:pStyle w:val="af0"/>
                            </w:pPr>
                          </w:p>
                          <w:p w:rsidR="00A11032" w:rsidRDefault="00A11032" w:rsidP="00E5551C">
                            <w:pPr>
                              <w:pStyle w:val="af0"/>
                            </w:pPr>
                            <w:r w:rsidRPr="0072291D">
                              <w:t xml:space="preserve">ΜΕΡΟΣ </w:t>
                            </w:r>
                            <w:r>
                              <w:t>1</w:t>
                            </w:r>
                          </w:p>
                          <w:p w:rsidR="00A11032" w:rsidRDefault="00A11032" w:rsidP="00E5551C">
                            <w:pPr>
                              <w:pStyle w:val="af0"/>
                            </w:pPr>
                          </w:p>
                          <w:p w:rsidR="00A11032" w:rsidRPr="0072291D" w:rsidRDefault="00A11032" w:rsidP="00E5551C">
                            <w:pPr>
                              <w:pStyle w:val="af0"/>
                            </w:pPr>
                            <w:r w:rsidRPr="0072291D">
                              <w:t>ΕΙΣΑΓΩΓΗ</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61.6pt;margin-top:2.5pt;width:175.75pt;height:101.15pt;z-index:2516464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" fillcolor="#c6d9f1">
                <v:textbox>
                  <w:txbxContent>
                    <w:p w:rsidR="00A11032" w:rsidRDefault="00A11032" w:rsidP="00E5551C">
                      <w:pPr>
                        <w:pStyle w:val="af0"/>
                      </w:pPr>
                    </w:p>
                    <w:p w:rsidR="00A11032" w:rsidRDefault="00A11032" w:rsidP="00E5551C">
                      <w:pPr>
                        <w:pStyle w:val="af0"/>
                      </w:pPr>
                      <w:r w:rsidRPr="0072291D">
                        <w:t xml:space="preserve">ΜΕΡΟΣ </w:t>
                      </w:r>
                      <w:r>
                        <w:t>1</w:t>
                      </w:r>
                    </w:p>
                    <w:p w:rsidR="00A11032" w:rsidRDefault="00A11032" w:rsidP="00E5551C">
                      <w:pPr>
                        <w:pStyle w:val="af0"/>
                      </w:pPr>
                    </w:p>
                    <w:p w:rsidR="00A11032" w:rsidRPr="0072291D" w:rsidRDefault="00A11032" w:rsidP="00E5551C">
                      <w:pPr>
                        <w:pStyle w:val="af0"/>
                      </w:pPr>
                      <w:r w:rsidRPr="0072291D">
                        <w:t>ΕΙΣΑΓΩΓΗ</w:t>
                      </w:r>
                    </w:p>
                  </w:txbxContent>
                </v:textbox>
              </v:shape>
            </w:pict>
          </mc:Fallback>
        </mc:AlternateContent>
      </w:r>
      <w:bookmarkEnd w:id="10"/>
      <w:bookmarkEnd w:id="11"/>
    </w:p>
    <w:p w:rsidR="0024289C" w:rsidRPr="006F059E" w:rsidRDefault="0024289C" w:rsidP="00E375B9">
      <w:pPr>
        <w:pStyle w:val="1"/>
      </w:pPr>
    </w:p>
    <w:p w:rsidR="0024289C" w:rsidRPr="006F059E" w:rsidRDefault="0024289C"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Default="0072291D" w:rsidP="00E375B9">
      <w:pPr>
        <w:pStyle w:val="1"/>
      </w:pPr>
    </w:p>
    <w:p w:rsidR="0072291D" w:rsidRPr="006F059E" w:rsidRDefault="0072291D" w:rsidP="00E375B9">
      <w:pPr>
        <w:pStyle w:val="1"/>
      </w:pPr>
    </w:p>
    <w:p w:rsidR="00EC3745" w:rsidRDefault="00EC3745" w:rsidP="00E375B9">
      <w:pPr>
        <w:pStyle w:val="1"/>
      </w:pPr>
      <w:bookmarkStart w:id="12" w:name="_Toc43722657"/>
      <w:r w:rsidRPr="006F059E">
        <w:t>ΜΕΡΟΣ</w:t>
      </w:r>
      <w:r w:rsidR="0064715B">
        <w:t xml:space="preserve"> 1</w:t>
      </w:r>
      <w:r w:rsidRPr="006F059E">
        <w:t>. ΕΙΣΑΓΩΓΗ</w:t>
      </w:r>
      <w:bookmarkEnd w:id="2"/>
      <w:bookmarkEnd w:id="3"/>
      <w:bookmarkEnd w:id="4"/>
      <w:bookmarkEnd w:id="5"/>
      <w:bookmarkEnd w:id="6"/>
      <w:bookmarkEnd w:id="7"/>
      <w:bookmarkEnd w:id="12"/>
    </w:p>
    <w:p w:rsidR="007A6221" w:rsidRPr="007A6221" w:rsidRDefault="007A6221" w:rsidP="007A6221"/>
    <w:p w:rsidR="00EC3745" w:rsidRPr="006F059E" w:rsidRDefault="00693958" w:rsidP="00D75574">
      <w:pPr>
        <w:pStyle w:val="2"/>
      </w:pPr>
      <w:bookmarkStart w:id="13" w:name="_Toc43722658"/>
      <w:r w:rsidRPr="006F059E">
        <w:t>1.</w:t>
      </w:r>
      <w:r w:rsidR="00B52C49" w:rsidRPr="006F059E">
        <w:t>1 Ιστορικό σ</w:t>
      </w:r>
      <w:r w:rsidR="00EC3745" w:rsidRPr="006F059E">
        <w:t>ύνταξης</w:t>
      </w:r>
      <w:r w:rsidR="00B52C49" w:rsidRPr="006F059E">
        <w:t xml:space="preserve"> προηγουμένων εκδόσεων</w:t>
      </w:r>
      <w:bookmarkEnd w:id="13"/>
    </w:p>
    <w:p w:rsidR="00A6268B" w:rsidRPr="003F14A8" w:rsidRDefault="00A6268B" w:rsidP="00A6268B">
      <w:pPr>
        <w:pStyle w:val="a7"/>
      </w:pPr>
      <w:r w:rsidRPr="003F14A8">
        <w:t>Σε εφαρμογή του άρθρου 17 του Ν.3013/2002</w:t>
      </w:r>
      <w:r w:rsidR="00D34A35">
        <w:t xml:space="preserve"> (ΦΕΚ 102 Α)</w:t>
      </w:r>
      <w:r w:rsidRPr="003F14A8">
        <w:t xml:space="preserve">, </w:t>
      </w:r>
      <w:r w:rsidR="00D34A35">
        <w:t>με το οποίο</w:t>
      </w:r>
      <w:r w:rsidRPr="003F14A8">
        <w:t xml:space="preserve"> ρυθμίζονται τα σχετικά με την κατάρτιση των σχεδίων πολιτικής προστασίας και τους υπόχρεους, προς τούτο, αρμόδιους κεντρικούς και περιφερειακούς φορείς και οργανισμούς κοινής ωφέλειας, εκδόθηκε η Υπουργική Απόφαση 1299/7-4-2003 «Έγκριση του από 7.4.2003 Γενικού Σχεδίου Πολιτικής Προστασίας με τη συνθηματική λέξη ΞΕΝΟΚΡΑΤΗΣ» (ΦΕΚ 423</w:t>
      </w:r>
      <w:r w:rsidR="00D34A35">
        <w:t xml:space="preserve"> </w:t>
      </w:r>
      <w:r w:rsidRPr="003F14A8">
        <w:t xml:space="preserve">Β). </w:t>
      </w:r>
    </w:p>
    <w:p w:rsidR="00073827" w:rsidRDefault="00A6268B" w:rsidP="00A6268B">
      <w:pPr>
        <w:pStyle w:val="a7"/>
      </w:pPr>
      <w:r w:rsidRPr="00EF6F5D">
        <w:t>Το παρόν σχέδιο συντάσσεται στα πλαίσια εφαρμογής της ανωτέρω ΥΑ 1299/7-4-2003 έγκρισης Υπουργού Εσωτερικών Δημόσιας Διοίκησης &amp; Αποκέντρωσης του Γενικού Σχεδίου Πολιτικής Προστασίας «Ξενοκράτης» (ΦΕΚ 423 Β) και του άρθρο</w:t>
      </w:r>
      <w:r w:rsidR="00D34A35">
        <w:t>υ</w:t>
      </w:r>
      <w:r w:rsidRPr="00EF6F5D">
        <w:t xml:space="preserve"> 63 του Ν.3852/2010</w:t>
      </w:r>
      <w:r w:rsidR="00D34A35">
        <w:t xml:space="preserve"> (ΦΕΚ 87 Α)</w:t>
      </w:r>
      <w:r w:rsidRPr="00EF6F5D">
        <w:t>, όπου αναφέρεται ότι στις αρμοδιότητες της Ε</w:t>
      </w:r>
      <w:r w:rsidR="00D34A35">
        <w:t>κτελεστικής Επιτροπής του Δήμου περιλαμβάνεται και η εισήγηση των σχεδίων</w:t>
      </w:r>
      <w:r w:rsidRPr="00EF6F5D">
        <w:t xml:space="preserve"> αντιμετώπισης εκτάκτων αναγκών </w:t>
      </w:r>
      <w:r w:rsidR="00D34A35">
        <w:t xml:space="preserve">εξαιτίας </w:t>
      </w:r>
      <w:r w:rsidRPr="00EF6F5D">
        <w:t>φυσικών καταστροφών,</w:t>
      </w:r>
      <w:r w:rsidR="007A6221">
        <w:t xml:space="preserve"> </w:t>
      </w:r>
      <w:r w:rsidRPr="00EF6F5D">
        <w:t>σε εναρμόνιση με τα αντίστοιχα σχέδια της Περιφέρειας και του Υπουργείου Προστασίας του Πολίτη</w:t>
      </w:r>
      <w:r w:rsidR="007A6221">
        <w:t>.</w:t>
      </w:r>
    </w:p>
    <w:p w:rsidR="00073827" w:rsidRPr="00EF6F5D" w:rsidRDefault="00A6268B" w:rsidP="00073827">
      <w:pPr>
        <w:pStyle w:val="a7"/>
      </w:pPr>
      <w:r>
        <w:t xml:space="preserve">Το παρόν σχέδιο συντάχθηκε από το Γραφείο Πολιτικής Προστασίας του Δήμου </w:t>
      </w:r>
      <w:r w:rsidRPr="00C04D80">
        <w:rPr>
          <w:shd w:val="clear" w:color="auto" w:fill="D9D9D9" w:themeFill="background1" w:themeFillShade="D9"/>
        </w:rPr>
        <w:t>«ΟΝΟΜΑ ΔΗΜΟΥ»</w:t>
      </w:r>
      <w:r w:rsidRPr="006F059E">
        <w:t xml:space="preserve"> </w:t>
      </w:r>
      <w:r w:rsidR="009623A8" w:rsidRPr="006F059E">
        <w:t xml:space="preserve">Από </w:t>
      </w:r>
      <w:r w:rsidR="00C04D80">
        <w:t xml:space="preserve">τον Δήμο </w:t>
      </w:r>
      <w:r w:rsidR="00C04D80" w:rsidRPr="00C04D80">
        <w:rPr>
          <w:shd w:val="clear" w:color="auto" w:fill="D9D9D9" w:themeFill="background1" w:themeFillShade="D9"/>
        </w:rPr>
        <w:t>«ΟΝΟΜΑ ΔΗΜΟΥ»</w:t>
      </w:r>
      <w:r w:rsidR="009623A8" w:rsidRPr="006F059E">
        <w:t xml:space="preserve"> </w:t>
      </w:r>
      <w:r w:rsidR="00073827">
        <w:t>σύμφωνα με τις οδηγίες σχεδίασης της ΓΓΠΠ, όπως αυτές αναφέρονται αναλυτικά στην παράγραφο 15.2 του Γενικού Σχεδίου</w:t>
      </w:r>
      <w:r w:rsidR="00073827" w:rsidRPr="006F059E">
        <w:t xml:space="preserve"> Αντιμετώπιση</w:t>
      </w:r>
      <w:r w:rsidR="00073827">
        <w:t>ς</w:t>
      </w:r>
      <w:r w:rsidR="00073827" w:rsidRPr="006F059E">
        <w:t xml:space="preserve"> Εκτάκτων Αναγκών </w:t>
      </w:r>
      <w:r w:rsidR="00073827">
        <w:t>και Άμεσης/Βραχείας Διαχείρισης Συνεπειών από την Εκδήλωση Σεισμών με την κωδική ονομασία «ΕΓΚ</w:t>
      </w:r>
      <w:r w:rsidR="007A6221">
        <w:t>Ε</w:t>
      </w:r>
      <w:r w:rsidR="00073827">
        <w:t>ΛΑΔΟΣ»</w:t>
      </w:r>
      <w:r w:rsidR="00073827" w:rsidRPr="006F059E">
        <w:t xml:space="preserve"> της ΓΓΠΠ</w:t>
      </w:r>
      <w:r w:rsidR="00073827">
        <w:t>.</w:t>
      </w:r>
    </w:p>
    <w:p w:rsidR="00A6268B" w:rsidRPr="003F14A8" w:rsidRDefault="00A6268B" w:rsidP="00A6268B">
      <w:pPr>
        <w:pStyle w:val="a7"/>
      </w:pPr>
      <w:r w:rsidRPr="003F14A8">
        <w:t>Ειδικότερα</w:t>
      </w:r>
      <w:r w:rsidR="007A6221">
        <w:t>,</w:t>
      </w:r>
      <w:r w:rsidRPr="003F14A8">
        <w:t xml:space="preserve"> στη σύνταξη και έκδοση του παρόντος συμμετείχαν οι εξής:</w:t>
      </w:r>
    </w:p>
    <w:p w:rsidR="00062909" w:rsidRPr="00CB4998" w:rsidRDefault="00062909" w:rsidP="00A6268B">
      <w:pPr>
        <w:pStyle w:val="a9"/>
        <w:numPr>
          <w:ilvl w:val="0"/>
          <w:numId w:val="26"/>
        </w:numPr>
        <w:spacing w:line="240" w:lineRule="auto"/>
        <w:ind w:right="0"/>
        <w:jc w:val="left"/>
      </w:pPr>
      <w:r w:rsidRPr="00062909">
        <w:rPr>
          <w:b/>
        </w:rPr>
        <w:t>………………….</w:t>
      </w:r>
      <w:r w:rsidRPr="002875B8">
        <w:t xml:space="preserve">, </w:t>
      </w:r>
      <w:r>
        <w:t>Προϊστάμενος Γραφείου Πολιτικής Προστασίας</w:t>
      </w:r>
    </w:p>
    <w:p w:rsidR="00CB4998" w:rsidRPr="00CB4998" w:rsidRDefault="00CB4998" w:rsidP="00CB4998">
      <w:pPr>
        <w:pStyle w:val="a9"/>
        <w:numPr>
          <w:ilvl w:val="0"/>
          <w:numId w:val="26"/>
        </w:numPr>
        <w:spacing w:line="240" w:lineRule="auto"/>
        <w:ind w:right="0"/>
        <w:jc w:val="left"/>
      </w:pPr>
      <w:r w:rsidRPr="00062909">
        <w:rPr>
          <w:b/>
        </w:rPr>
        <w:t>………………….</w:t>
      </w:r>
      <w:r w:rsidRPr="002875B8">
        <w:t xml:space="preserve">, </w:t>
      </w:r>
      <w:r>
        <w:rPr>
          <w:lang w:val="en-US"/>
        </w:rPr>
        <w:t>…………………………………………………………………………</w:t>
      </w:r>
    </w:p>
    <w:p w:rsidR="00CB4998" w:rsidRPr="002875B8" w:rsidRDefault="00CB4998" w:rsidP="00CB4998">
      <w:pPr>
        <w:pStyle w:val="a9"/>
        <w:spacing w:line="240" w:lineRule="auto"/>
        <w:ind w:left="278" w:right="0" w:firstLine="0"/>
        <w:jc w:val="left"/>
      </w:pPr>
    </w:p>
    <w:p w:rsidR="00EC3745" w:rsidRPr="006F059E" w:rsidRDefault="00693958" w:rsidP="00D75574">
      <w:pPr>
        <w:pStyle w:val="2"/>
      </w:pPr>
      <w:bookmarkStart w:id="14" w:name="_Toc43722659"/>
      <w:r w:rsidRPr="006F059E">
        <w:t>1.</w:t>
      </w:r>
      <w:r w:rsidR="00626EC0" w:rsidRPr="006F059E">
        <w:t>2</w:t>
      </w:r>
      <w:r w:rsidR="00EC3745" w:rsidRPr="006F059E">
        <w:t xml:space="preserve"> Χαρακτηρισμός βαθμού ασφαλείας:</w:t>
      </w:r>
      <w:bookmarkEnd w:id="14"/>
    </w:p>
    <w:p w:rsidR="00EC3745" w:rsidRPr="006F059E" w:rsidRDefault="00EC3745" w:rsidP="00E375B9">
      <w:pPr>
        <w:pStyle w:val="a7"/>
      </w:pPr>
      <w:r w:rsidRPr="006F059E">
        <w:t>ΑΔΙΑΒΑΘΜΗΤΟ</w:t>
      </w:r>
    </w:p>
    <w:p w:rsidR="00EC3745" w:rsidRPr="006F059E" w:rsidRDefault="00693958" w:rsidP="00D75574">
      <w:pPr>
        <w:pStyle w:val="2"/>
      </w:pPr>
      <w:bookmarkStart w:id="15" w:name="_Toc43722660"/>
      <w:r w:rsidRPr="006F059E">
        <w:t>1.</w:t>
      </w:r>
      <w:r w:rsidR="00626EC0" w:rsidRPr="006F059E">
        <w:t>3</w:t>
      </w:r>
      <w:r w:rsidR="00EC3745" w:rsidRPr="006F059E">
        <w:t xml:space="preserve"> Πίνακας Διανομής</w:t>
      </w:r>
      <w:bookmarkEnd w:id="15"/>
    </w:p>
    <w:p w:rsidR="00EC3745" w:rsidRPr="006F059E" w:rsidRDefault="00EC3745" w:rsidP="00E375B9">
      <w:pPr>
        <w:pStyle w:val="a7"/>
      </w:pPr>
      <w:r w:rsidRPr="006F059E">
        <w:t xml:space="preserve">Παρατίθεται στο </w:t>
      </w:r>
      <w:r w:rsidRPr="006F059E">
        <w:rPr>
          <w:b/>
        </w:rPr>
        <w:t xml:space="preserve">Παράρτημα </w:t>
      </w:r>
      <w:r w:rsidR="00CD352F">
        <w:rPr>
          <w:b/>
        </w:rPr>
        <w:t>Ι</w:t>
      </w:r>
      <w:r w:rsidR="00D5431A">
        <w:rPr>
          <w:b/>
          <w:lang w:val="en-US"/>
        </w:rPr>
        <w:t>A</w:t>
      </w:r>
      <w:r w:rsidRPr="006F059E">
        <w:t>.</w:t>
      </w:r>
    </w:p>
    <w:p w:rsidR="00EC3745" w:rsidRPr="006F059E" w:rsidRDefault="00693958" w:rsidP="00D75574">
      <w:pPr>
        <w:pStyle w:val="2"/>
      </w:pPr>
      <w:bookmarkStart w:id="16" w:name="_Toc43722661"/>
      <w:r w:rsidRPr="006F059E">
        <w:t>1.</w:t>
      </w:r>
      <w:r w:rsidR="00626EC0" w:rsidRPr="006F059E">
        <w:t>4</w:t>
      </w:r>
      <w:r w:rsidR="00EC3745" w:rsidRPr="006F059E">
        <w:t xml:space="preserve"> Έναρξη ισχύος και εξουσιοδότηση εφαρμογής του Σχεδίου</w:t>
      </w:r>
      <w:bookmarkEnd w:id="16"/>
    </w:p>
    <w:p w:rsidR="004409B6" w:rsidRPr="006F059E" w:rsidRDefault="005C5423" w:rsidP="004409B6">
      <w:pPr>
        <w:pStyle w:val="a7"/>
      </w:pPr>
      <w:r>
        <w:t xml:space="preserve">Το παρόν Σχέδιο </w:t>
      </w:r>
      <w:r w:rsidR="008D1C78" w:rsidRPr="00F85CB1">
        <w:t xml:space="preserve">Αντιμετώπισης Εκτάκτων Αναγκών </w:t>
      </w:r>
      <w:r w:rsidR="008D1C78">
        <w:t xml:space="preserve">και Άμεσης/Βραχείας Διαχείρισης Συνεπειών από την Εκδήλωση Σεισμών </w:t>
      </w:r>
      <w:r>
        <w:t>του</w:t>
      </w:r>
      <w:r w:rsidRPr="00062909">
        <w:t xml:space="preserve"> Δήμου </w:t>
      </w:r>
      <w:r w:rsidRPr="00062909">
        <w:rPr>
          <w:highlight w:val="lightGray"/>
        </w:rPr>
        <w:t>«ΟΝΟΜΑ ΔΗΜΟΥ»</w:t>
      </w:r>
      <w:r>
        <w:t xml:space="preserve"> υποβλήθηκε</w:t>
      </w:r>
      <w:r w:rsidR="004409B6">
        <w:t xml:space="preserve"> από το Γραφείο Πολιτικής Προστασίας</w:t>
      </w:r>
      <w:r w:rsidR="004409B6" w:rsidRPr="004409B6">
        <w:t xml:space="preserve"> </w:t>
      </w:r>
      <w:r w:rsidR="004409B6">
        <w:t>του</w:t>
      </w:r>
      <w:r w:rsidR="004409B6" w:rsidRPr="00062909">
        <w:t xml:space="preserve"> Δήμου </w:t>
      </w:r>
      <w:r w:rsidR="004409B6" w:rsidRPr="00062909">
        <w:rPr>
          <w:highlight w:val="lightGray"/>
        </w:rPr>
        <w:t>«ΟΝΟΜΑ ΔΗΜΟΥ»</w:t>
      </w:r>
      <w:r w:rsidR="004409B6" w:rsidRPr="00062909">
        <w:t xml:space="preserve"> </w:t>
      </w:r>
      <w:r w:rsidR="004409B6">
        <w:t xml:space="preserve"> </w:t>
      </w:r>
      <w:r>
        <w:t xml:space="preserve"> </w:t>
      </w:r>
      <w:r w:rsidR="004409B6">
        <w:t xml:space="preserve">την </w:t>
      </w:r>
      <w:r w:rsidR="004409B6" w:rsidRPr="006F059E">
        <w:rPr>
          <w:b/>
        </w:rPr>
        <w:t xml:space="preserve">  </w:t>
      </w:r>
      <w:r w:rsidR="004409B6">
        <w:rPr>
          <w:b/>
        </w:rPr>
        <w:t>…..</w:t>
      </w:r>
      <w:r w:rsidR="004409B6" w:rsidRPr="006F059E">
        <w:rPr>
          <w:b/>
        </w:rPr>
        <w:t>/</w:t>
      </w:r>
      <w:r w:rsidR="004409B6">
        <w:rPr>
          <w:b/>
        </w:rPr>
        <w:t>…..</w:t>
      </w:r>
      <w:r w:rsidR="004409B6" w:rsidRPr="006F059E">
        <w:rPr>
          <w:b/>
        </w:rPr>
        <w:t>/</w:t>
      </w:r>
      <w:r w:rsidR="004409B6">
        <w:rPr>
          <w:b/>
        </w:rPr>
        <w:t>2020</w:t>
      </w:r>
      <w:r w:rsidR="00B76F1E">
        <w:rPr>
          <w:b/>
        </w:rPr>
        <w:t xml:space="preserve"> </w:t>
      </w:r>
      <w:r w:rsidR="00B76F1E" w:rsidRPr="00B76F1E">
        <w:t>στην Εκτελεστική Επιτροπή</w:t>
      </w:r>
      <w:r w:rsidR="00B76F1E">
        <w:rPr>
          <w:b/>
        </w:rPr>
        <w:t xml:space="preserve"> </w:t>
      </w:r>
      <w:r w:rsidR="00B76F1E">
        <w:t>του</w:t>
      </w:r>
      <w:r w:rsidR="00B76F1E" w:rsidRPr="00062909">
        <w:t xml:space="preserve"> Δήμου </w:t>
      </w:r>
      <w:r w:rsidR="00B76F1E" w:rsidRPr="00062909">
        <w:rPr>
          <w:highlight w:val="lightGray"/>
        </w:rPr>
        <w:t>«ΟΝΟΜΑ ΔΗΜΟΥ»</w:t>
      </w:r>
      <w:r w:rsidR="00B76F1E">
        <w:t xml:space="preserve">. Η </w:t>
      </w:r>
      <w:r w:rsidR="00B76F1E" w:rsidRPr="00B76F1E">
        <w:t>Εκτελεστική Επιτροπή</w:t>
      </w:r>
      <w:r w:rsidR="00B76F1E">
        <w:rPr>
          <w:b/>
        </w:rPr>
        <w:t xml:space="preserve"> </w:t>
      </w:r>
      <w:r w:rsidR="00B76F1E">
        <w:t>του</w:t>
      </w:r>
      <w:r w:rsidR="00B76F1E" w:rsidRPr="00062909">
        <w:t xml:space="preserve"> Δήμου </w:t>
      </w:r>
      <w:r w:rsidR="00B76F1E" w:rsidRPr="00062909">
        <w:rPr>
          <w:highlight w:val="lightGray"/>
        </w:rPr>
        <w:t>«ΟΝΟΜΑ ΔΗΜΟΥ»</w:t>
      </w:r>
      <w:r w:rsidR="00B76F1E">
        <w:t>, εισηγήθηκε την</w:t>
      </w:r>
      <w:r w:rsidR="003D5D22">
        <w:t xml:space="preserve"> </w:t>
      </w:r>
      <w:r w:rsidR="00B76F1E">
        <w:rPr>
          <w:b/>
        </w:rPr>
        <w:t>…..</w:t>
      </w:r>
      <w:r w:rsidR="00B76F1E" w:rsidRPr="006F059E">
        <w:rPr>
          <w:b/>
        </w:rPr>
        <w:t>/</w:t>
      </w:r>
      <w:r w:rsidR="00B76F1E">
        <w:rPr>
          <w:b/>
        </w:rPr>
        <w:t>…..</w:t>
      </w:r>
      <w:r w:rsidR="00B76F1E" w:rsidRPr="006F059E">
        <w:rPr>
          <w:b/>
        </w:rPr>
        <w:t>/</w:t>
      </w:r>
      <w:r w:rsidR="00B76F1E">
        <w:rPr>
          <w:b/>
        </w:rPr>
        <w:t xml:space="preserve">2020 </w:t>
      </w:r>
      <w:r w:rsidR="00B76F1E" w:rsidRPr="003D5D22">
        <w:t>το παρόν σχέδιο στο</w:t>
      </w:r>
      <w:r w:rsidR="00B76F1E">
        <w:rPr>
          <w:b/>
        </w:rPr>
        <w:t xml:space="preserve"> </w:t>
      </w:r>
      <w:r w:rsidR="003D5D22" w:rsidRPr="006F059E">
        <w:t>Δημοτικό Συμβούλιο</w:t>
      </w:r>
      <w:r w:rsidR="003D5D22">
        <w:t xml:space="preserve">, το οποίο και ενέκρινε το παρόν Σχέδιο </w:t>
      </w:r>
      <w:r w:rsidR="008D1C78" w:rsidRPr="00F85CB1">
        <w:t xml:space="preserve">Αντιμετώπισης Εκτάκτων Αναγκών </w:t>
      </w:r>
      <w:r w:rsidR="008D1C78">
        <w:t>και Άμεσης/Βραχείας Διαχείρισης Συνεπειών από την Εκδήλωση Σεισμών</w:t>
      </w:r>
      <w:r w:rsidR="003D5D22" w:rsidRPr="00062909">
        <w:t xml:space="preserve"> </w:t>
      </w:r>
      <w:r w:rsidR="003D5D22">
        <w:t>του</w:t>
      </w:r>
      <w:r w:rsidR="003D5D22" w:rsidRPr="00062909">
        <w:t xml:space="preserve"> Δήμου </w:t>
      </w:r>
      <w:r w:rsidR="003D5D22" w:rsidRPr="00062909">
        <w:rPr>
          <w:highlight w:val="lightGray"/>
        </w:rPr>
        <w:t>«ΟΝΟΜΑ ΔΗΜΟΥ»</w:t>
      </w:r>
      <w:r w:rsidR="00C32C77">
        <w:t xml:space="preserve"> στην συνεδρίαση του Δημοτικού Συμβουλίου της </w:t>
      </w:r>
      <w:r w:rsidR="00C32C77">
        <w:rPr>
          <w:b/>
        </w:rPr>
        <w:t>…..</w:t>
      </w:r>
      <w:r w:rsidR="00C32C77" w:rsidRPr="006F059E">
        <w:rPr>
          <w:b/>
        </w:rPr>
        <w:t>/</w:t>
      </w:r>
      <w:r w:rsidR="00C32C77">
        <w:rPr>
          <w:b/>
        </w:rPr>
        <w:t>…..</w:t>
      </w:r>
      <w:r w:rsidR="00C32C77" w:rsidRPr="006F059E">
        <w:rPr>
          <w:b/>
        </w:rPr>
        <w:t>/</w:t>
      </w:r>
      <w:r w:rsidR="00C32C77">
        <w:rPr>
          <w:b/>
        </w:rPr>
        <w:t>2020.</w:t>
      </w:r>
    </w:p>
    <w:p w:rsidR="00EC3745" w:rsidRPr="006F059E" w:rsidRDefault="001807AB" w:rsidP="00E375B9">
      <w:pPr>
        <w:pStyle w:val="a7"/>
      </w:pPr>
      <w:r>
        <w:t>Η</w:t>
      </w:r>
      <w:r w:rsidR="00EC3745" w:rsidRPr="006F059E">
        <w:t xml:space="preserve">μερομηνία έναρξης ισχύος του παρόντος </w:t>
      </w:r>
      <w:r w:rsidR="00E4367C">
        <w:t xml:space="preserve">Σχεδίου </w:t>
      </w:r>
      <w:r w:rsidR="008D1C78" w:rsidRPr="00F85CB1">
        <w:t xml:space="preserve">Αντιμετώπισης Εκτάκτων Αναγκών </w:t>
      </w:r>
      <w:r w:rsidR="008D1C78">
        <w:t>και Άμεσης/Βραχείας Διαχείρισης Συνεπειών από την Εκδήλωση Σεισμών</w:t>
      </w:r>
      <w:r w:rsidR="00062909" w:rsidRPr="00062909">
        <w:t xml:space="preserve"> </w:t>
      </w:r>
      <w:r w:rsidR="00E4367C">
        <w:t>του</w:t>
      </w:r>
      <w:r w:rsidR="00062909" w:rsidRPr="00062909">
        <w:t xml:space="preserve"> Δήμου </w:t>
      </w:r>
      <w:r w:rsidR="00062909" w:rsidRPr="00062909">
        <w:rPr>
          <w:highlight w:val="lightGray"/>
        </w:rPr>
        <w:t>«ΟΝΟΜΑ ΔΗΜΟΥ»</w:t>
      </w:r>
      <w:r w:rsidR="00062909" w:rsidRPr="00062909">
        <w:t xml:space="preserve"> </w:t>
      </w:r>
      <w:r w:rsidR="00EC3745" w:rsidRPr="006F059E">
        <w:t xml:space="preserve">ορίζεται η </w:t>
      </w:r>
      <w:r w:rsidR="00055226" w:rsidRPr="006F059E">
        <w:rPr>
          <w:b/>
        </w:rPr>
        <w:t xml:space="preserve">   </w:t>
      </w:r>
      <w:r w:rsidR="00E4367C">
        <w:rPr>
          <w:b/>
        </w:rPr>
        <w:t>…..</w:t>
      </w:r>
      <w:r w:rsidR="00055226" w:rsidRPr="006F059E">
        <w:rPr>
          <w:b/>
        </w:rPr>
        <w:t>/</w:t>
      </w:r>
      <w:r w:rsidR="00E4367C">
        <w:rPr>
          <w:b/>
        </w:rPr>
        <w:t>…..</w:t>
      </w:r>
      <w:r w:rsidR="00EC3745" w:rsidRPr="006F059E">
        <w:rPr>
          <w:b/>
        </w:rPr>
        <w:t>/</w:t>
      </w:r>
      <w:r w:rsidR="00E4367C">
        <w:rPr>
          <w:b/>
        </w:rPr>
        <w:t>2020</w:t>
      </w:r>
      <w:r>
        <w:rPr>
          <w:b/>
        </w:rPr>
        <w:t>.</w:t>
      </w:r>
    </w:p>
    <w:p w:rsidR="001E1AA5" w:rsidRDefault="00567126" w:rsidP="00E375B9">
      <w:pPr>
        <w:pStyle w:val="a7"/>
      </w:pPr>
      <w:r w:rsidRPr="006F059E">
        <w:t>Τ</w:t>
      </w:r>
      <w:r w:rsidR="007500A0" w:rsidRPr="006F059E">
        <w:t>ο παρόν Σ</w:t>
      </w:r>
      <w:r w:rsidR="00A5583A" w:rsidRPr="006F059E">
        <w:t xml:space="preserve">χέδιο συντάχτηκε </w:t>
      </w:r>
      <w:r w:rsidR="0010484C">
        <w:t>από το Γραφείο Πολιτικής Προστασίας</w:t>
      </w:r>
      <w:r w:rsidR="0010484C" w:rsidRPr="004409B6">
        <w:t xml:space="preserve"> </w:t>
      </w:r>
      <w:r w:rsidR="0010484C">
        <w:t>του</w:t>
      </w:r>
      <w:r w:rsidR="0010484C" w:rsidRPr="00062909">
        <w:t xml:space="preserve"> Δήμου </w:t>
      </w:r>
      <w:r w:rsidR="0010484C" w:rsidRPr="00062909">
        <w:rPr>
          <w:highlight w:val="lightGray"/>
        </w:rPr>
        <w:t>«ΟΝΟΜΑ ΔΗΜΟΥ»</w:t>
      </w:r>
      <w:r w:rsidR="0010484C" w:rsidRPr="00062909">
        <w:t xml:space="preserve"> </w:t>
      </w:r>
      <w:r w:rsidR="0010484C">
        <w:t xml:space="preserve">  </w:t>
      </w:r>
      <w:r w:rsidR="001E1AA5">
        <w:t xml:space="preserve">σύμφωνα με τις οδηγίες σχεδίασης της ΓΓΠΠ, όπως αυτές αναφέρονται αναλυτικά </w:t>
      </w:r>
      <w:r w:rsidR="00D66649">
        <w:t>στην παράγραφο 15.2 του Γενικού Σχεδίου</w:t>
      </w:r>
      <w:r w:rsidR="00D66649" w:rsidRPr="006F059E">
        <w:t xml:space="preserve"> Αντιμετώπιση</w:t>
      </w:r>
      <w:r w:rsidR="00D66649">
        <w:t>ς</w:t>
      </w:r>
      <w:r w:rsidR="00D66649" w:rsidRPr="006F059E">
        <w:t xml:space="preserve"> Εκτάκτων Αναγκών </w:t>
      </w:r>
      <w:r w:rsidR="000E7738">
        <w:t xml:space="preserve">και Άμεσης/Βραχείας Διαχείρισης Συνεπειών από την Εκδήλωση Σεισμών </w:t>
      </w:r>
      <w:r w:rsidR="008D1C78">
        <w:t xml:space="preserve">με την </w:t>
      </w:r>
      <w:r w:rsidR="008D1C78" w:rsidRPr="00627A33">
        <w:t>κωδική ονομασία «ΕΓΚ</w:t>
      </w:r>
      <w:r w:rsidR="001807AB">
        <w:t>Ε</w:t>
      </w:r>
      <w:r w:rsidR="008D1C78" w:rsidRPr="00627A33">
        <w:t>ΛΑΔΟΣ</w:t>
      </w:r>
      <w:r w:rsidR="00D66649" w:rsidRPr="00627A33">
        <w:t xml:space="preserve">» της ΓΓΠΠ, το οποίο διαβίβασε με </w:t>
      </w:r>
      <w:r w:rsidR="001807AB">
        <w:t xml:space="preserve">το </w:t>
      </w:r>
      <w:r w:rsidR="00D66649" w:rsidRPr="00627A33">
        <w:t xml:space="preserve">υπ’ αριθ. </w:t>
      </w:r>
      <w:r w:rsidR="008D1C78" w:rsidRPr="00627A33">
        <w:t xml:space="preserve">717/30-1-2020 (ΑΔΑ: 6Θ4Φ46ΜΤΛΒ-9ΓΓ) </w:t>
      </w:r>
      <w:r w:rsidR="00D66649" w:rsidRPr="00627A33">
        <w:t xml:space="preserve"> έγγραφό </w:t>
      </w:r>
      <w:r w:rsidR="001807AB">
        <w:t>της,</w:t>
      </w:r>
      <w:r w:rsidR="000E7738" w:rsidRPr="00627A33">
        <w:t xml:space="preserve"> και </w:t>
      </w:r>
      <w:r w:rsidR="001807AB">
        <w:t xml:space="preserve">σύμφωνα με </w:t>
      </w:r>
      <w:r w:rsidR="000E7738" w:rsidRPr="00627A33">
        <w:t xml:space="preserve">το Πρότυπο </w:t>
      </w:r>
      <w:r w:rsidR="001807AB">
        <w:t xml:space="preserve">Υπόδειγμα </w:t>
      </w:r>
      <w:r w:rsidR="000E7738" w:rsidRPr="00627A33">
        <w:t>Σχ</w:t>
      </w:r>
      <w:r w:rsidR="001807AB">
        <w:t>εδίου</w:t>
      </w:r>
      <w:r w:rsidR="000E7738" w:rsidRPr="00627A33">
        <w:t xml:space="preserve"> Αντιμετώπισης Εκτάκτων Αναγκών και Άμεσης/Βραχείας Διαχείρισης Συνεπειών από την Εκδήλωση Σεισμών της ΓΓΠΠ, το οποίο διαβίβασε με </w:t>
      </w:r>
      <w:r w:rsidR="001807AB">
        <w:t xml:space="preserve">το </w:t>
      </w:r>
      <w:r w:rsidR="000E7738" w:rsidRPr="00627A33">
        <w:t>υπ’ αριθ. ……… (ΑΔΑ: ……………..-….)</w:t>
      </w:r>
      <w:r w:rsidR="001807AB">
        <w:t xml:space="preserve"> όμοιο</w:t>
      </w:r>
      <w:r w:rsidR="00036CB7" w:rsidRPr="00627A33">
        <w:t>.</w:t>
      </w:r>
    </w:p>
    <w:p w:rsidR="00483802" w:rsidRPr="006F059E" w:rsidRDefault="00483802" w:rsidP="00483802">
      <w:pPr>
        <w:pStyle w:val="a7"/>
        <w:ind w:left="-142" w:firstLine="0"/>
      </w:pPr>
    </w:p>
    <w:p w:rsidR="00EC3745" w:rsidRPr="006F059E" w:rsidRDefault="00693958" w:rsidP="00D75574">
      <w:pPr>
        <w:pStyle w:val="2"/>
      </w:pPr>
      <w:bookmarkStart w:id="17" w:name="_Toc43722662"/>
      <w:r w:rsidRPr="006F059E">
        <w:t>1.</w:t>
      </w:r>
      <w:r w:rsidR="00626EC0" w:rsidRPr="006F059E">
        <w:t>5</w:t>
      </w:r>
      <w:r w:rsidR="00EC3745" w:rsidRPr="006F059E">
        <w:t xml:space="preserve"> </w:t>
      </w:r>
      <w:r w:rsidR="00D4306A">
        <w:t xml:space="preserve"> </w:t>
      </w:r>
      <w:r w:rsidR="00EC3745" w:rsidRPr="006F059E">
        <w:t>Οδηγίες για την ενεργοποίηση και εφαρμογή του Σχεδίου</w:t>
      </w:r>
      <w:bookmarkEnd w:id="17"/>
    </w:p>
    <w:p w:rsidR="00B7557E" w:rsidRPr="006F059E" w:rsidRDefault="00B7557E" w:rsidP="00E375B9">
      <w:pPr>
        <w:pStyle w:val="a7"/>
      </w:pPr>
      <w:r w:rsidRPr="006F059E">
        <w:t xml:space="preserve">Ο συντονισμός της διάθεσης των μέσων </w:t>
      </w:r>
      <w:r w:rsidR="0042624E">
        <w:t>του</w:t>
      </w:r>
      <w:r w:rsidR="0042624E" w:rsidRPr="00062909">
        <w:t xml:space="preserve"> Δήμου </w:t>
      </w:r>
      <w:r w:rsidR="0042624E" w:rsidRPr="00062909">
        <w:rPr>
          <w:highlight w:val="lightGray"/>
        </w:rPr>
        <w:t>«ΟΝΟΜΑ ΔΗΜΟΥ»</w:t>
      </w:r>
      <w:r w:rsidR="0042624E">
        <w:t xml:space="preserve"> </w:t>
      </w:r>
      <w:r w:rsidRPr="006F059E">
        <w:t xml:space="preserve">για την </w:t>
      </w:r>
      <w:r w:rsidR="000E7738">
        <w:t>αντιμετώπιση εκτάκτων αναγκών και την άμεση/βραχεία διαχείριση των συνεπειών από την εκδήλωση σεισμού</w:t>
      </w:r>
      <w:r w:rsidRPr="006F059E">
        <w:t xml:space="preserve">, αποτελεί αρμοδιότητα </w:t>
      </w:r>
      <w:r w:rsidR="001A1B10">
        <w:t>του Δημά</w:t>
      </w:r>
      <w:r w:rsidRPr="006F059E">
        <w:t>ρχο</w:t>
      </w:r>
      <w:r w:rsidR="001A1B10">
        <w:t xml:space="preserve">υ </w:t>
      </w:r>
      <w:r w:rsidR="001A1B10" w:rsidRPr="00062909">
        <w:rPr>
          <w:highlight w:val="lightGray"/>
        </w:rPr>
        <w:t>«ΟΝΟΜΑ ΔΗΜΟΥ»</w:t>
      </w:r>
      <w:r w:rsidR="001A1B10">
        <w:t xml:space="preserve"> </w:t>
      </w:r>
      <w:r w:rsidR="00E076C9" w:rsidRPr="006F059E">
        <w:t>στο πλαίσιο εφαρμογής της Υ.Α.</w:t>
      </w:r>
      <w:r w:rsidR="000D6296" w:rsidRPr="006F059E">
        <w:t xml:space="preserve"> 1299/7-4-2003 (ΞΕΝΟΚΡΑΤΗΣ) και του Ν.3852/2010</w:t>
      </w:r>
      <w:r w:rsidR="0026389B" w:rsidRPr="006F059E">
        <w:t xml:space="preserve"> όπως ισχύει</w:t>
      </w:r>
      <w:r w:rsidR="000D6296" w:rsidRPr="006F059E">
        <w:t>.</w:t>
      </w:r>
    </w:p>
    <w:p w:rsidR="00B7557E" w:rsidRPr="0064401C" w:rsidRDefault="00EC3745" w:rsidP="0064401C">
      <w:pPr>
        <w:pStyle w:val="a7"/>
        <w:rPr>
          <w:color w:val="FF0000"/>
        </w:rPr>
      </w:pPr>
      <w:r w:rsidRPr="006F059E">
        <w:t xml:space="preserve">Το παρόν σχέδιο ενεργοποιείται και εφαρμόζεται </w:t>
      </w:r>
      <w:r w:rsidR="0064401C" w:rsidRPr="003F14A8">
        <w:t>μετά την επίσημη ενημέρωση</w:t>
      </w:r>
      <w:r w:rsidR="0084383F" w:rsidRPr="00AD7A1E">
        <w:t xml:space="preserve"> του Δημάρχου </w:t>
      </w:r>
      <w:r w:rsidR="0064401C" w:rsidRPr="00062909">
        <w:rPr>
          <w:highlight w:val="lightGray"/>
        </w:rPr>
        <w:t>«ΟΝΟΜΑ ΔΗΜΟΥ»</w:t>
      </w:r>
      <w:r w:rsidR="0064401C">
        <w:t xml:space="preserve"> </w:t>
      </w:r>
      <w:r w:rsidR="0084383F" w:rsidRPr="00AD7A1E">
        <w:t xml:space="preserve"> για επιπτώσεις από την εκδήλωση σεισμού</w:t>
      </w:r>
      <w:r w:rsidR="0064401C">
        <w:t>,</w:t>
      </w:r>
      <w:r w:rsidR="0084383F">
        <w:t xml:space="preserve"> από</w:t>
      </w:r>
      <w:r w:rsidR="0084383F" w:rsidRPr="00AD7A1E">
        <w:t xml:space="preserve"> τη</w:t>
      </w:r>
      <w:r w:rsidR="0084383F">
        <w:t>ν</w:t>
      </w:r>
      <w:r w:rsidR="0084383F" w:rsidRPr="00AD7A1E">
        <w:t xml:space="preserve"> </w:t>
      </w:r>
      <w:r w:rsidR="000412BE">
        <w:t xml:space="preserve">αρμόδια κατά τόπο υπηρεσία της </w:t>
      </w:r>
      <w:r w:rsidR="0084383F" w:rsidRPr="00AD7A1E">
        <w:t>ΕΛ.ΑΣ</w:t>
      </w:r>
      <w:r w:rsidR="001807AB">
        <w:t>,</w:t>
      </w:r>
      <w:r w:rsidR="0084383F" w:rsidRPr="00B90234">
        <w:t xml:space="preserve"> </w:t>
      </w:r>
      <w:r w:rsidR="0084383F">
        <w:t>η</w:t>
      </w:r>
      <w:r w:rsidR="0084383F" w:rsidRPr="00AD7A1E">
        <w:t xml:space="preserve"> οποί</w:t>
      </w:r>
      <w:r w:rsidR="0084383F">
        <w:t>α</w:t>
      </w:r>
      <w:r w:rsidR="0084383F" w:rsidRPr="00AD7A1E">
        <w:t xml:space="preserve"> αποτελ</w:t>
      </w:r>
      <w:r w:rsidR="0084383F">
        <w:t>εί</w:t>
      </w:r>
      <w:r w:rsidR="0084383F" w:rsidRPr="00AD7A1E">
        <w:t xml:space="preserve"> θεσμικά το</w:t>
      </w:r>
      <w:r w:rsidR="0084383F">
        <w:t>ν</w:t>
      </w:r>
      <w:r w:rsidR="0084383F" w:rsidRPr="00AD7A1E">
        <w:t xml:space="preserve"> φορ</w:t>
      </w:r>
      <w:r w:rsidR="0084383F">
        <w:t>έα</w:t>
      </w:r>
      <w:r w:rsidR="0084383F" w:rsidRPr="00AD7A1E">
        <w:t xml:space="preserve"> επίσημης ενημέρωσης για την επικρατούσα κατάσταση στην περιοχή </w:t>
      </w:r>
      <w:r w:rsidR="0084383F" w:rsidRPr="00627A33">
        <w:t xml:space="preserve">ευθύνης της μετά από την εκδήλωση σεισμού, από τις κατά τόπους υπηρεσίες του Δήμου  </w:t>
      </w:r>
      <w:r w:rsidR="0084383F" w:rsidRPr="00627A33">
        <w:rPr>
          <w:highlight w:val="lightGray"/>
        </w:rPr>
        <w:t>«ΟΝΟΜΑ ΔΗΜΟΥ»</w:t>
      </w:r>
      <w:r w:rsidR="0084383F" w:rsidRPr="00627A33">
        <w:t xml:space="preserve">,  το Π.Σ., το ΛΣ-ΕΛ.ΑΚΤ ή από τους προέδρους των τοπικών κοινοτήτων </w:t>
      </w:r>
      <w:r w:rsidR="001807AB">
        <w:t xml:space="preserve">του </w:t>
      </w:r>
      <w:r w:rsidR="0084383F" w:rsidRPr="00627A33">
        <w:t xml:space="preserve">Δήμου  </w:t>
      </w:r>
      <w:r w:rsidR="0084383F" w:rsidRPr="00627A33">
        <w:rPr>
          <w:highlight w:val="lightGray"/>
        </w:rPr>
        <w:t>«ΟΝΟΜΑ ΔΗΜΟΥ»</w:t>
      </w:r>
      <w:r w:rsidR="0084383F" w:rsidRPr="00627A33">
        <w:t>.</w:t>
      </w:r>
      <w:r w:rsidR="0084383F" w:rsidRPr="0064401C">
        <w:rPr>
          <w:color w:val="FF0000"/>
        </w:rPr>
        <w:t xml:space="preserve"> </w:t>
      </w:r>
    </w:p>
    <w:p w:rsidR="009932EA" w:rsidRPr="006F059E" w:rsidRDefault="003E0FF8" w:rsidP="00E375B9">
      <w:pPr>
        <w:pStyle w:val="a7"/>
      </w:pPr>
      <w:r w:rsidRPr="006F059E">
        <w:t>Διευκρινίζεται ότι η</w:t>
      </w:r>
      <w:r w:rsidR="009932EA" w:rsidRPr="006F059E">
        <w:t xml:space="preserve"> έκδοση απόφασης κήρυξης της περιοχής σε κατάσταση έκτακτης ανάγκης</w:t>
      </w:r>
      <w:r w:rsidRPr="006F059E">
        <w:t xml:space="preserve"> πολιτικής προστασίας</w:t>
      </w:r>
      <w:r w:rsidR="009932EA" w:rsidRPr="006F059E">
        <w:t xml:space="preserve"> </w:t>
      </w:r>
      <w:r w:rsidRPr="006F059E">
        <w:t>δεν αποτελεί προϋπόθεση ενεργοποίησης και εφαρμογής του παρόντος σχεδίου.</w:t>
      </w:r>
    </w:p>
    <w:p w:rsidR="00436B4E" w:rsidRPr="006F059E" w:rsidRDefault="00E1093B" w:rsidP="00E375B9">
      <w:pPr>
        <w:pStyle w:val="a7"/>
      </w:pPr>
      <w:r>
        <w:t>Ως συντονισμός στο παρόν</w:t>
      </w:r>
      <w:r w:rsidR="00C228EF" w:rsidRPr="00C228EF">
        <w:t xml:space="preserve"> </w:t>
      </w:r>
      <w:r w:rsidR="00C228EF" w:rsidRPr="006F059E">
        <w:t>Σχέδιο</w:t>
      </w:r>
      <w:r>
        <w:t xml:space="preserve"> </w:t>
      </w:r>
      <w:r w:rsidR="0084383F" w:rsidRPr="00F85CB1">
        <w:t xml:space="preserve">Αντιμετώπισης Εκτάκτων Αναγκών </w:t>
      </w:r>
      <w:r w:rsidR="0084383F">
        <w:t xml:space="preserve">και Άμεσης/Βραχείας Διαχείρισης Συνεπειών από την Εκδήλωση Σεισμών </w:t>
      </w:r>
      <w:r w:rsidR="001F7DA7">
        <w:t>του</w:t>
      </w:r>
      <w:r w:rsidR="001F7DA7" w:rsidRPr="00062909">
        <w:t xml:space="preserve"> Δήμου </w:t>
      </w:r>
      <w:r w:rsidR="001F7DA7" w:rsidRPr="00062909">
        <w:rPr>
          <w:highlight w:val="lightGray"/>
        </w:rPr>
        <w:t>«ΟΝΟΜΑ ΔΗΜΟΥ»</w:t>
      </w:r>
      <w:r w:rsidR="001F7DA7">
        <w:t xml:space="preserve"> </w:t>
      </w:r>
      <w:r w:rsidR="0035320D" w:rsidRPr="006F059E">
        <w:t xml:space="preserve"> νοείται</w:t>
      </w:r>
      <w:r w:rsidR="009932EA" w:rsidRPr="006F059E">
        <w:t xml:space="preserve"> η οργάνωση και διατήρηση της συνεργασίας μεταξύ των διαφόρων οργανικών μονάδων </w:t>
      </w:r>
      <w:r w:rsidR="0084363F">
        <w:t>του</w:t>
      </w:r>
      <w:r w:rsidR="0084363F" w:rsidRPr="00062909">
        <w:t xml:space="preserve"> Δήμου </w:t>
      </w:r>
      <w:r w:rsidR="0084363F" w:rsidRPr="00062909">
        <w:rPr>
          <w:highlight w:val="lightGray"/>
        </w:rPr>
        <w:t>«ΟΝΟΜΑ ΔΗΜΟΥ»</w:t>
      </w:r>
      <w:r w:rsidR="009932EA" w:rsidRPr="006F059E">
        <w:t>, καθώς και μεταξύ φορέων ή υπηρεσιών ή άλλου εμπλεκ</w:t>
      </w:r>
      <w:r w:rsidR="001807AB">
        <w:t>ό</w:t>
      </w:r>
      <w:r w:rsidR="009932EA" w:rsidRPr="006F059E">
        <w:t>μ</w:t>
      </w:r>
      <w:r w:rsidR="001807AB">
        <w:t>ε</w:t>
      </w:r>
      <w:r w:rsidR="009932EA" w:rsidRPr="006F059E">
        <w:t>νου δυναμικού και μέσων πολιτικής προστασίας</w:t>
      </w:r>
      <w:r w:rsidR="0084363F">
        <w:t xml:space="preserve"> σε τοπικό επίπεδο</w:t>
      </w:r>
      <w:r w:rsidR="009932EA" w:rsidRPr="006F059E">
        <w:t xml:space="preserve"> για την εξασφάλιση ενιαίας και συγχρονισμένης δράσης.</w:t>
      </w:r>
    </w:p>
    <w:p w:rsidR="008A3666" w:rsidRPr="00073827" w:rsidRDefault="008A3666" w:rsidP="008A3666">
      <w:pPr>
        <w:pStyle w:val="a7"/>
      </w:pPr>
      <w:r w:rsidRPr="00073827">
        <w:t>Επισημαίνεται ότι το θεσμικό πλαίσιο αποτελεί τη βάση για την υλοποίηση σειράς δράσεων οι οποίες δύνα</w:t>
      </w:r>
      <w:r w:rsidR="001807AB">
        <w:t>ν</w:t>
      </w:r>
      <w:r w:rsidRPr="00073827">
        <w:t>ται να διαφοροποιούνται σε κάθε συμβάν, ανάλογα με τις απαιτήσεις διαχείρισης του καταστροφικού φαινομένου, από τους εμπλεκόμενους φορείς και δεν είναι περιοριστικό όσον αφορά το εύρος των δράσεων αυτών.</w:t>
      </w:r>
    </w:p>
    <w:p w:rsidR="00F5622C" w:rsidRPr="006F059E" w:rsidRDefault="00F5622C" w:rsidP="00E375B9">
      <w:pPr>
        <w:pStyle w:val="a7"/>
      </w:pPr>
      <w:r w:rsidRPr="006F059E">
        <w:br w:type="page"/>
      </w:r>
    </w:p>
    <w:p w:rsidR="00E7224F" w:rsidRPr="006F059E" w:rsidRDefault="00A20D00" w:rsidP="00E375B9">
      <w:pPr>
        <w:pStyle w:val="1"/>
      </w:pPr>
      <w:bookmarkStart w:id="18" w:name="_Toc7690998"/>
      <w:bookmarkStart w:id="19" w:name="_Toc7723350"/>
      <w:r>
        <w:rPr>
          <w:noProof/>
        </w:rPr>
        <mc:AlternateContent>
          <mc:Choice Requires="wps">
            <w:drawing>
              <wp:anchor distT="0" distB="0" distL="114300" distR="114300" simplePos="0" relativeHeight="251647488" behindDoc="0" locked="0" layoutInCell="1" allowOverlap="1">
                <wp:simplePos x="0" y="0"/>
                <wp:positionH relativeFrom="column">
                  <wp:posOffset>3485515</wp:posOffset>
                </wp:positionH>
                <wp:positionV relativeFrom="paragraph">
                  <wp:posOffset>92075</wp:posOffset>
                </wp:positionV>
                <wp:extent cx="2232660" cy="1500505"/>
                <wp:effectExtent l="8890" t="6350" r="6350" b="7620"/>
                <wp:wrapNone/>
                <wp:docPr id="2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500505"/>
                        </a:xfrm>
                        <a:prstGeom prst="rect">
                          <a:avLst/>
                        </a:prstGeom>
                        <a:solidFill>
                          <a:srgbClr val="C6D9F1"/>
                        </a:solidFill>
                        <a:ln w="9525">
                          <a:solidFill>
                            <a:srgbClr val="000000"/>
                          </a:solidFill>
                          <a:miter lim="800000"/>
                          <a:headEnd/>
                          <a:tailEnd/>
                        </a:ln>
                      </wps:spPr>
                      <wps:txbx>
                        <w:txbxContent>
                          <w:p w:rsidR="00A11032" w:rsidRDefault="00A11032" w:rsidP="00E5551C">
                            <w:pPr>
                              <w:pStyle w:val="af0"/>
                            </w:pPr>
                          </w:p>
                          <w:p w:rsidR="00A11032" w:rsidRDefault="00A11032" w:rsidP="00E5551C">
                            <w:pPr>
                              <w:pStyle w:val="af0"/>
                            </w:pPr>
                            <w:r w:rsidRPr="0072291D">
                              <w:t xml:space="preserve">ΜΕΡΟΣ </w:t>
                            </w:r>
                            <w:r>
                              <w:t>2</w:t>
                            </w:r>
                          </w:p>
                          <w:p w:rsidR="00A11032" w:rsidRDefault="00A11032" w:rsidP="00E5551C">
                            <w:pPr>
                              <w:pStyle w:val="af0"/>
                            </w:pPr>
                          </w:p>
                          <w:p w:rsidR="00A11032" w:rsidRPr="0072291D" w:rsidRDefault="00A11032" w:rsidP="00E5551C">
                            <w:pPr>
                              <w:pStyle w:val="af0"/>
                            </w:pPr>
                            <w:r w:rsidRPr="002250A2">
                              <w:t>ΣΚΟΠΟΣ / ΣΤΟΧΟΙ / ΑΝΑΛΥΣΗ ΚΙΝΔΥΝΟΥ</w:t>
                            </w:r>
                            <w:r>
                              <w:t>/ ΙΔΕΑ ΕΠΙΧΕΙΡΗΣΕΩΝ</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4" o:spid="_x0000_s1027" type="#_x0000_t202" style="position:absolute;left:0;text-align:left;margin-left:274.45pt;margin-top:7.25pt;width:175.8pt;height:118.15pt;z-index:25164748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" fillcolor="#c6d9f1">
                <v:textbox>
                  <w:txbxContent>
                    <w:p w:rsidR="00A11032" w:rsidRDefault="00A11032" w:rsidP="00E5551C">
                      <w:pPr>
                        <w:pStyle w:val="af0"/>
                      </w:pPr>
                    </w:p>
                    <w:p w:rsidR="00A11032" w:rsidRDefault="00A11032" w:rsidP="00E5551C">
                      <w:pPr>
                        <w:pStyle w:val="af0"/>
                      </w:pPr>
                      <w:r w:rsidRPr="0072291D">
                        <w:t xml:space="preserve">ΜΕΡΟΣ </w:t>
                      </w:r>
                      <w:r>
                        <w:t>2</w:t>
                      </w:r>
                    </w:p>
                    <w:p w:rsidR="00A11032" w:rsidRDefault="00A11032" w:rsidP="00E5551C">
                      <w:pPr>
                        <w:pStyle w:val="af0"/>
                      </w:pPr>
                    </w:p>
                    <w:p w:rsidR="00A11032" w:rsidRPr="0072291D" w:rsidRDefault="00A11032" w:rsidP="00E5551C">
                      <w:pPr>
                        <w:pStyle w:val="af0"/>
                      </w:pPr>
                      <w:r w:rsidRPr="002250A2">
                        <w:t>ΣΚΟΠΟΣ / ΣΤΟΧΟΙ / ΑΝΑΛΥΣΗ ΚΙΝΔΥΝΟΥ</w:t>
                      </w:r>
                      <w:r>
                        <w:t>/ ΙΔΕΑ ΕΠΙΧΕΙΡΗΣΕΩΝ</w:t>
                      </w:r>
                    </w:p>
                  </w:txbxContent>
                </v:textbox>
              </v:shape>
            </w:pict>
          </mc:Fallback>
        </mc:AlternateContent>
      </w:r>
      <w:bookmarkEnd w:id="18"/>
      <w:bookmarkEnd w:id="19"/>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 w:rsidR="00E7224F" w:rsidRPr="006F059E" w:rsidRDefault="00E7224F" w:rsidP="00E375B9">
      <w:pPr>
        <w:pStyle w:val="1"/>
      </w:pPr>
    </w:p>
    <w:p w:rsidR="00EC3745" w:rsidRPr="006F059E" w:rsidRDefault="00EC3745" w:rsidP="00E375B9">
      <w:pPr>
        <w:pStyle w:val="1"/>
      </w:pPr>
      <w:bookmarkStart w:id="20" w:name="_Toc43722663"/>
      <w:r w:rsidRPr="006F059E">
        <w:t xml:space="preserve">ΜΕΡΟΣ </w:t>
      </w:r>
      <w:r w:rsidR="0064715B">
        <w:t>2.</w:t>
      </w:r>
      <w:r w:rsidRPr="006F059E">
        <w:t xml:space="preserve"> </w:t>
      </w:r>
      <w:r w:rsidR="00D4306A">
        <w:t xml:space="preserve"> </w:t>
      </w:r>
      <w:r w:rsidR="002250A2" w:rsidRPr="006F059E">
        <w:t>ΣΚΟΠΟΣ / ΣΤΟΧΟΙ / ΑΝΑΛΥΣΗ ΚΙΝΔΥΝΟΥ / ΙΔΕΑ ΕΠΙΧΕΙΡΗΣΕΩΝ</w:t>
      </w:r>
      <w:bookmarkEnd w:id="20"/>
    </w:p>
    <w:p w:rsidR="00EC3745" w:rsidRPr="006F059E" w:rsidRDefault="00693958" w:rsidP="00D75574">
      <w:pPr>
        <w:pStyle w:val="2"/>
      </w:pPr>
      <w:bookmarkStart w:id="21" w:name="_Toc43722664"/>
      <w:r w:rsidRPr="006F059E">
        <w:t>2.</w:t>
      </w:r>
      <w:r w:rsidR="00EC3745" w:rsidRPr="006F059E">
        <w:t>1 Σκοπός</w:t>
      </w:r>
      <w:bookmarkEnd w:id="21"/>
    </w:p>
    <w:p w:rsidR="0084383F" w:rsidRDefault="00EC3745" w:rsidP="0084383F">
      <w:pPr>
        <w:pStyle w:val="a7"/>
      </w:pPr>
      <w:r w:rsidRPr="006F059E">
        <w:t xml:space="preserve">Με το </w:t>
      </w:r>
      <w:r w:rsidR="00E1093B">
        <w:t>Σ</w:t>
      </w:r>
      <w:r w:rsidR="00E1093B" w:rsidRPr="006F059E">
        <w:t>χέδιο</w:t>
      </w:r>
      <w:r w:rsidR="00E1093B" w:rsidRPr="001F7DA7">
        <w:t xml:space="preserve"> </w:t>
      </w:r>
      <w:r w:rsidR="0084383F" w:rsidRPr="00F85CB1">
        <w:t xml:space="preserve">Αντιμετώπισης Εκτάκτων Αναγκών </w:t>
      </w:r>
      <w:r w:rsidR="0084383F">
        <w:t xml:space="preserve">και Άμεσης/Βραχείας Διαχείρισης Συνεπειών από την Εκδήλωση Σεισμών </w:t>
      </w:r>
      <w:r w:rsidR="00E1093B">
        <w:t>του</w:t>
      </w:r>
      <w:r w:rsidR="00E1093B" w:rsidRPr="00062909">
        <w:t xml:space="preserve"> Δήμου </w:t>
      </w:r>
      <w:r w:rsidR="00E1093B" w:rsidRPr="00062909">
        <w:rPr>
          <w:highlight w:val="lightGray"/>
        </w:rPr>
        <w:t>«ΟΝΟΜΑ ΔΗΜΟΥ»</w:t>
      </w:r>
      <w:r w:rsidR="00E1093B">
        <w:t xml:space="preserve"> </w:t>
      </w:r>
      <w:r w:rsidR="00E1093B" w:rsidRPr="006F059E">
        <w:t xml:space="preserve"> </w:t>
      </w:r>
      <w:r w:rsidRPr="006F059E">
        <w:t xml:space="preserve">επιδιώκεται </w:t>
      </w:r>
      <w:r w:rsidR="0084383F" w:rsidRPr="003F14A8">
        <w:t>η άμεση και συντονισμένη απόκριση των εμπλεκόμενων Φορέων σε Τοπικό επίπεδο για την αποτελεσματική αντιμετώπιση εκτάκτων αναγκών από την εκδήλωση σεισμών και την άμεση διαχείριση των συνεπειών τους, δράσεις που αποβλέπουν στην προστασία της ζωής, της υγείας και της περιουσίας των πολιτών, καθώς και στην προστασία του φυσικού περιβάλλοντος, των πλουτοπαραγωγικών πηγών και των υποδομών της χώρας.</w:t>
      </w:r>
    </w:p>
    <w:p w:rsidR="00EC3745" w:rsidRPr="006F059E" w:rsidRDefault="00EC3745" w:rsidP="0084383F">
      <w:pPr>
        <w:pStyle w:val="a7"/>
      </w:pPr>
      <w:r w:rsidRPr="006F059E">
        <w:t xml:space="preserve">Προϋπόθεση για την επίτευξη του σκοπού αυτού είναι η συνέργεια, η συνεργασία και η διαλειτουργικότητα των </w:t>
      </w:r>
      <w:r w:rsidR="00A436D8">
        <w:t>εμπλεκόμενων</w:t>
      </w:r>
      <w:r w:rsidRPr="006F059E">
        <w:t xml:space="preserve"> Φορέων σε</w:t>
      </w:r>
      <w:r w:rsidR="00B52C49" w:rsidRPr="006F059E">
        <w:t xml:space="preserve"> Τοπικό επίπεδο</w:t>
      </w:r>
      <w:r w:rsidRPr="006F059E">
        <w:t>.</w:t>
      </w:r>
      <w:r w:rsidR="003F4FCF" w:rsidRPr="006F059E">
        <w:t xml:space="preserve"> </w:t>
      </w:r>
    </w:p>
    <w:p w:rsidR="00EC3745" w:rsidRPr="006F059E" w:rsidRDefault="00693958" w:rsidP="00D75574">
      <w:pPr>
        <w:pStyle w:val="2"/>
      </w:pPr>
      <w:bookmarkStart w:id="22" w:name="_Toc43722665"/>
      <w:r w:rsidRPr="006F059E">
        <w:t>2.</w:t>
      </w:r>
      <w:r w:rsidR="00EC3745" w:rsidRPr="006F059E">
        <w:t>2 Αντικειμενικοί Στόχοι</w:t>
      </w:r>
      <w:bookmarkEnd w:id="22"/>
    </w:p>
    <w:p w:rsidR="00EC3745" w:rsidRPr="006F059E" w:rsidRDefault="00EC3745" w:rsidP="007E1A31">
      <w:pPr>
        <w:pStyle w:val="a7"/>
        <w:numPr>
          <w:ilvl w:val="0"/>
          <w:numId w:val="16"/>
        </w:numPr>
      </w:pPr>
      <w:r w:rsidRPr="006F059E">
        <w:t xml:space="preserve">Προσδιορισμός ρόλων και αρμοδιοτήτων όλων των εμπλεκόμενων Φορέων </w:t>
      </w:r>
      <w:r w:rsidR="00B52C49" w:rsidRPr="006F059E">
        <w:t xml:space="preserve">σε Τοπικό επίπεδο και </w:t>
      </w:r>
      <w:r w:rsidRPr="006F059E">
        <w:t>σε όλες τις φάσεις κινητοποίησης του συστήματος Πολιτικής Προστασίας.</w:t>
      </w:r>
    </w:p>
    <w:p w:rsidR="0084383F" w:rsidRPr="003F14A8" w:rsidRDefault="0084383F" w:rsidP="0084383F">
      <w:pPr>
        <w:pStyle w:val="a7"/>
        <w:numPr>
          <w:ilvl w:val="0"/>
          <w:numId w:val="16"/>
        </w:numPr>
      </w:pPr>
      <w:r w:rsidRPr="003F14A8">
        <w:t>Δρομολόγηση προπαρασκευαστικών μέτρων και δράσεων πολιτικής προστασίας που συμβάλλουν στην ετοιμότητα του ανθρώπινου δυναμικού και των μέσων για την αντιμετώπιση εκτάκτων αναγκών και την άμεση/βραχεία διαχείριση των συνεπειών από την εκδήλωση σεισμών</w:t>
      </w:r>
      <w:r>
        <w:t>.</w:t>
      </w:r>
    </w:p>
    <w:p w:rsidR="00EC3745" w:rsidRDefault="00EC3745" w:rsidP="007E1A31">
      <w:pPr>
        <w:pStyle w:val="a7"/>
        <w:numPr>
          <w:ilvl w:val="0"/>
          <w:numId w:val="16"/>
        </w:numPr>
      </w:pPr>
      <w:r w:rsidRPr="006F059E">
        <w:t xml:space="preserve">Συντονισμένη δράση των </w:t>
      </w:r>
      <w:r w:rsidR="00A436D8">
        <w:t>εμπλεκόμενων</w:t>
      </w:r>
      <w:r w:rsidRPr="006F059E">
        <w:t xml:space="preserve"> Φορέων </w:t>
      </w:r>
      <w:r w:rsidR="009242DD">
        <w:t>σε τοπικό επίπεδο</w:t>
      </w:r>
      <w:r w:rsidR="009242DD" w:rsidRPr="006F059E">
        <w:t xml:space="preserve"> </w:t>
      </w:r>
      <w:r w:rsidRPr="006F059E">
        <w:t xml:space="preserve">στην αντιμετώπιση </w:t>
      </w:r>
      <w:r w:rsidR="0084383F" w:rsidRPr="003F14A8">
        <w:t>εκτάκτων αναγκών και την άμεση/βραχεία διαχείριση των συνεπειών από την εκδήλωση σεισμών</w:t>
      </w:r>
      <w:r w:rsidRPr="006F059E">
        <w:t>.</w:t>
      </w:r>
    </w:p>
    <w:p w:rsidR="00EC3745" w:rsidRPr="006F059E" w:rsidRDefault="00693958" w:rsidP="00D75574">
      <w:pPr>
        <w:pStyle w:val="2"/>
      </w:pPr>
      <w:bookmarkStart w:id="23" w:name="_Toc43722666"/>
      <w:r w:rsidRPr="006F059E">
        <w:t>2.</w:t>
      </w:r>
      <w:r w:rsidR="00EC3745" w:rsidRPr="006F059E">
        <w:t xml:space="preserve">3 </w:t>
      </w:r>
      <w:r w:rsidR="00D4306A">
        <w:t xml:space="preserve"> </w:t>
      </w:r>
      <w:r w:rsidR="00EC3745" w:rsidRPr="006F059E">
        <w:t>Ανάλυση Κινδύνου – Κατάσταση – Παραδοχές – Προϋποθέσεις- Παράμετροι Σχεδιασμού</w:t>
      </w:r>
      <w:bookmarkEnd w:id="23"/>
    </w:p>
    <w:p w:rsidR="00EC3745" w:rsidRPr="006F059E" w:rsidRDefault="00693958" w:rsidP="001D33FA">
      <w:pPr>
        <w:pStyle w:val="3"/>
      </w:pPr>
      <w:bookmarkStart w:id="24" w:name="_Toc43722667"/>
      <w:r w:rsidRPr="006F059E">
        <w:t>2.</w:t>
      </w:r>
      <w:r w:rsidR="00EC3745" w:rsidRPr="006F059E">
        <w:t>3.1 Ανάλυση Κινδύνου</w:t>
      </w:r>
      <w:bookmarkEnd w:id="24"/>
    </w:p>
    <w:p w:rsidR="00257A1F" w:rsidRPr="003F14A8" w:rsidRDefault="00257A1F" w:rsidP="00257A1F">
      <w:pPr>
        <w:pStyle w:val="a7"/>
      </w:pPr>
      <w:r w:rsidRPr="003F14A8">
        <w:t>Ο σεισμός είναι φαινόμενο το οποίο εκδηλώνεται συνήθως χωρίς σαφή προειδοποίηση, δεν μπορεί να αποτραπεί και</w:t>
      </w:r>
      <w:r w:rsidR="00A403BD">
        <w:t>,</w:t>
      </w:r>
      <w:r w:rsidRPr="003F14A8">
        <w:t xml:space="preserve"> παρά τη μικρή χρονική διάρκει</w:t>
      </w:r>
      <w:r w:rsidR="00A403BD">
        <w:t>ά</w:t>
      </w:r>
      <w:r w:rsidRPr="003F14A8">
        <w:t xml:space="preserve"> του, μπορεί να προκαλέσει μεγάλες υλικές ζημιές στις υποδομές και στο δομικό πλούτο της χώρας με επακόλουθα τραυματισμούς και απώλειες ανθρώπινων ζωών.</w:t>
      </w:r>
    </w:p>
    <w:p w:rsidR="00257A1F" w:rsidRPr="003F14A8" w:rsidRDefault="00257A1F" w:rsidP="00257A1F">
      <w:pPr>
        <w:pStyle w:val="a7"/>
      </w:pPr>
      <w:r w:rsidRPr="003F14A8">
        <w:t>Εκδηλώνεται με τη μορφή βίαιης κίνηση</w:t>
      </w:r>
      <w:r w:rsidR="00A403BD">
        <w:t>ς</w:t>
      </w:r>
      <w:r w:rsidRPr="003F14A8">
        <w:t xml:space="preserve"> του εδάφους, ή και </w:t>
      </w:r>
      <w:r w:rsidR="00A403BD">
        <w:t xml:space="preserve">με </w:t>
      </w:r>
      <w:r w:rsidRPr="003F14A8">
        <w:t>την εμφάνιση σεισμικού ρήγματος στην επιφάνεια του εδάφους και εντάσσεται στην κατηγορία των φυσικών καταστροφών. Οι κύριες κατά κανόνα επιπτώσεις που μπορεί να προκληθούν από σεισμό</w:t>
      </w:r>
      <w:r w:rsidR="00A403BD">
        <w:t>,</w:t>
      </w:r>
      <w:r w:rsidRPr="003F14A8">
        <w:t xml:space="preserve"> σύμφωνα με το Γενικό Σχέδιο «Ξενοκράτης» (ΥΑ 1299/7-4-2003</w:t>
      </w:r>
      <w:r w:rsidR="00D60A09">
        <w:t>,</w:t>
      </w:r>
      <w:r w:rsidRPr="003F14A8">
        <w:t xml:space="preserve"> ΦΕΚ 423</w:t>
      </w:r>
      <w:r w:rsidR="00D60A09">
        <w:t xml:space="preserve"> </w:t>
      </w:r>
      <w:r w:rsidRPr="003F14A8">
        <w:t>Β) είναι καταρρεύ</w:t>
      </w:r>
      <w:r w:rsidR="00A403BD">
        <w:t xml:space="preserve">σεις κτιρίων, ζημιές σε κτίρια, </w:t>
      </w:r>
      <w:r w:rsidRPr="003F14A8">
        <w:t>εργοστάσια-βιομηχανίες, αρχαιολογικούς χώρους-μουσεία, εγκαταστάσεις παραγωγής ενέργειας και δίκτυα μεταφοράς, διακοπή συγκοινωνιών, αποκλεισμός περιοχών, πυρκαγιές, εγκλωβισμός ατόμων, τραυματισμός και θάνατος πολιτών.</w:t>
      </w:r>
    </w:p>
    <w:p w:rsidR="00257A1F" w:rsidRPr="003F14A8" w:rsidRDefault="00257A1F" w:rsidP="00257A1F">
      <w:pPr>
        <w:pStyle w:val="a7"/>
      </w:pPr>
      <w:r w:rsidRPr="003F14A8">
        <w:t>Οι περισσότεροι σεισμοί οφείλονται στις κινήσεις των λιθοσφαιρικών πλακών, και κατά συνέπεια οι ζώνες έντονης σεισμικής δράσης ουσιαστικά ταυτίζονται με τις παρυφές των πλακών.</w:t>
      </w:r>
    </w:p>
    <w:p w:rsidR="00257A1F" w:rsidRPr="003F14A8" w:rsidRDefault="00257A1F" w:rsidP="00257A1F">
      <w:pPr>
        <w:pStyle w:val="a7"/>
      </w:pPr>
      <w:r w:rsidRPr="003F14A8">
        <w:t>Ο Ελληνικός χώρος βρίσκεται στα όρια επαφής και σύγκλισης της Ευρασιατικής πλάκας με την Αφρικανική, γι' αυτό και είναι χώρος μεγάλης σεισμικότητας. Η σεισμικότητα ενός τόπου καθορίζεται από τη συχνότητα εμφάνισης των σεισμών και από τα μεγέθη τους. Σύμφωνα με στατιστικά στοιχεία η Ελλάδα, από άποψη σεισμικότητας, κατέχει την πρώτη θέση στη Μεσόγειο και στην Ευρώπη καθώς και την έκτη θέση σε παγκόσμιο επίπεδο.</w:t>
      </w:r>
    </w:p>
    <w:p w:rsidR="00257A1F" w:rsidRPr="003F14A8" w:rsidRDefault="00257A1F" w:rsidP="00257A1F">
      <w:pPr>
        <w:pStyle w:val="a7"/>
      </w:pPr>
      <w:r w:rsidRPr="003F14A8">
        <w:t>Τα αποτελέσματα και οι βλάβες που προκαλεί μία σεισμική δόνηση στις κατασκευές εξαρτώνται από διάφορες παραμέτρους</w:t>
      </w:r>
      <w:r w:rsidR="00132207">
        <w:t>,</w:t>
      </w:r>
      <w:r w:rsidRPr="003F14A8">
        <w:t xml:space="preserve"> όπως το μέγεθος του σεισμού, το βάθος της εστίας, τη θέση του επικέντρου, την απόσταση της εστίας από τον τόπο παρατήρησης, το μέσο διάδοσης των σεισμικών κυμάτων, το έδαφος θεμελίωσης αλλά και από τα ποιοτικά χαρακτηριστικά (τρωτότητα κατασκευής) και από τις ιδιότητες των ίδιων των κατασκευών (Ο.Α.Σ.Π. 2007, Σεισμός-Η γνώση είναι προστασία). </w:t>
      </w:r>
    </w:p>
    <w:p w:rsidR="00257A1F" w:rsidRPr="003F14A8" w:rsidRDefault="00257A1F" w:rsidP="00257A1F">
      <w:pPr>
        <w:pStyle w:val="a7"/>
      </w:pPr>
      <w:r w:rsidRPr="003F14A8">
        <w:rPr>
          <w:noProof/>
        </w:rPr>
        <w:drawing>
          <wp:inline distT="0" distB="0" distL="0" distR="0">
            <wp:extent cx="5608955" cy="4709243"/>
            <wp:effectExtent l="19050" t="0" r="0" b="0"/>
            <wp:docPr id="32"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608955" cy="4709243"/>
                    </a:xfrm>
                    <a:prstGeom prst="rect">
                      <a:avLst/>
                    </a:prstGeom>
                    <a:noFill/>
                    <a:ln w="9525">
                      <a:noFill/>
                      <a:miter lim="800000"/>
                      <a:headEnd/>
                      <a:tailEnd/>
                    </a:ln>
                  </pic:spPr>
                </pic:pic>
              </a:graphicData>
            </a:graphic>
          </wp:inline>
        </w:drawing>
      </w:r>
    </w:p>
    <w:p w:rsidR="00257A1F" w:rsidRPr="003F14A8" w:rsidRDefault="00257A1F" w:rsidP="00132207">
      <w:pPr>
        <w:pStyle w:val="a7"/>
        <w:ind w:left="567" w:hanging="993"/>
        <w:rPr>
          <w:i/>
          <w:szCs w:val="24"/>
        </w:rPr>
      </w:pPr>
      <w:r w:rsidRPr="003F14A8">
        <w:rPr>
          <w:b/>
          <w:i/>
          <w:szCs w:val="24"/>
        </w:rPr>
        <w:t>Εικόνα 1</w:t>
      </w:r>
      <w:r w:rsidR="00132207">
        <w:rPr>
          <w:b/>
          <w:i/>
          <w:szCs w:val="24"/>
        </w:rPr>
        <w:t>.</w:t>
      </w:r>
      <w:r w:rsidRPr="003F14A8">
        <w:rPr>
          <w:i/>
          <w:szCs w:val="24"/>
        </w:rPr>
        <w:t xml:space="preserve"> Χάρτης Ζωνών Σεισμικής Επικινδυνότητας της Ελλάδας (YA Δ17α/115/9/ΦΝ275/7-8-2003, ΦΕΚ 1154</w:t>
      </w:r>
      <w:r w:rsidR="00D60A09">
        <w:rPr>
          <w:i/>
          <w:szCs w:val="24"/>
        </w:rPr>
        <w:t xml:space="preserve"> </w:t>
      </w:r>
      <w:r w:rsidRPr="003F14A8">
        <w:rPr>
          <w:i/>
          <w:szCs w:val="24"/>
        </w:rPr>
        <w:t>Β)</w:t>
      </w:r>
    </w:p>
    <w:p w:rsidR="00257A1F" w:rsidRPr="003F14A8" w:rsidRDefault="00257A1F" w:rsidP="00257A1F">
      <w:pPr>
        <w:pStyle w:val="a7"/>
      </w:pPr>
    </w:p>
    <w:p w:rsidR="00257A1F" w:rsidRPr="003F14A8" w:rsidRDefault="00257A1F" w:rsidP="00257A1F">
      <w:pPr>
        <w:pStyle w:val="a7"/>
      </w:pPr>
      <w:r w:rsidRPr="003F14A8">
        <w:t>Σημειώνεται ότι, σύμφωνα με τον Ελληνικό Αντισεισμικό Κανονισμό (ΕΑΚ 2000 – ΥΑ Δ17α/141/3/ΦΝ275/15-12-1999</w:t>
      </w:r>
      <w:r w:rsidR="00D60A09">
        <w:t xml:space="preserve"> (Φ</w:t>
      </w:r>
      <w:r w:rsidRPr="003F14A8">
        <w:t>ΕΚ 2184</w:t>
      </w:r>
      <w:r w:rsidR="00D60A09">
        <w:t xml:space="preserve"> </w:t>
      </w:r>
      <w:r w:rsidRPr="003F14A8">
        <w:t>Α</w:t>
      </w:r>
      <w:r w:rsidR="00D60A09">
        <w:t>)</w:t>
      </w:r>
      <w:r w:rsidRPr="003F14A8">
        <w:t xml:space="preserve">, όπως έχει τροποποιηθεί και ισχύει) η χώρα υποδιαιρείται σε τρεις Ζώνες Σεισμικής Επικινδυνότητας Ι, ΙΙ, ΙΙΙ. </w:t>
      </w:r>
    </w:p>
    <w:p w:rsidR="00257A1F" w:rsidRPr="003F14A8" w:rsidRDefault="002E2351" w:rsidP="00257A1F">
      <w:pPr>
        <w:pStyle w:val="a7"/>
      </w:pPr>
      <w:r>
        <w:t>Τα</w:t>
      </w:r>
      <w:r w:rsidR="00257A1F" w:rsidRPr="003F14A8">
        <w:t xml:space="preserve"> όρια των Ζωνών Σεισμικής Επικινδυνότητας καθορίζονται στο</w:t>
      </w:r>
      <w:r w:rsidR="00132207">
        <w:t>ν</w:t>
      </w:r>
      <w:r w:rsidR="00257A1F" w:rsidRPr="003F14A8">
        <w:t xml:space="preserve"> αντίστοιχο Χάρτη, ο οποίος αποτελεί αναπόσπαστο τμήμα του Αντισεισμικού Κανονισμού. Ο χάρτης αυτός προσδιορίζει τη σεισμική παράμετρο σχεδιασμού, δηλ. την μέγιστη αναμενόμενη εδαφική επιτάχυνση (PGA), με βάση την οποία σχεδιάζονται οι κατασκευές σε κάθε περιοχή. </w:t>
      </w:r>
    </w:p>
    <w:p w:rsidR="00257A1F" w:rsidRDefault="00257A1F" w:rsidP="00257A1F">
      <w:pPr>
        <w:pStyle w:val="a7"/>
      </w:pPr>
      <w:r w:rsidRPr="003F14A8">
        <w:t>Σύμφωνα με την τελευταία τροποποίηση του ανωτέρω Χάρτη (YA Δ17α/115/9/ΦΝ275/7-8-2003, ΦΕΚ 1154</w:t>
      </w:r>
      <w:r w:rsidR="00E06B72">
        <w:t xml:space="preserve"> </w:t>
      </w:r>
      <w:r w:rsidRPr="003F14A8">
        <w:t>Β) ο Ελληνικός χώρος κατανέμεται σε τρεις Ζώνες Σεισμικής Επικινδυνότητας με αντίστοιχες τιμές ενεργών εδαφικών επιταχύνσεων σχεδιασμού 0,16 g για την πρώτη ζώνη, 0,24 g για τη δεύτερη ζώνη και 0,36 g για την τρίτη ζώνη. Η κατανομή των ζωνών αυτών παρουσιάζεται στο χάρτη της εικόνας 1. Στον χάρτη της εικόνας 2, παρουσιάζονται οι ζώνες σεισμικής επικινδυνότητας σε σχέση με τα όρια των Δήμων της χώρας, σύμφωνα με τα όσα προβλέπονται στην Υπουργική Απόφαση Δ17α/115/9/ΦΝ275/7-8-2003 (ΦΕΚ 1154</w:t>
      </w:r>
      <w:r w:rsidR="00E06B72">
        <w:t xml:space="preserve"> </w:t>
      </w:r>
      <w:r w:rsidRPr="003F14A8">
        <w:t>Β)</w:t>
      </w:r>
      <w:r w:rsidR="00132207">
        <w:t>.</w:t>
      </w:r>
    </w:p>
    <w:p w:rsidR="00AD3CAC" w:rsidRDefault="00257A1F" w:rsidP="00E375B9">
      <w:pPr>
        <w:pStyle w:val="a7"/>
        <w:rPr>
          <w:b/>
        </w:rPr>
      </w:pPr>
      <w:r w:rsidRPr="00257A1F">
        <w:rPr>
          <w:b/>
          <w:noProof/>
        </w:rPr>
        <w:drawing>
          <wp:inline distT="0" distB="0" distL="0" distR="0">
            <wp:extent cx="5608955" cy="5576625"/>
            <wp:effectExtent l="19050" t="0" r="0" b="0"/>
            <wp:docPr id="5" name="Εικόνα 2" descr="C:\Users\dalexandris\AppData\Local\Microsoft\Windows\INetCache\Content.Outlook\AN018E0M\Χαρτογραφική απεικόνιση ΕΑΚ 2003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lexandris\AppData\Local\Microsoft\Windows\INetCache\Content.Outlook\AN018E0M\Χαρτογραφική απεικόνιση ΕΑΚ 2003 NEW.jpg"/>
                    <pic:cNvPicPr>
                      <a:picLocks noChangeAspect="1" noChangeArrowheads="1"/>
                    </pic:cNvPicPr>
                  </pic:nvPicPr>
                  <pic:blipFill>
                    <a:blip r:embed="rId15" cstate="print"/>
                    <a:srcRect/>
                    <a:stretch>
                      <a:fillRect/>
                    </a:stretch>
                  </pic:blipFill>
                  <pic:spPr bwMode="auto">
                    <a:xfrm>
                      <a:off x="0" y="0"/>
                      <a:ext cx="5608955" cy="5576625"/>
                    </a:xfrm>
                    <a:prstGeom prst="rect">
                      <a:avLst/>
                    </a:prstGeom>
                    <a:noFill/>
                    <a:ln w="9525">
                      <a:noFill/>
                      <a:miter lim="800000"/>
                      <a:headEnd/>
                      <a:tailEnd/>
                    </a:ln>
                  </pic:spPr>
                </pic:pic>
              </a:graphicData>
            </a:graphic>
          </wp:inline>
        </w:drawing>
      </w:r>
    </w:p>
    <w:p w:rsidR="00257A1F" w:rsidRDefault="00132207" w:rsidP="00F1564D">
      <w:pPr>
        <w:pStyle w:val="a7"/>
        <w:ind w:firstLine="0"/>
        <w:rPr>
          <w:i/>
        </w:rPr>
      </w:pPr>
      <w:r w:rsidRPr="00132207">
        <w:rPr>
          <w:b/>
          <w:i/>
        </w:rPr>
        <w:t>Εικόνα 2.</w:t>
      </w:r>
      <w:r w:rsidRPr="00132207">
        <w:rPr>
          <w:i/>
        </w:rPr>
        <w:t xml:space="preserve"> Χάρτης</w:t>
      </w:r>
      <w:r>
        <w:rPr>
          <w:b/>
        </w:rPr>
        <w:t xml:space="preserve"> </w:t>
      </w:r>
      <w:r w:rsidRPr="00132207">
        <w:rPr>
          <w:i/>
        </w:rPr>
        <w:t>ζωνών σεισμικής επικινδυνότητας σε σχέση με τα όρια των Δήμων της χώρας.</w:t>
      </w:r>
    </w:p>
    <w:p w:rsidR="00F1564D" w:rsidRPr="00132207" w:rsidRDefault="00F1564D" w:rsidP="00E375B9">
      <w:pPr>
        <w:pStyle w:val="a7"/>
        <w:rPr>
          <w:i/>
        </w:rPr>
      </w:pPr>
    </w:p>
    <w:p w:rsidR="008A6199" w:rsidRPr="00AD3CAC" w:rsidRDefault="009E282E" w:rsidP="00E375B9">
      <w:pPr>
        <w:pStyle w:val="a7"/>
        <w:rPr>
          <w:b/>
        </w:rPr>
      </w:pPr>
      <w:r w:rsidRPr="00AD3CAC">
        <w:rPr>
          <w:b/>
        </w:rPr>
        <w:t>Με βάση τ</w:t>
      </w:r>
      <w:r w:rsidR="00257A1F">
        <w:rPr>
          <w:b/>
        </w:rPr>
        <w:t>ην</w:t>
      </w:r>
      <w:r w:rsidRPr="00AD3CAC">
        <w:rPr>
          <w:b/>
        </w:rPr>
        <w:t xml:space="preserve"> </w:t>
      </w:r>
      <w:r w:rsidR="00257A1F" w:rsidRPr="00257A1F">
        <w:rPr>
          <w:b/>
        </w:rPr>
        <w:t>YA Δ17α/115/9/ΦΝ275/7-8-2003</w:t>
      </w:r>
      <w:r w:rsidR="00472020">
        <w:rPr>
          <w:b/>
        </w:rPr>
        <w:t xml:space="preserve"> (</w:t>
      </w:r>
      <w:r w:rsidR="00257A1F" w:rsidRPr="00257A1F">
        <w:rPr>
          <w:b/>
        </w:rPr>
        <w:t>ΦΕΚ 1154</w:t>
      </w:r>
      <w:r w:rsidR="00472020">
        <w:rPr>
          <w:b/>
        </w:rPr>
        <w:t xml:space="preserve"> </w:t>
      </w:r>
      <w:r w:rsidR="00257A1F" w:rsidRPr="00257A1F">
        <w:rPr>
          <w:b/>
        </w:rPr>
        <w:t>Β</w:t>
      </w:r>
      <w:r w:rsidR="00472020">
        <w:rPr>
          <w:b/>
        </w:rPr>
        <w:t>)</w:t>
      </w:r>
      <w:r w:rsidRPr="00AD3CAC">
        <w:rPr>
          <w:b/>
        </w:rPr>
        <w:t xml:space="preserve"> ο Δήμος «</w:t>
      </w:r>
      <w:r w:rsidRPr="00AD3CAC">
        <w:rPr>
          <w:b/>
          <w:shd w:val="clear" w:color="auto" w:fill="D9D9D9" w:themeFill="background1" w:themeFillShade="D9"/>
        </w:rPr>
        <w:t>ΟΝΟΜΑ ΔΗΜΟΥ</w:t>
      </w:r>
      <w:r w:rsidRPr="00AD3CAC">
        <w:rPr>
          <w:b/>
        </w:rPr>
        <w:t xml:space="preserve">» ανήκει </w:t>
      </w:r>
      <w:r w:rsidR="00257A1F">
        <w:rPr>
          <w:b/>
        </w:rPr>
        <w:t xml:space="preserve">στη ζώνη </w:t>
      </w:r>
      <w:r w:rsidR="00257A1F" w:rsidRPr="00AD3CAC">
        <w:rPr>
          <w:b/>
        </w:rPr>
        <w:t>«</w:t>
      </w:r>
      <w:r w:rsidR="00257A1F">
        <w:rPr>
          <w:b/>
          <w:shd w:val="clear" w:color="auto" w:fill="D9D9D9" w:themeFill="background1" w:themeFillShade="D9"/>
        </w:rPr>
        <w:t>ΤΙΜΗ ΖΩΝΗΣ</w:t>
      </w:r>
      <w:r w:rsidR="00257A1F" w:rsidRPr="00AD3CAC">
        <w:rPr>
          <w:b/>
        </w:rPr>
        <w:t xml:space="preserve">» </w:t>
      </w:r>
      <w:r w:rsidRPr="00AD3CAC">
        <w:rPr>
          <w:b/>
        </w:rPr>
        <w:t xml:space="preserve"> </w:t>
      </w:r>
      <w:r w:rsidR="00257A1F">
        <w:rPr>
          <w:b/>
        </w:rPr>
        <w:t>σεισμικής επικινδυνότητας.</w:t>
      </w:r>
    </w:p>
    <w:p w:rsidR="009E282E" w:rsidRDefault="009E282E" w:rsidP="00E375B9">
      <w:pPr>
        <w:pStyle w:val="a7"/>
      </w:pPr>
    </w:p>
    <w:p w:rsidR="00322C8A" w:rsidRDefault="00322C8A" w:rsidP="00E375B9">
      <w:pPr>
        <w:pStyle w:val="a7"/>
      </w:pPr>
    </w:p>
    <w:p w:rsidR="009E282E" w:rsidRPr="006F059E" w:rsidRDefault="009E282E" w:rsidP="00E375B9">
      <w:pPr>
        <w:pStyle w:val="a7"/>
      </w:pPr>
    </w:p>
    <w:p w:rsidR="00EC3745" w:rsidRPr="006F059E" w:rsidRDefault="007F1174" w:rsidP="001D33FA">
      <w:pPr>
        <w:pStyle w:val="3"/>
      </w:pPr>
      <w:bookmarkStart w:id="25" w:name="_Toc43722668"/>
      <w:r w:rsidRPr="006F059E">
        <w:t xml:space="preserve">2.3.2 </w:t>
      </w:r>
      <w:r w:rsidR="00EC3745" w:rsidRPr="006F059E">
        <w:t>Κατάσταση – Παραδοχές – Προϋποθέσεις- Παράμετροι Σχεδιασμού</w:t>
      </w:r>
      <w:bookmarkEnd w:id="25"/>
    </w:p>
    <w:p w:rsidR="0095226D" w:rsidRPr="006F059E" w:rsidRDefault="00EC3745" w:rsidP="00E375B9">
      <w:pPr>
        <w:pStyle w:val="a7"/>
        <w:rPr>
          <w:b/>
        </w:rPr>
      </w:pPr>
      <w:r w:rsidRPr="006F059E">
        <w:rPr>
          <w:b/>
        </w:rPr>
        <w:t xml:space="preserve">Κατάσταση: </w:t>
      </w:r>
    </w:p>
    <w:p w:rsidR="001A017E" w:rsidRPr="003F14A8" w:rsidRDefault="001A017E" w:rsidP="001A017E">
      <w:pPr>
        <w:pStyle w:val="a7"/>
      </w:pPr>
      <w:r w:rsidRPr="003F14A8">
        <w:t xml:space="preserve">Οι σεισμοί είναι ένα φαινόμενο που εντάσσεται στην κατηγορία των φυσικών καταστροφών. </w:t>
      </w:r>
    </w:p>
    <w:p w:rsidR="001A017E" w:rsidRPr="003F14A8" w:rsidRDefault="001A017E" w:rsidP="001A017E">
      <w:pPr>
        <w:pStyle w:val="a7"/>
      </w:pPr>
      <w:r w:rsidRPr="003F14A8">
        <w:t>Εκδηλώνονται συνήθως χωρίς σαφή προειδοποίηση, δεν μπορούν να αποτραπούν και παρά τη μικρή χρονική διάρκει</w:t>
      </w:r>
      <w:r w:rsidR="00D90C2C">
        <w:t>ά</w:t>
      </w:r>
      <w:r w:rsidRPr="003F14A8">
        <w:t xml:space="preserve"> του</w:t>
      </w:r>
      <w:r w:rsidR="00D90C2C">
        <w:t>ς</w:t>
      </w:r>
      <w:r w:rsidRPr="003F14A8">
        <w:t>, μπορεί να προκαλέσ</w:t>
      </w:r>
      <w:r w:rsidR="00D90C2C">
        <w:t>ουν</w:t>
      </w:r>
      <w:r w:rsidRPr="003F14A8">
        <w:t xml:space="preserve"> μεγάλες υλικές ζημιές στις ανθρώπινες υποδομές με επακόλουθα σοβαρούς τραυματισμούς και απώλειες ανθρώπινων ζωών.</w:t>
      </w:r>
    </w:p>
    <w:p w:rsidR="001A017E" w:rsidRPr="003F14A8" w:rsidRDefault="001A017E" w:rsidP="001A017E">
      <w:pPr>
        <w:pStyle w:val="a7"/>
      </w:pPr>
      <w:r w:rsidRPr="003F14A8">
        <w:t>Επίσης, η εκδήλωση ενός σεισμού δύναται να προκαλέσει επαγόμενες φυσικές ή τεχνολογικές καταστροφές, όπως κατολισθητικά φαινόμενα, διαρροή επικίνδυνων υλικών, θαλάσσια κύματα βαρύτητας (τσουνάμι), κλπ.</w:t>
      </w:r>
    </w:p>
    <w:p w:rsidR="001A017E" w:rsidRPr="003F14A8" w:rsidRDefault="001A017E" w:rsidP="001A017E">
      <w:pPr>
        <w:pStyle w:val="a7"/>
      </w:pPr>
      <w:r w:rsidRPr="003F14A8">
        <w:t>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w:t>
      </w:r>
    </w:p>
    <w:p w:rsidR="001A017E" w:rsidRPr="003F14A8" w:rsidRDefault="001A017E" w:rsidP="001A017E">
      <w:pPr>
        <w:pStyle w:val="a7"/>
      </w:pPr>
    </w:p>
    <w:p w:rsidR="001A017E" w:rsidRPr="003F14A8" w:rsidRDefault="001A017E" w:rsidP="001A017E">
      <w:pPr>
        <w:pStyle w:val="a7"/>
        <w:rPr>
          <w:b/>
        </w:rPr>
      </w:pPr>
      <w:r w:rsidRPr="003F14A8">
        <w:rPr>
          <w:b/>
        </w:rPr>
        <w:t xml:space="preserve">Παραδοχές: </w:t>
      </w:r>
    </w:p>
    <w:p w:rsidR="001A017E" w:rsidRPr="003F14A8" w:rsidRDefault="001A017E" w:rsidP="001A017E">
      <w:pPr>
        <w:pStyle w:val="a7"/>
        <w:tabs>
          <w:tab w:val="left" w:pos="5697"/>
        </w:tabs>
      </w:pPr>
      <w:r w:rsidRPr="003F14A8">
        <w:t>Οι σεισμοί δύνα</w:t>
      </w:r>
      <w:r w:rsidR="00D90C2C">
        <w:t>ν</w:t>
      </w:r>
      <w:r w:rsidRPr="003F14A8">
        <w:t>ται να προκαλέσουν:</w:t>
      </w:r>
      <w:r>
        <w:tab/>
      </w:r>
    </w:p>
    <w:p w:rsidR="001A017E" w:rsidRPr="003F14A8" w:rsidRDefault="001A017E" w:rsidP="001A017E">
      <w:pPr>
        <w:pStyle w:val="a7"/>
        <w:numPr>
          <w:ilvl w:val="0"/>
          <w:numId w:val="36"/>
        </w:numPr>
        <w:ind w:left="0"/>
      </w:pPr>
      <w:r w:rsidRPr="003F14A8">
        <w:t xml:space="preserve">Τραυματισμούς και απώλειες ανθρώπινων ζωών και αίσθημα ανασφάλειας </w:t>
      </w:r>
      <w:r w:rsidR="00D90C2C">
        <w:t>στον</w:t>
      </w:r>
      <w:r w:rsidRPr="003F14A8">
        <w:t xml:space="preserve"> πολίτη.</w:t>
      </w:r>
    </w:p>
    <w:p w:rsidR="001A017E" w:rsidRPr="003F14A8" w:rsidRDefault="001A017E" w:rsidP="001A017E">
      <w:pPr>
        <w:pStyle w:val="a7"/>
        <w:numPr>
          <w:ilvl w:val="0"/>
          <w:numId w:val="36"/>
        </w:numPr>
        <w:ind w:left="0"/>
      </w:pPr>
      <w:r w:rsidRPr="003F14A8">
        <w:t>Καταστροφές στις υποδομές και στον δομικό πλούτο της χώρας</w:t>
      </w:r>
    </w:p>
    <w:p w:rsidR="001A017E" w:rsidRPr="003F14A8" w:rsidRDefault="001A017E" w:rsidP="001A017E">
      <w:pPr>
        <w:pStyle w:val="a7"/>
        <w:numPr>
          <w:ilvl w:val="0"/>
          <w:numId w:val="36"/>
        </w:numPr>
        <w:ind w:left="0"/>
      </w:pPr>
      <w:r w:rsidRPr="003F14A8">
        <w:t>Άμεσες και έμμεσες οικονομικές απώλειες από καταστροφές στις περιουσίες των πολιτών, στον πρωτογενή τομέα (γεωργία, κτηνοτροφία), σε διάφορες υποδομές της χώρας (δίκτυα ηλεκτρισμού, τηλεπικοινωνιών κλπ.), καθώς και συνέπειες στον τουρισμό εν γένει.</w:t>
      </w:r>
    </w:p>
    <w:p w:rsidR="001A017E" w:rsidRPr="003F14A8" w:rsidRDefault="001A017E" w:rsidP="001A017E">
      <w:pPr>
        <w:pStyle w:val="a7"/>
        <w:tabs>
          <w:tab w:val="left" w:pos="5697"/>
        </w:tabs>
      </w:pPr>
      <w:r>
        <w:tab/>
      </w:r>
    </w:p>
    <w:p w:rsidR="00B53C25" w:rsidRPr="006F059E" w:rsidRDefault="00EC3745" w:rsidP="00E375B9">
      <w:pPr>
        <w:pStyle w:val="a7"/>
        <w:rPr>
          <w:b/>
        </w:rPr>
      </w:pPr>
      <w:r w:rsidRPr="006F059E">
        <w:rPr>
          <w:b/>
        </w:rPr>
        <w:t xml:space="preserve">Προϋποθέσεις: </w:t>
      </w:r>
    </w:p>
    <w:p w:rsidR="00EC3745" w:rsidRPr="006F059E" w:rsidRDefault="00EC3745" w:rsidP="00E375B9">
      <w:pPr>
        <w:pStyle w:val="a7"/>
      </w:pPr>
      <w:r w:rsidRPr="006F059E">
        <w:t xml:space="preserve">Προϋποθέσεις για την εφαρμογή του </w:t>
      </w:r>
      <w:r w:rsidR="00F71327" w:rsidRPr="006F059E">
        <w:t xml:space="preserve">Σχεδίου </w:t>
      </w:r>
      <w:r w:rsidR="00695F5A" w:rsidRPr="00062909">
        <w:t xml:space="preserve">Αντιμετώπισης Εκτάκτων Αναγκών </w:t>
      </w:r>
      <w:r w:rsidR="00F753C9">
        <w:t>και Άμεσης/Βραχείας Διαχείρισης Συνεπειών από την Εκδήλωση Σεισμών</w:t>
      </w:r>
      <w:r w:rsidR="00695F5A" w:rsidRPr="00062909">
        <w:t xml:space="preserve"> </w:t>
      </w:r>
      <w:r w:rsidR="00695F5A">
        <w:t>του</w:t>
      </w:r>
      <w:r w:rsidR="00695F5A" w:rsidRPr="00062909">
        <w:t xml:space="preserve"> Δήμου </w:t>
      </w:r>
      <w:r w:rsidR="00695F5A" w:rsidRPr="00062909">
        <w:rPr>
          <w:highlight w:val="lightGray"/>
        </w:rPr>
        <w:t>«ΟΝΟΜΑ ΔΗΜΟΥ»</w:t>
      </w:r>
      <w:r w:rsidR="003F4FCF" w:rsidRPr="006F059E">
        <w:t xml:space="preserve"> </w:t>
      </w:r>
      <w:r w:rsidRPr="006F059E">
        <w:t>είναι οι ακόλουθες:</w:t>
      </w:r>
    </w:p>
    <w:p w:rsidR="00EC3745" w:rsidRPr="006F059E" w:rsidRDefault="00EC3745" w:rsidP="00172E21">
      <w:pPr>
        <w:pStyle w:val="a7"/>
        <w:ind w:left="-142" w:hanging="284"/>
      </w:pPr>
      <w:r w:rsidRPr="006F059E">
        <w:t>•</w:t>
      </w:r>
      <w:r w:rsidRPr="006F059E">
        <w:tab/>
        <w:t xml:space="preserve">Η αποσαφήνιση των ρόλων και των αρμοδιοτήτων όλων των </w:t>
      </w:r>
      <w:r w:rsidR="00A436D8">
        <w:t>εμπλεκόμενων</w:t>
      </w:r>
      <w:r w:rsidRPr="006F059E">
        <w:t xml:space="preserve"> φορέων πολιτικής προστασίας </w:t>
      </w:r>
      <w:r w:rsidR="00695F5A">
        <w:t xml:space="preserve">σε τοπικό επίπεδο </w:t>
      </w:r>
      <w:r w:rsidRPr="006F059E">
        <w:t xml:space="preserve">ανά δράση, με βάση το ισχύον </w:t>
      </w:r>
      <w:r w:rsidR="00B53C25" w:rsidRPr="006F059E">
        <w:t>θεσμικό</w:t>
      </w:r>
      <w:r w:rsidRPr="006F059E">
        <w:t xml:space="preserve"> πλαίσιο</w:t>
      </w:r>
      <w:r w:rsidR="00D90C2C">
        <w:t>.</w:t>
      </w:r>
    </w:p>
    <w:p w:rsidR="006F5F57" w:rsidRPr="006F059E" w:rsidRDefault="00EC3745" w:rsidP="006F5F57">
      <w:pPr>
        <w:pStyle w:val="a7"/>
        <w:ind w:left="-142" w:hanging="284"/>
      </w:pPr>
      <w:r w:rsidRPr="006F059E">
        <w:t>•</w:t>
      </w:r>
      <w:r w:rsidRPr="006F059E">
        <w:tab/>
      </w:r>
      <w:r w:rsidR="006F5F57" w:rsidRPr="006F059E">
        <w:t xml:space="preserve">Η αναθεώρηση – επικαιροποίηση - εναρμόνιση </w:t>
      </w:r>
      <w:r w:rsidR="00610420">
        <w:t>του σχεδιασμού</w:t>
      </w:r>
      <w:r w:rsidR="006F5F57" w:rsidRPr="006F059E">
        <w:t xml:space="preserve"> των </w:t>
      </w:r>
      <w:r w:rsidR="00A436D8">
        <w:t>εμπλεκόμενων</w:t>
      </w:r>
      <w:r w:rsidR="006F5F57" w:rsidRPr="006F059E">
        <w:t xml:space="preserve"> φορέων </w:t>
      </w:r>
      <w:r w:rsidR="004E22D2">
        <w:t xml:space="preserve">σε τοπικό επίπεδο </w:t>
      </w:r>
      <w:r w:rsidR="006F5F57" w:rsidRPr="006F059E">
        <w:t xml:space="preserve">σύμφωνα με το παρόν σχέδιο και </w:t>
      </w:r>
      <w:r w:rsidR="00D90C2C">
        <w:t xml:space="preserve">η </w:t>
      </w:r>
      <w:r w:rsidR="006F5F57" w:rsidRPr="006F059E">
        <w:t>σύνταξη ή επικαιροποίηση των αντίστοιχων μνημονίων ενεργειών</w:t>
      </w:r>
      <w:r w:rsidR="00D90C2C">
        <w:t>.</w:t>
      </w:r>
    </w:p>
    <w:p w:rsidR="00EC3745" w:rsidRPr="006F059E" w:rsidRDefault="006F5F57" w:rsidP="006F5F57">
      <w:pPr>
        <w:pStyle w:val="a7"/>
        <w:ind w:left="-142" w:hanging="284"/>
      </w:pPr>
      <w:r w:rsidRPr="006F059E">
        <w:t>•</w:t>
      </w:r>
      <w:r w:rsidRPr="006F059E">
        <w:tab/>
        <w:t>Ο π</w:t>
      </w:r>
      <w:r w:rsidR="00EC3745" w:rsidRPr="006F059E">
        <w:t xml:space="preserve">ροσδιορισμός του ανθρώπινου δυναμικού και </w:t>
      </w:r>
      <w:r w:rsidR="00D90C2C">
        <w:t xml:space="preserve">των </w:t>
      </w:r>
      <w:r w:rsidR="00EC3745" w:rsidRPr="006F059E">
        <w:t>μέσων που δύνα</w:t>
      </w:r>
      <w:r w:rsidR="00D90C2C">
        <w:t>ν</w:t>
      </w:r>
      <w:r w:rsidR="00EC3745" w:rsidRPr="006F059E">
        <w:t xml:space="preserve">ται να διατεθούν </w:t>
      </w:r>
      <w:r w:rsidR="00610420">
        <w:t xml:space="preserve">σε </w:t>
      </w:r>
      <w:r w:rsidR="00B53C25" w:rsidRPr="006F059E">
        <w:t xml:space="preserve">Τοπικό </w:t>
      </w:r>
      <w:r w:rsidR="00EC3745" w:rsidRPr="006F059E">
        <w:t xml:space="preserve">επίπεδο για την υποστήριξη του έργου του ΠΣ </w:t>
      </w:r>
      <w:r w:rsidR="00D90C2C">
        <w:t xml:space="preserve">καθώς </w:t>
      </w:r>
      <w:r w:rsidR="00EC3745" w:rsidRPr="006F059E">
        <w:t xml:space="preserve">και </w:t>
      </w:r>
      <w:r w:rsidR="00D90C2C">
        <w:t>για την αντιμετώπιση</w:t>
      </w:r>
      <w:r w:rsidR="00EC3745" w:rsidRPr="006F059E">
        <w:t xml:space="preserve"> εκτάκτων αναγκών και </w:t>
      </w:r>
      <w:r w:rsidR="00F753C9">
        <w:t xml:space="preserve">την άμεση/βραχεία </w:t>
      </w:r>
      <w:r w:rsidR="00EC3745" w:rsidRPr="006F059E">
        <w:t>διαχείριση των συνεπε</w:t>
      </w:r>
      <w:r w:rsidR="00B53C25" w:rsidRPr="006F059E">
        <w:t xml:space="preserve">ιών </w:t>
      </w:r>
      <w:r w:rsidR="00F753C9">
        <w:t>από την εκδήλωση σεισμών</w:t>
      </w:r>
      <w:r w:rsidR="00EC3745" w:rsidRPr="006F059E">
        <w:t>.</w:t>
      </w:r>
    </w:p>
    <w:p w:rsidR="00EC3745" w:rsidRPr="006F059E" w:rsidRDefault="00EC3745" w:rsidP="00172E21">
      <w:pPr>
        <w:pStyle w:val="a7"/>
        <w:ind w:left="-142" w:hanging="284"/>
      </w:pPr>
      <w:r w:rsidRPr="006F059E">
        <w:t>•</w:t>
      </w:r>
      <w:r w:rsidRPr="006F059E">
        <w:tab/>
        <w:t xml:space="preserve">Η εξασφάλιση ετοιμότητας όλων </w:t>
      </w:r>
      <w:r w:rsidR="00A01716" w:rsidRPr="006F059E">
        <w:t xml:space="preserve">των επιχειρησιακά </w:t>
      </w:r>
      <w:r w:rsidR="00A436D8">
        <w:t>εμπλεκόμενων</w:t>
      </w:r>
      <w:r w:rsidR="00A01716" w:rsidRPr="006F059E">
        <w:t xml:space="preserve"> φ</w:t>
      </w:r>
      <w:r w:rsidRPr="006F059E">
        <w:t>ορέων</w:t>
      </w:r>
      <w:r w:rsidR="00610420">
        <w:t xml:space="preserve"> σε τοπικό επίπεδο</w:t>
      </w:r>
      <w:r w:rsidR="00D90C2C">
        <w:t xml:space="preserve"> σε κάθε στάδιο επιχειρήσεων.</w:t>
      </w:r>
    </w:p>
    <w:p w:rsidR="00EC3745" w:rsidRDefault="00EC3745" w:rsidP="00172E21">
      <w:pPr>
        <w:pStyle w:val="a7"/>
        <w:ind w:left="-142" w:hanging="284"/>
      </w:pPr>
      <w:r w:rsidRPr="006F059E">
        <w:t>•</w:t>
      </w:r>
      <w:r w:rsidRPr="006F059E">
        <w:tab/>
        <w:t xml:space="preserve">Η διασφάλιση της επικοινωνίας μεταξύ όλων των εμπλεκόμενων </w:t>
      </w:r>
      <w:r w:rsidR="007431D3" w:rsidRPr="006F059E">
        <w:t>φορέων</w:t>
      </w:r>
      <w:r w:rsidRPr="006F059E">
        <w:t xml:space="preserve"> </w:t>
      </w:r>
      <w:r w:rsidR="00610420">
        <w:t xml:space="preserve">σε τοπικό επίπεδο </w:t>
      </w:r>
      <w:r w:rsidRPr="006F059E">
        <w:t xml:space="preserve">για την απρόσκοπτη ροή πληροφοριών. </w:t>
      </w:r>
    </w:p>
    <w:p w:rsidR="00B66D46" w:rsidRPr="006F059E" w:rsidRDefault="00B66D46" w:rsidP="00172E21">
      <w:pPr>
        <w:pStyle w:val="a7"/>
        <w:ind w:left="-142" w:hanging="284"/>
      </w:pPr>
    </w:p>
    <w:p w:rsidR="00194E86" w:rsidRPr="006F059E" w:rsidRDefault="00EC3745" w:rsidP="00E375B9">
      <w:pPr>
        <w:pStyle w:val="a7"/>
        <w:rPr>
          <w:b/>
        </w:rPr>
      </w:pPr>
      <w:r w:rsidRPr="006F059E">
        <w:rPr>
          <w:b/>
        </w:rPr>
        <w:t xml:space="preserve">Παράμετροι Σχεδιασμού: </w:t>
      </w:r>
    </w:p>
    <w:p w:rsidR="00B66D46" w:rsidRPr="003F14A8" w:rsidRDefault="00B66D46" w:rsidP="00B66D46">
      <w:pPr>
        <w:pStyle w:val="a7"/>
        <w:ind w:left="-142" w:hanging="284"/>
      </w:pPr>
      <w:r w:rsidRPr="003F14A8">
        <w:t>•</w:t>
      </w:r>
      <w:r w:rsidRPr="003F14A8">
        <w:tab/>
        <w:t>Εκδήλωση σεισμού με συνέπειες στις υποδομές, στις κατοικίες, καθώς και στην υγεία των πολιτών</w:t>
      </w:r>
    </w:p>
    <w:p w:rsidR="00B66D46" w:rsidRPr="003F14A8" w:rsidRDefault="00B66D46" w:rsidP="00B66D46">
      <w:pPr>
        <w:pStyle w:val="a7"/>
        <w:ind w:left="-142" w:hanging="284"/>
      </w:pPr>
      <w:r w:rsidRPr="003F14A8">
        <w:t>•</w:t>
      </w:r>
      <w:r w:rsidRPr="003F14A8">
        <w:tab/>
        <w:t>Εμπλοκή φορέων σε Κεντρικό, Περιφερειακό και Τοπικό επίπεδο</w:t>
      </w:r>
    </w:p>
    <w:p w:rsidR="00B66D46" w:rsidRPr="003F14A8" w:rsidRDefault="00B66D46" w:rsidP="00B66D46">
      <w:pPr>
        <w:pStyle w:val="a7"/>
        <w:ind w:left="-142" w:hanging="284"/>
      </w:pPr>
      <w:r w:rsidRPr="003F14A8">
        <w:t>•</w:t>
      </w:r>
      <w:r w:rsidRPr="003F14A8">
        <w:tab/>
        <w:t>Αδυναμία άμεσης/βραχείας διαχείρισης των συνεπειών σε τοπικό επίπεδο</w:t>
      </w:r>
    </w:p>
    <w:p w:rsidR="00457818" w:rsidRPr="00457818" w:rsidRDefault="00457818" w:rsidP="008574E8">
      <w:pPr>
        <w:pStyle w:val="a7"/>
        <w:spacing w:after="0" w:line="240" w:lineRule="auto"/>
        <w:ind w:left="-425" w:right="45"/>
        <w:rPr>
          <w:sz w:val="14"/>
          <w:szCs w:val="14"/>
        </w:rPr>
      </w:pPr>
    </w:p>
    <w:p w:rsidR="00EC3745" w:rsidRPr="006F059E" w:rsidRDefault="00693958" w:rsidP="00D75574">
      <w:pPr>
        <w:pStyle w:val="2"/>
      </w:pPr>
      <w:bookmarkStart w:id="26" w:name="_Toc43722669"/>
      <w:r w:rsidRPr="006F059E">
        <w:t>2.</w:t>
      </w:r>
      <w:r w:rsidR="00EC3745" w:rsidRPr="006F059E">
        <w:t>4 Ιδέα Επιχειρήσεων</w:t>
      </w:r>
      <w:bookmarkEnd w:id="26"/>
    </w:p>
    <w:p w:rsidR="00EC3745" w:rsidRPr="006F059E" w:rsidRDefault="00EC3745" w:rsidP="00E375B9">
      <w:pPr>
        <w:pStyle w:val="a7"/>
      </w:pPr>
      <w:r w:rsidRPr="006F059E">
        <w:t>Στ</w:t>
      </w:r>
      <w:r w:rsidR="009C5FB7" w:rsidRPr="006F059E">
        <w:t>ο</w:t>
      </w:r>
      <w:r w:rsidRPr="006F059E">
        <w:t xml:space="preserve"> πλαίσι</w:t>
      </w:r>
      <w:r w:rsidR="009C5FB7" w:rsidRPr="006F059E">
        <w:t>ο</w:t>
      </w:r>
      <w:r w:rsidRPr="006F059E">
        <w:t xml:space="preserve"> του </w:t>
      </w:r>
      <w:r w:rsidR="009C5FB7" w:rsidRPr="006F059E">
        <w:t xml:space="preserve">παρόντος </w:t>
      </w:r>
      <w:r w:rsidR="003200D3" w:rsidRPr="006F059E">
        <w:t xml:space="preserve">Σχεδίου </w:t>
      </w:r>
      <w:r w:rsidR="00B66D46" w:rsidRPr="00F85CB1">
        <w:t xml:space="preserve">Αντιμετώπισης Εκτάκτων Αναγκών </w:t>
      </w:r>
      <w:r w:rsidR="00B66D46">
        <w:t>και Άμεσης/Βραχείας Διαχείρισης Συνεπειών από την Εκδήλωση Σεισμών</w:t>
      </w:r>
      <w:r w:rsidR="003200D3" w:rsidRPr="00062909">
        <w:t xml:space="preserve"> </w:t>
      </w:r>
      <w:r w:rsidR="003200D3">
        <w:t>του</w:t>
      </w:r>
      <w:r w:rsidR="003200D3" w:rsidRPr="00062909">
        <w:t xml:space="preserve"> Δήμου </w:t>
      </w:r>
      <w:r w:rsidR="003200D3" w:rsidRPr="00062909">
        <w:rPr>
          <w:highlight w:val="lightGray"/>
        </w:rPr>
        <w:t>«ΟΝΟΜΑ ΔΗΜΟΥ»</w:t>
      </w:r>
      <w:r w:rsidR="003200D3" w:rsidRPr="006F059E">
        <w:t xml:space="preserve"> </w:t>
      </w:r>
      <w:r w:rsidR="009C5FB7" w:rsidRPr="006F059E">
        <w:t>δρομολογούνται οι ακόλουθες κύριες δράσεις</w:t>
      </w:r>
      <w:r w:rsidRPr="006F059E">
        <w:t>:</w:t>
      </w:r>
    </w:p>
    <w:p w:rsidR="002E6A65" w:rsidRPr="003F14A8" w:rsidRDefault="002E6A65" w:rsidP="002E6A65">
      <w:pPr>
        <w:pStyle w:val="a7"/>
        <w:ind w:firstLine="0"/>
      </w:pPr>
      <w:r w:rsidRPr="003F14A8">
        <w:t xml:space="preserve">Α] δράσεις αποτελεσματικής αντιμετώπισης εκτάκτων αναγκών από την εκδήλωση σεισμών και </w:t>
      </w:r>
    </w:p>
    <w:p w:rsidR="002E6A65" w:rsidRPr="003F14A8" w:rsidRDefault="002E6A65" w:rsidP="002E6A65">
      <w:pPr>
        <w:pStyle w:val="a7"/>
        <w:ind w:firstLine="0"/>
      </w:pPr>
      <w:r w:rsidRPr="003F14A8">
        <w:t>Β] δράσεις άμεσης/βραχείας διαχείριση</w:t>
      </w:r>
      <w:r w:rsidR="00D90C2C">
        <w:t>ς</w:t>
      </w:r>
      <w:r w:rsidRPr="003F14A8">
        <w:t xml:space="preserve"> των συνεπειών τους</w:t>
      </w:r>
    </w:p>
    <w:p w:rsidR="005C2832" w:rsidRPr="006F059E" w:rsidRDefault="00EC3745" w:rsidP="00457818">
      <w:pPr>
        <w:pStyle w:val="a7"/>
      </w:pPr>
      <w:r w:rsidRPr="006F059E">
        <w:t xml:space="preserve">Βασική αρχή εφαρμογής του </w:t>
      </w:r>
      <w:r w:rsidR="003200D3" w:rsidRPr="006F059E">
        <w:t xml:space="preserve">Σχεδίου </w:t>
      </w:r>
      <w:r w:rsidR="00B66D46" w:rsidRPr="00F85CB1">
        <w:t xml:space="preserve">Αντιμετώπισης Εκτάκτων Αναγκών </w:t>
      </w:r>
      <w:r w:rsidR="00B66D46">
        <w:t>και Άμεσης/Βραχείας Διαχείρισης Συνεπειών από την Εκδήλωση Σεισμών</w:t>
      </w:r>
      <w:r w:rsidR="003200D3" w:rsidRPr="00062909">
        <w:t xml:space="preserve"> </w:t>
      </w:r>
      <w:r w:rsidR="003200D3">
        <w:t>του</w:t>
      </w:r>
      <w:r w:rsidR="003200D3" w:rsidRPr="00062909">
        <w:t xml:space="preserve"> Δήμου </w:t>
      </w:r>
      <w:r w:rsidR="003200D3" w:rsidRPr="00062909">
        <w:rPr>
          <w:highlight w:val="lightGray"/>
        </w:rPr>
        <w:t>«ΟΝΟΜΑ ΔΗΜΟΥ»</w:t>
      </w:r>
      <w:r w:rsidR="003200D3" w:rsidRPr="006F059E">
        <w:t xml:space="preserve"> </w:t>
      </w:r>
      <w:r w:rsidRPr="006F059E">
        <w:t xml:space="preserve">είναι η συνεργασία όλων των </w:t>
      </w:r>
      <w:r w:rsidR="00A436D8">
        <w:t>εμπλεκόμενων</w:t>
      </w:r>
      <w:r w:rsidRPr="006F059E">
        <w:t xml:space="preserve"> Φορέων</w:t>
      </w:r>
      <w:r w:rsidR="003200D3">
        <w:t xml:space="preserve"> σε τοπικό επίπεδο</w:t>
      </w:r>
      <w:r w:rsidRPr="006F059E">
        <w:t xml:space="preserve"> και η συντονισμένη δράση τους, όπως αυτή καθορίζεται από το ισχύον θεσμικό πλαίσιο.</w:t>
      </w:r>
      <w:r w:rsidR="005C2832" w:rsidRPr="006F059E">
        <w:br w:type="page"/>
      </w:r>
    </w:p>
    <w:p w:rsidR="005C2832" w:rsidRPr="006F059E" w:rsidRDefault="00A20D00" w:rsidP="006418E6">
      <w:pPr>
        <w:pStyle w:val="a7"/>
      </w:pPr>
      <w:bookmarkStart w:id="27" w:name="_Toc507411076"/>
      <w:bookmarkStart w:id="28" w:name="_Toc507411578"/>
      <w:r>
        <w:rPr>
          <w:noProof/>
        </w:rPr>
        <mc:AlternateContent>
          <mc:Choice Requires="wps">
            <w:drawing>
              <wp:anchor distT="0" distB="0" distL="114300" distR="114300" simplePos="0" relativeHeight="251654656" behindDoc="0" locked="0" layoutInCell="1" allowOverlap="1">
                <wp:simplePos x="0" y="0"/>
                <wp:positionH relativeFrom="column">
                  <wp:posOffset>3490595</wp:posOffset>
                </wp:positionH>
                <wp:positionV relativeFrom="paragraph">
                  <wp:posOffset>83820</wp:posOffset>
                </wp:positionV>
                <wp:extent cx="2232660" cy="1967230"/>
                <wp:effectExtent l="13970" t="7620" r="10795" b="6350"/>
                <wp:wrapNone/>
                <wp:docPr id="2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967230"/>
                        </a:xfrm>
                        <a:prstGeom prst="rect">
                          <a:avLst/>
                        </a:prstGeom>
                        <a:solidFill>
                          <a:srgbClr val="C6D9F1"/>
                        </a:solidFill>
                        <a:ln w="9525">
                          <a:solidFill>
                            <a:srgbClr val="000000"/>
                          </a:solidFill>
                          <a:miter lim="800000"/>
                          <a:headEnd/>
                          <a:tailEnd/>
                        </a:ln>
                      </wps:spPr>
                      <wps:txbx>
                        <w:txbxContent>
                          <w:p w:rsidR="00A11032" w:rsidRDefault="00A11032" w:rsidP="00E5551C">
                            <w:pPr>
                              <w:pStyle w:val="af0"/>
                            </w:pPr>
                          </w:p>
                          <w:p w:rsidR="00A11032" w:rsidRDefault="00A11032" w:rsidP="00E5551C">
                            <w:pPr>
                              <w:pStyle w:val="af0"/>
                              <w:rPr>
                                <w:lang w:val="en-US"/>
                              </w:rPr>
                            </w:pPr>
                          </w:p>
                          <w:p w:rsidR="00A11032" w:rsidRPr="005C2832" w:rsidRDefault="00A11032" w:rsidP="00E5551C">
                            <w:pPr>
                              <w:pStyle w:val="af0"/>
                            </w:pPr>
                            <w:r w:rsidRPr="0072291D">
                              <w:t xml:space="preserve">ΜΕΡΟΣ </w:t>
                            </w:r>
                            <w:r>
                              <w:t>3</w:t>
                            </w:r>
                          </w:p>
                          <w:p w:rsidR="00A11032" w:rsidRDefault="00A11032" w:rsidP="00E5551C">
                            <w:pPr>
                              <w:pStyle w:val="af0"/>
                            </w:pPr>
                          </w:p>
                          <w:p w:rsidR="00A11032" w:rsidRDefault="00A11032" w:rsidP="00E5551C">
                            <w:pPr>
                              <w:pStyle w:val="af0"/>
                            </w:pPr>
                            <w:r w:rsidRPr="005C2832">
                              <w:t xml:space="preserve">ΡΟΛΟΙ, ΑΡΜΟΔΙΟΤΗΤΕΣ ΚΑΙ ΚΥΡΙΕΣ ΔΡΑΣΕΙΣ </w:t>
                            </w:r>
                            <w:r>
                              <w:t>ΤΟΥ ΔΗΜΟΥ</w:t>
                            </w:r>
                          </w:p>
                          <w:p w:rsidR="00A11032" w:rsidRPr="0072291D" w:rsidRDefault="00A11032" w:rsidP="00E5551C">
                            <w:pPr>
                              <w:pStyle w:val="af0"/>
                            </w:pPr>
                            <w:r>
                              <w:t>«ΟΝΟΜΑ ΔΗΜΟΥ»</w:t>
                            </w:r>
                            <w:r w:rsidRPr="005C2832">
                              <w:t xml:space="preserve"> </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1" o:spid="_x0000_s1028" type="#_x0000_t202" style="position:absolute;left:0;text-align:left;margin-left:274.85pt;margin-top:6.6pt;width:175.8pt;height:154.9pt;z-index:2516546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" fillcolor="#c6d9f1">
                <v:textbox>
                  <w:txbxContent>
                    <w:p w:rsidR="00A11032" w:rsidRDefault="00A11032" w:rsidP="00E5551C">
                      <w:pPr>
                        <w:pStyle w:val="af0"/>
                      </w:pPr>
                    </w:p>
                    <w:p w:rsidR="00A11032" w:rsidRDefault="00A11032" w:rsidP="00E5551C">
                      <w:pPr>
                        <w:pStyle w:val="af0"/>
                        <w:rPr>
                          <w:lang w:val="en-US"/>
                        </w:rPr>
                      </w:pPr>
                    </w:p>
                    <w:p w:rsidR="00A11032" w:rsidRPr="005C2832" w:rsidRDefault="00A11032" w:rsidP="00E5551C">
                      <w:pPr>
                        <w:pStyle w:val="af0"/>
                      </w:pPr>
                      <w:r w:rsidRPr="0072291D">
                        <w:t xml:space="preserve">ΜΕΡΟΣ </w:t>
                      </w:r>
                      <w:r>
                        <w:t>3</w:t>
                      </w:r>
                    </w:p>
                    <w:p w:rsidR="00A11032" w:rsidRDefault="00A11032" w:rsidP="00E5551C">
                      <w:pPr>
                        <w:pStyle w:val="af0"/>
                      </w:pPr>
                    </w:p>
                    <w:p w:rsidR="00A11032" w:rsidRDefault="00A11032" w:rsidP="00E5551C">
                      <w:pPr>
                        <w:pStyle w:val="af0"/>
                      </w:pPr>
                      <w:r w:rsidRPr="005C2832">
                        <w:t xml:space="preserve">ΡΟΛΟΙ, ΑΡΜΟΔΙΟΤΗΤΕΣ ΚΑΙ ΚΥΡΙΕΣ ΔΡΑΣΕΙΣ </w:t>
                      </w:r>
                      <w:r>
                        <w:t>ΤΟΥ ΔΗΜΟΥ</w:t>
                      </w:r>
                    </w:p>
                    <w:p w:rsidR="00A11032" w:rsidRPr="0072291D" w:rsidRDefault="00A11032" w:rsidP="00E5551C">
                      <w:pPr>
                        <w:pStyle w:val="af0"/>
                      </w:pPr>
                      <w:r>
                        <w:t>«ΟΝΟΜΑ ΔΗΜΟΥ»</w:t>
                      </w:r>
                      <w:r w:rsidRPr="005C2832">
                        <w:t xml:space="preserve"> </w:t>
                      </w:r>
                    </w:p>
                  </w:txbxContent>
                </v:textbox>
              </v:shape>
            </w:pict>
          </mc:Fallback>
        </mc:AlternateContent>
      </w: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 w:rsidR="005C2832" w:rsidRPr="006F059E" w:rsidRDefault="005C2832" w:rsidP="00E375B9">
      <w:pPr>
        <w:pStyle w:val="1"/>
      </w:pPr>
    </w:p>
    <w:p w:rsidR="005C2832" w:rsidRDefault="005C2832" w:rsidP="00E375B9"/>
    <w:p w:rsidR="006418E6" w:rsidRDefault="006418E6" w:rsidP="00E375B9"/>
    <w:p w:rsidR="008E638A" w:rsidRPr="006F059E" w:rsidRDefault="008E638A" w:rsidP="00E375B9"/>
    <w:p w:rsidR="005C2832" w:rsidRPr="006F059E" w:rsidRDefault="005C2832" w:rsidP="00E375B9">
      <w:pPr>
        <w:pStyle w:val="1"/>
      </w:pPr>
      <w:bookmarkStart w:id="29" w:name="_Toc43722670"/>
      <w:r w:rsidRPr="006F059E">
        <w:t xml:space="preserve">ΜΕΡΟΣ </w:t>
      </w:r>
      <w:r w:rsidR="00232FAE" w:rsidRPr="00B8325B">
        <w:t>3</w:t>
      </w:r>
      <w:r w:rsidRPr="006F059E">
        <w:t>. ΡΟΛΟΙ, ΑΡΜΟΔΙΟΤΗΤΕΣ ΚΑΙ ΚΥΡΙΕΣ ΔΡΑΣΕΙΣ</w:t>
      </w:r>
      <w:r w:rsidR="00CA38CE" w:rsidRPr="006F059E">
        <w:t xml:space="preserve"> </w:t>
      </w:r>
      <w:r w:rsidR="00023251">
        <w:t>ΤΟΥ ΔΗΜΟΥ «ΟΝΟΜΑ ΔΗΜΟΥ»</w:t>
      </w:r>
      <w:r w:rsidRPr="006F059E">
        <w:t xml:space="preserve">, ΓΙΑ ΤΗΝ ΑΝΤΙΜΕΤΩΠΙΣΗ </w:t>
      </w:r>
      <w:r w:rsidR="00656D5F">
        <w:t xml:space="preserve">ΕΚΤΑΚΤΩΝ ΑΝΑΓΚΩΝ ΚΑΙ </w:t>
      </w:r>
      <w:r w:rsidR="00D90C2C">
        <w:t xml:space="preserve">ΤΗΝ </w:t>
      </w:r>
      <w:r w:rsidR="00656D5F">
        <w:t>ΑΜΕΣΗ/ΒΡΑΧΕΙΑ ΔΙΑΧΕΙΡΙΣΗ ΣΥΝΕΠΕΙΩΝ ΑΠΟ ΤΗΝ ΕΚΔΗΛΩΣΗ ΣΕΙΣΜΩΝ</w:t>
      </w:r>
      <w:bookmarkEnd w:id="29"/>
    </w:p>
    <w:bookmarkEnd w:id="27"/>
    <w:bookmarkEnd w:id="28"/>
    <w:p w:rsidR="006418E6" w:rsidRDefault="006418E6" w:rsidP="00B66D46">
      <w:pPr>
        <w:pStyle w:val="a7"/>
      </w:pPr>
    </w:p>
    <w:p w:rsidR="00B66D46" w:rsidRPr="003F14A8" w:rsidRDefault="005D1B19" w:rsidP="00B66D46">
      <w:pPr>
        <w:pStyle w:val="a7"/>
      </w:pPr>
      <w:r>
        <w:t xml:space="preserve">Ο Δήμος </w:t>
      </w:r>
      <w:r w:rsidRPr="005D1B19">
        <w:rPr>
          <w:shd w:val="clear" w:color="auto" w:fill="D9D9D9" w:themeFill="background1" w:themeFillShade="D9"/>
        </w:rPr>
        <w:t>«ΟΝΟΜΑ ΔΗΜΟΥ»</w:t>
      </w:r>
      <w:r w:rsidR="00023251">
        <w:t xml:space="preserve"> </w:t>
      </w:r>
      <w:r>
        <w:t>ως φορέας</w:t>
      </w:r>
      <w:r w:rsidR="008354D9" w:rsidRPr="006F059E">
        <w:t xml:space="preserve"> πολιτικής προστασίας (</w:t>
      </w:r>
      <w:r w:rsidR="00D90C2C">
        <w:t>ά</w:t>
      </w:r>
      <w:r w:rsidR="008354D9" w:rsidRPr="006F059E">
        <w:t>ρθ. 3 του Ν.3013/2002</w:t>
      </w:r>
      <w:r w:rsidR="002234BF" w:rsidRPr="006F059E">
        <w:t xml:space="preserve"> όπως ισχύει</w:t>
      </w:r>
      <w:r w:rsidR="008354D9" w:rsidRPr="006F059E">
        <w:t xml:space="preserve">), μετά την εκδήλωση </w:t>
      </w:r>
      <w:r w:rsidR="00656D5F">
        <w:t>σεισμών</w:t>
      </w:r>
      <w:r w:rsidR="008354D9" w:rsidRPr="006F059E">
        <w:t xml:space="preserve"> κινητοποι</w:t>
      </w:r>
      <w:r>
        <w:t>εί</w:t>
      </w:r>
      <w:r w:rsidR="008354D9" w:rsidRPr="006F059E">
        <w:t xml:space="preserve"> και δρομολογ</w:t>
      </w:r>
      <w:r>
        <w:t>εί</w:t>
      </w:r>
      <w:r w:rsidR="008354D9" w:rsidRPr="006F059E">
        <w:t xml:space="preserve"> δράσεις εντός της χωρικής αρμοδιότητάς του</w:t>
      </w:r>
      <w:r w:rsidR="00D90C2C">
        <w:t>,</w:t>
      </w:r>
      <w:r w:rsidR="008354D9" w:rsidRPr="006F059E">
        <w:t xml:space="preserve"> που αποβλέπουν στην εκπλήρωση του σκοπού της πολιτικής προστασίας</w:t>
      </w:r>
      <w:r w:rsidR="00D90C2C">
        <w:t>, ο οποίος</w:t>
      </w:r>
      <w:r w:rsidR="008354D9" w:rsidRPr="006F059E">
        <w:t xml:space="preserve"> συνδέεται κατά κύριο λόγο με την προστασία της ζωής και της περιουσίας των πολιτών από κατασ</w:t>
      </w:r>
      <w:r w:rsidR="00D90C2C">
        <w:t>τροφές</w:t>
      </w:r>
      <w:r w:rsidR="008354D9" w:rsidRPr="006F059E">
        <w:t xml:space="preserve"> </w:t>
      </w:r>
      <w:r w:rsidR="00D90C2C">
        <w:t xml:space="preserve">και </w:t>
      </w:r>
      <w:r w:rsidR="008354D9" w:rsidRPr="006F059E">
        <w:t>στη διαχείριση των συνεπει</w:t>
      </w:r>
      <w:r w:rsidR="001E327F">
        <w:t>ών σε υποδομές αρμοδιότητάς του</w:t>
      </w:r>
      <w:r w:rsidR="00D90C2C">
        <w:t>.</w:t>
      </w:r>
    </w:p>
    <w:p w:rsidR="008354D9" w:rsidRPr="006F059E" w:rsidRDefault="008354D9" w:rsidP="00E375B9">
      <w:pPr>
        <w:pStyle w:val="a7"/>
      </w:pPr>
      <w:r w:rsidRPr="006F059E">
        <w:t xml:space="preserve">Οι δράσεις πολιτικής προστασίας </w:t>
      </w:r>
      <w:r w:rsidR="001E327F">
        <w:t xml:space="preserve">του Δήμου </w:t>
      </w:r>
      <w:r w:rsidR="001E327F" w:rsidRPr="005D1B19">
        <w:rPr>
          <w:shd w:val="clear" w:color="auto" w:fill="D9D9D9" w:themeFill="background1" w:themeFillShade="D9"/>
        </w:rPr>
        <w:t>«ΟΝΟΜΑ ΔΗΜΟΥ»</w:t>
      </w:r>
      <w:r w:rsidR="001E327F">
        <w:t xml:space="preserve"> </w:t>
      </w:r>
      <w:r w:rsidRPr="006F059E">
        <w:t>στην αντιμετώπιση εκτάκτων αναγκών και την άμεση/βραχεία διαχείριση των συνεπειών</w:t>
      </w:r>
      <w:r w:rsidR="00C32CA7" w:rsidRPr="006F059E">
        <w:t>,</w:t>
      </w:r>
      <w:r w:rsidRPr="006F059E">
        <w:t xml:space="preserve"> θεσμικά απορρέουν κατά κύριο λόγο από το Ν.3013/2002 (όπως αυτός έχει τροποποιηθεί και ισχύει), καθώς και το νέο πλαίσιο της Αυτοδιοίκησης – Πρόγραμμα Καλλικράτης (Ν.3852/2010, όπως έχει τροποποιηθεί και ισχύει), σύμφωνα με τ</w:t>
      </w:r>
      <w:r w:rsidR="00D90C2C">
        <w:t xml:space="preserve">α οποία </w:t>
      </w:r>
      <w:r w:rsidRPr="006F059E">
        <w:t>έχουν αποδοθεί</w:t>
      </w:r>
      <w:r w:rsidR="00D90C2C">
        <w:t xml:space="preserve"> στους Δήμους</w:t>
      </w:r>
      <w:r w:rsidRPr="006F059E">
        <w:t xml:space="preserve"> σημαντικές αρμοδιότητες για την πρόληψη, ετοιμότητα, αντιμετώπιση και αποκατάσταση των καταστροφών. </w:t>
      </w:r>
    </w:p>
    <w:p w:rsidR="00C32CA7" w:rsidRPr="006F059E" w:rsidRDefault="00C32CA7" w:rsidP="00E375B9">
      <w:pPr>
        <w:pStyle w:val="a7"/>
      </w:pPr>
      <w:r w:rsidRPr="006F059E">
        <w:t>Είναι δεδομένο ότι το ανωτέρω θεσμικό πλαίσιο αποτελεί τη βάση για την υλοποίηση σειράς δράσεων</w:t>
      </w:r>
      <w:r w:rsidR="00D90C2C">
        <w:t>,</w:t>
      </w:r>
      <w:r w:rsidRPr="006F059E">
        <w:t xml:space="preserve"> που δρομολογούνται </w:t>
      </w:r>
      <w:r w:rsidR="001E1E12">
        <w:t xml:space="preserve">από το Δήμο </w:t>
      </w:r>
      <w:r w:rsidR="001E1E12" w:rsidRPr="005D1B19">
        <w:rPr>
          <w:shd w:val="clear" w:color="auto" w:fill="D9D9D9" w:themeFill="background1" w:themeFillShade="D9"/>
        </w:rPr>
        <w:t>«ΟΝΟΜΑ ΔΗΜΟΥ»</w:t>
      </w:r>
      <w:r w:rsidR="001E1E12">
        <w:t xml:space="preserve"> </w:t>
      </w:r>
      <w:r w:rsidRPr="006F059E">
        <w:t xml:space="preserve">για την αντιμετώπιση </w:t>
      </w:r>
      <w:r w:rsidR="009E4B10" w:rsidRPr="006F059E">
        <w:t xml:space="preserve">κινδύνων από την εκδήλωση </w:t>
      </w:r>
      <w:r w:rsidR="008A3666">
        <w:t>σεισμών</w:t>
      </w:r>
      <w:r w:rsidR="00D90C2C">
        <w:t>,</w:t>
      </w:r>
      <w:r w:rsidRPr="006F059E">
        <w:t xml:space="preserve"> και δεν είναι περιοριστικό όσον αφορά το εύρος των δράσεων αυτών, οι οποίες δύνα</w:t>
      </w:r>
      <w:r w:rsidR="00D90C2C">
        <w:t>ν</w:t>
      </w:r>
      <w:r w:rsidRPr="006F059E">
        <w:t>ται να διαφοροποιούνται σε κάθε συμβάν, ανάλογα με την ένταση και την</w:t>
      </w:r>
      <w:r w:rsidR="003F4FCF" w:rsidRPr="006F059E">
        <w:t xml:space="preserve"> </w:t>
      </w:r>
      <w:r w:rsidRPr="006F059E">
        <w:t xml:space="preserve">έκταση της καταστροφής, το προσωπικό και τα μέσα που είναι άμεσα διαθέσιμα, τις ιδιαιτερότητες της περιοχής εκδήλωσής του (νησιωτικός χώρος, κλπ), τον αριθμό των πληγέντων, κλπ. </w:t>
      </w:r>
    </w:p>
    <w:p w:rsidR="00FB04CC" w:rsidRPr="006F059E" w:rsidRDefault="00FB04CC" w:rsidP="00E375B9">
      <w:pPr>
        <w:pStyle w:val="a7"/>
      </w:pPr>
    </w:p>
    <w:p w:rsidR="00083F03" w:rsidRPr="006F059E" w:rsidRDefault="00EE3DE7" w:rsidP="00D75574">
      <w:pPr>
        <w:pStyle w:val="2"/>
      </w:pPr>
      <w:bookmarkStart w:id="30" w:name="_Toc507411580"/>
      <w:bookmarkStart w:id="31" w:name="_Toc43722671"/>
      <w:r w:rsidRPr="00EE3DE7">
        <w:t>3</w:t>
      </w:r>
      <w:r w:rsidR="007C17D5" w:rsidRPr="006F059E">
        <w:t>.1</w:t>
      </w:r>
      <w:r w:rsidR="00083F03" w:rsidRPr="006F059E">
        <w:t xml:space="preserve"> </w:t>
      </w:r>
      <w:r w:rsidR="00B17B87" w:rsidRPr="006F059E">
        <w:t>Π</w:t>
      </w:r>
      <w:r w:rsidR="00083F03" w:rsidRPr="006F059E">
        <w:t xml:space="preserve">ροπαρασκευαστικές δράσεις </w:t>
      </w:r>
      <w:bookmarkEnd w:id="30"/>
      <w:r w:rsidR="00216825">
        <w:t xml:space="preserve">του Δήμου </w:t>
      </w:r>
      <w:r w:rsidR="00216825" w:rsidRPr="005D1B19">
        <w:rPr>
          <w:shd w:val="clear" w:color="auto" w:fill="D9D9D9" w:themeFill="background1" w:themeFillShade="D9"/>
        </w:rPr>
        <w:t>«ΟΝΟΜΑ ΔΗΜΟΥ»</w:t>
      </w:r>
      <w:bookmarkEnd w:id="31"/>
    </w:p>
    <w:p w:rsidR="00AB3223" w:rsidRDefault="00AB3223" w:rsidP="00E375B9">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rsidR="00216825">
        <w:t>ει</w:t>
      </w:r>
      <w:r w:rsidRPr="006F059E">
        <w:t xml:space="preserve"> </w:t>
      </w:r>
      <w:r w:rsidR="00216825">
        <w:t xml:space="preserve">ο Δήμος </w:t>
      </w:r>
      <w:r w:rsidR="00216825" w:rsidRPr="005D1B19">
        <w:rPr>
          <w:shd w:val="clear" w:color="auto" w:fill="D9D9D9" w:themeFill="background1" w:themeFillShade="D9"/>
        </w:rPr>
        <w:t>«ΟΝΟΜΑ ΔΗΜΟΥ»</w:t>
      </w:r>
      <w:r w:rsidR="00216825">
        <w:t xml:space="preserve"> </w:t>
      </w:r>
      <w:r w:rsidRPr="006F059E">
        <w:t xml:space="preserve">για την </w:t>
      </w:r>
      <w:r w:rsidR="00D90C2C">
        <w:t>αντιμετώπιση εκτάκτων α</w:t>
      </w:r>
      <w:r w:rsidR="00B66D46" w:rsidRPr="00F85CB1">
        <w:t xml:space="preserve">ναγκών </w:t>
      </w:r>
      <w:r w:rsidR="00B66D46">
        <w:t>και</w:t>
      </w:r>
      <w:r w:rsidR="00D90C2C">
        <w:t xml:space="preserve"> την ά</w:t>
      </w:r>
      <w:r w:rsidR="00B66D46">
        <w:t>μεση/</w:t>
      </w:r>
      <w:r w:rsidR="00D90C2C">
        <w:t>βραχεία διαχείριση συνεπειών από την εκδήλωση σ</w:t>
      </w:r>
      <w:r w:rsidR="00B66D46">
        <w:t xml:space="preserve">εισμών, </w:t>
      </w:r>
      <w:r w:rsidRPr="006F059E">
        <w:t>δρομολογούνται με εντολή Δημάρχ</w:t>
      </w:r>
      <w:r w:rsidR="00216825">
        <w:t>ου</w:t>
      </w:r>
      <w:r w:rsidRPr="006F059E">
        <w:t xml:space="preserve"> και προσδιορίζονται θεματικά στις παρακάτω ενότητες:</w:t>
      </w:r>
    </w:p>
    <w:p w:rsidR="00C00859" w:rsidRDefault="00E16155" w:rsidP="007E1A31">
      <w:pPr>
        <w:pStyle w:val="a7"/>
        <w:numPr>
          <w:ilvl w:val="0"/>
          <w:numId w:val="6"/>
        </w:numPr>
        <w:tabs>
          <w:tab w:val="clear" w:pos="720"/>
        </w:tabs>
        <w:spacing w:after="0"/>
        <w:ind w:left="0" w:right="45" w:hanging="357"/>
      </w:pPr>
      <w:r w:rsidRPr="006F059E">
        <w:t>Ορισμός υπευθύνων του Γραφείου Πολιτικής Προστασίας του Δήμου</w:t>
      </w:r>
      <w:r w:rsidR="0070017D" w:rsidRPr="0070017D">
        <w:t xml:space="preserve"> </w:t>
      </w:r>
      <w:r w:rsidR="0070017D" w:rsidRPr="005D1B19">
        <w:rPr>
          <w:shd w:val="clear" w:color="auto" w:fill="D9D9D9" w:themeFill="background1" w:themeFillShade="D9"/>
        </w:rPr>
        <w:t>«ΟΝΟΜΑ ΔΗΜΟΥ»</w:t>
      </w:r>
      <w:r w:rsidRPr="006F059E">
        <w:t>.</w:t>
      </w:r>
    </w:p>
    <w:p w:rsidR="00080446" w:rsidRPr="006F059E" w:rsidRDefault="00080446" w:rsidP="00080446">
      <w:pPr>
        <w:pStyle w:val="a7"/>
        <w:spacing w:after="0"/>
        <w:ind w:left="0" w:right="45" w:firstLine="0"/>
      </w:pPr>
    </w:p>
    <w:p w:rsidR="00A154E6" w:rsidRPr="006F059E" w:rsidRDefault="00A154E6" w:rsidP="007E1A31">
      <w:pPr>
        <w:pStyle w:val="a7"/>
        <w:numPr>
          <w:ilvl w:val="0"/>
          <w:numId w:val="6"/>
        </w:numPr>
        <w:tabs>
          <w:tab w:val="clear" w:pos="720"/>
        </w:tabs>
        <w:spacing w:after="0"/>
        <w:ind w:left="0" w:right="45" w:hanging="357"/>
      </w:pPr>
      <w:r w:rsidRPr="006F059E">
        <w:t>Σύνταξη</w:t>
      </w:r>
      <w:r w:rsidR="00924178" w:rsidRPr="006F059E">
        <w:t xml:space="preserve"> ή επικαιροποίηση του</w:t>
      </w:r>
      <w:r w:rsidR="0070017D" w:rsidRPr="006F059E">
        <w:t xml:space="preserve"> Σχεδίου </w:t>
      </w:r>
      <w:r w:rsidR="00B66D46" w:rsidRPr="00F85CB1">
        <w:t xml:space="preserve">Αντιμετώπισης Εκτάκτων Αναγκών </w:t>
      </w:r>
      <w:r w:rsidR="00B66D46">
        <w:t>και Άμεσης/Βραχείας Διαχείρισης Συνεπειών από την Εκδήλωση Σεισμών</w:t>
      </w:r>
      <w:r w:rsidR="0070017D" w:rsidRPr="00062909">
        <w:t xml:space="preserve"> </w:t>
      </w:r>
      <w:r w:rsidR="0070017D">
        <w:t>του</w:t>
      </w:r>
      <w:r w:rsidR="0070017D" w:rsidRPr="00062909">
        <w:t xml:space="preserve"> Δήμου </w:t>
      </w:r>
      <w:r w:rsidR="0070017D" w:rsidRPr="00062909">
        <w:rPr>
          <w:highlight w:val="lightGray"/>
        </w:rPr>
        <w:t>«ΟΝΟΜΑ ΔΗΜΟΥ»</w:t>
      </w:r>
      <w:r w:rsidRPr="006F059E">
        <w:t xml:space="preserve">, με βάση τις οδηγίες σχεδίασης της παραγράφου 15.2 του </w:t>
      </w:r>
      <w:r w:rsidR="00053DB4" w:rsidRPr="006F059E">
        <w:t>Γενικ</w:t>
      </w:r>
      <w:r w:rsidR="00053DB4">
        <w:t>ού</w:t>
      </w:r>
      <w:r w:rsidR="00053DB4" w:rsidRPr="006F059E">
        <w:t xml:space="preserve"> Σ</w:t>
      </w:r>
      <w:r w:rsidR="00053DB4">
        <w:t>χεδίου</w:t>
      </w:r>
      <w:r w:rsidR="00053DB4" w:rsidRPr="006F059E">
        <w:t xml:space="preserve"> </w:t>
      </w:r>
      <w:r w:rsidR="00B66D46" w:rsidRPr="00F85CB1">
        <w:t xml:space="preserve">Αντιμετώπισης Εκτάκτων Αναγκών </w:t>
      </w:r>
      <w:r w:rsidR="00B66D46">
        <w:t xml:space="preserve">και Άμεσης/Βραχείας Διαχείρισης Συνεπειών από την Εκδήλωση Σεισμών </w:t>
      </w:r>
      <w:r w:rsidR="00053DB4">
        <w:t>με την κωδική ονομασία «</w:t>
      </w:r>
      <w:r w:rsidR="007804F5">
        <w:t>ΕΓΚ</w:t>
      </w:r>
      <w:r w:rsidR="00CD4FA0">
        <w:t>Ε</w:t>
      </w:r>
      <w:r w:rsidR="007804F5">
        <w:t>ΛΑΔΟΣ»</w:t>
      </w:r>
      <w:r w:rsidR="00053DB4" w:rsidRPr="006F059E">
        <w:t xml:space="preserve"> </w:t>
      </w:r>
      <w:r w:rsidR="00053DB4">
        <w:t>(</w:t>
      </w:r>
      <w:r w:rsidR="007804F5">
        <w:t>1</w:t>
      </w:r>
      <w:r w:rsidR="00053DB4" w:rsidRPr="00FD429A">
        <w:rPr>
          <w:vertAlign w:val="superscript"/>
        </w:rPr>
        <w:t>η</w:t>
      </w:r>
      <w:r w:rsidR="00053DB4">
        <w:t xml:space="preserve"> έκδοση)</w:t>
      </w:r>
    </w:p>
    <w:p w:rsidR="00A154E6" w:rsidRPr="000412BE" w:rsidRDefault="00A154E6" w:rsidP="007E1A31">
      <w:pPr>
        <w:pStyle w:val="a7"/>
        <w:numPr>
          <w:ilvl w:val="0"/>
          <w:numId w:val="6"/>
        </w:numPr>
        <w:tabs>
          <w:tab w:val="clear" w:pos="720"/>
        </w:tabs>
        <w:spacing w:after="0"/>
        <w:ind w:left="0" w:right="45" w:hanging="357"/>
      </w:pPr>
      <w:r w:rsidRPr="006F059E">
        <w:t xml:space="preserve">Σύνταξη ή επικαιροποίηση </w:t>
      </w:r>
      <w:r w:rsidR="00A505C0">
        <w:t>του</w:t>
      </w:r>
      <w:r w:rsidR="00080446">
        <w:t xml:space="preserve"> Μ</w:t>
      </w:r>
      <w:r w:rsidRPr="006F059E">
        <w:t>νημονί</w:t>
      </w:r>
      <w:r w:rsidR="00A505C0">
        <w:t>ου</w:t>
      </w:r>
      <w:r w:rsidRPr="006F059E">
        <w:t xml:space="preserve"> </w:t>
      </w:r>
      <w:r w:rsidR="00080446">
        <w:t>Ε</w:t>
      </w:r>
      <w:r w:rsidRPr="006F059E">
        <w:t xml:space="preserve">νεργειών για την </w:t>
      </w:r>
      <w:r w:rsidR="00CD4FA0" w:rsidRPr="00F85CB1">
        <w:t xml:space="preserve">Αντιμετώπιση Εκτάκτων Αναγκών </w:t>
      </w:r>
      <w:r w:rsidR="00CD4FA0">
        <w:t xml:space="preserve">και </w:t>
      </w:r>
      <w:r w:rsidR="00080446">
        <w:t xml:space="preserve">την </w:t>
      </w:r>
      <w:r w:rsidR="00CD4FA0">
        <w:t>Άμεση/Βραχεία Διαχείριση Συνεπειών από την Εκδήλωση Σεισμών</w:t>
      </w:r>
      <w:r w:rsidRPr="006F059E">
        <w:t>, από τ</w:t>
      </w:r>
      <w:r w:rsidR="00A505C0">
        <w:t>ο</w:t>
      </w:r>
      <w:r w:rsidRPr="006F059E">
        <w:t xml:space="preserve"> Γραφεί</w:t>
      </w:r>
      <w:r w:rsidR="00A505C0">
        <w:t>ο</w:t>
      </w:r>
      <w:r w:rsidRPr="006F059E">
        <w:t xml:space="preserve"> Πολιτικής Προστασίας </w:t>
      </w:r>
      <w:r w:rsidR="00A505C0" w:rsidRPr="006F059E">
        <w:t>του Δήμου</w:t>
      </w:r>
      <w:r w:rsidR="00A505C0" w:rsidRPr="0070017D">
        <w:t xml:space="preserve"> </w:t>
      </w:r>
      <w:r w:rsidR="00A505C0">
        <w:rPr>
          <w:shd w:val="clear" w:color="auto" w:fill="D9D9D9" w:themeFill="background1" w:themeFillShade="D9"/>
        </w:rPr>
        <w:t>«ΟΝΟΜΑ ΔΗΜΟΥ</w:t>
      </w:r>
      <w:r w:rsidR="00BF172F">
        <w:rPr>
          <w:shd w:val="clear" w:color="auto" w:fill="D9D9D9" w:themeFill="background1" w:themeFillShade="D9"/>
        </w:rPr>
        <w:t>»</w:t>
      </w:r>
      <w:r w:rsidRPr="006F059E">
        <w:t xml:space="preserve">, βάσει των δράσεων που προβλέπονται </w:t>
      </w:r>
      <w:r w:rsidR="00BF172F">
        <w:t xml:space="preserve">στο παρόν </w:t>
      </w:r>
      <w:r w:rsidRPr="006F059E">
        <w:t xml:space="preserve">Σχέδιο </w:t>
      </w:r>
      <w:r w:rsidR="00CD4FA0" w:rsidRPr="00F85CB1">
        <w:t xml:space="preserve">Αντιμετώπισης Εκτάκτων Αναγκών </w:t>
      </w:r>
      <w:r w:rsidR="00CD4FA0">
        <w:t>και Άμεσης/Βραχείας Διαχείρισης Συνεπειών από την Εκδήλωση Σεισμών</w:t>
      </w:r>
      <w:r w:rsidR="00924178" w:rsidRPr="006F059E">
        <w:t xml:space="preserve"> </w:t>
      </w:r>
      <w:r w:rsidRPr="006F059E">
        <w:t>του Δήμου</w:t>
      </w:r>
      <w:r w:rsidR="00BF172F">
        <w:t xml:space="preserve"> </w:t>
      </w:r>
      <w:r w:rsidR="00BF172F">
        <w:rPr>
          <w:shd w:val="clear" w:color="auto" w:fill="D9D9D9" w:themeFill="background1" w:themeFillShade="D9"/>
        </w:rPr>
        <w:t>«ΟΝΟΜΑ ΔΗΜΟΥ»</w:t>
      </w:r>
      <w:r w:rsidRPr="006F059E">
        <w:t xml:space="preserve">. Το ανωτέρω μνημόνιο ενεργειών προσαρτάται στο Σχέδιο </w:t>
      </w:r>
      <w:r w:rsidR="00CD4FA0" w:rsidRPr="00F85CB1">
        <w:t xml:space="preserve">Αντιμετώπισης Εκτάκτων Αναγκών </w:t>
      </w:r>
      <w:r w:rsidR="00CD4FA0">
        <w:t>και Άμεσης/Βραχείας Διαχείρισης Συνεπειών από την Εκδήλωση Σεισμών</w:t>
      </w:r>
      <w:r w:rsidRPr="006F059E">
        <w:t xml:space="preserve"> του Δήμου</w:t>
      </w:r>
      <w:r w:rsidR="00BF172F">
        <w:t xml:space="preserve"> </w:t>
      </w:r>
      <w:r w:rsidR="00BF172F">
        <w:rPr>
          <w:shd w:val="clear" w:color="auto" w:fill="D9D9D9" w:themeFill="background1" w:themeFillShade="D9"/>
        </w:rPr>
        <w:t>«ΟΝΟΜΑ ΔΗΜΟΥ»</w:t>
      </w:r>
      <w:r w:rsidRPr="006F059E">
        <w:t xml:space="preserve"> και</w:t>
      </w:r>
      <w:r w:rsidR="00BF172F">
        <w:t xml:space="preserve"> αποτελεί </w:t>
      </w:r>
      <w:r w:rsidR="00BF172F" w:rsidRPr="000412BE">
        <w:t>αναπόσπαστο μέρος του</w:t>
      </w:r>
    </w:p>
    <w:p w:rsidR="00A154E6" w:rsidRPr="008620B4" w:rsidRDefault="000B0B80" w:rsidP="002E6A65">
      <w:pPr>
        <w:pStyle w:val="a7"/>
        <w:numPr>
          <w:ilvl w:val="0"/>
          <w:numId w:val="6"/>
        </w:numPr>
        <w:tabs>
          <w:tab w:val="clear" w:pos="720"/>
        </w:tabs>
        <w:spacing w:after="0"/>
        <w:ind w:left="0" w:right="45" w:hanging="357"/>
      </w:pPr>
      <w:r w:rsidRPr="000412BE">
        <w:t>Κοινοποίηση</w:t>
      </w:r>
      <w:r w:rsidR="00A154E6" w:rsidRPr="000412BE">
        <w:t xml:space="preserve"> </w:t>
      </w:r>
      <w:r w:rsidRPr="000412BE">
        <w:t xml:space="preserve">του </w:t>
      </w:r>
      <w:r w:rsidR="00C228EF" w:rsidRPr="006F059E">
        <w:t xml:space="preserve">Σχεδίου </w:t>
      </w:r>
      <w:r w:rsidR="00C228EF" w:rsidRPr="00F85CB1">
        <w:t xml:space="preserve">Αντιμετώπισης Εκτάκτων Αναγκών </w:t>
      </w:r>
      <w:r w:rsidR="00C228EF">
        <w:t>και Άμεσης/Βραχείας Διαχείρισης Συνεπειών από την Εκδήλωση Σεισμών</w:t>
      </w:r>
      <w:r w:rsidR="00C228EF" w:rsidRPr="00062909">
        <w:t xml:space="preserve"> </w:t>
      </w:r>
      <w:r w:rsidR="00C228EF">
        <w:t>του</w:t>
      </w:r>
      <w:r w:rsidR="00C228EF" w:rsidRPr="00062909">
        <w:t xml:space="preserve"> Δήμου </w:t>
      </w:r>
      <w:r w:rsidR="00C228EF" w:rsidRPr="00062909">
        <w:rPr>
          <w:highlight w:val="lightGray"/>
        </w:rPr>
        <w:t>«ΟΝΟΜΑ ΔΗΜΟΥ»</w:t>
      </w:r>
      <w:r w:rsidR="00C228EF" w:rsidRPr="006F059E">
        <w:t xml:space="preserve">, </w:t>
      </w:r>
      <w:r w:rsidR="004A4865" w:rsidRPr="000412BE">
        <w:t xml:space="preserve">στην </w:t>
      </w:r>
      <w:r w:rsidR="00A154E6" w:rsidRPr="000412BE">
        <w:t>Πυροσβεστικ</w:t>
      </w:r>
      <w:r w:rsidR="00691367" w:rsidRPr="000412BE">
        <w:t>ή</w:t>
      </w:r>
      <w:r w:rsidR="00A154E6" w:rsidRPr="000412BE">
        <w:t xml:space="preserve"> Υπηρεσ</w:t>
      </w:r>
      <w:r w:rsidR="00691367" w:rsidRPr="000412BE">
        <w:t>ία</w:t>
      </w:r>
      <w:r w:rsidR="00171A74" w:rsidRPr="000412BE">
        <w:t xml:space="preserve"> </w:t>
      </w:r>
      <w:r w:rsidR="00171A74" w:rsidRPr="000412BE">
        <w:rPr>
          <w:shd w:val="clear" w:color="auto" w:fill="D9D9D9" w:themeFill="background1" w:themeFillShade="D9"/>
        </w:rPr>
        <w:t>……….</w:t>
      </w:r>
      <w:r w:rsidR="00C228EF">
        <w:rPr>
          <w:shd w:val="clear" w:color="auto" w:fill="D9D9D9" w:themeFill="background1" w:themeFillShade="D9"/>
        </w:rPr>
        <w:t>,</w:t>
      </w:r>
      <w:r w:rsidR="00171A74" w:rsidRPr="000412BE">
        <w:t xml:space="preserve"> στην Αστυνομική Δ/νση</w:t>
      </w:r>
      <w:r w:rsidR="00171A74" w:rsidRPr="000412BE">
        <w:rPr>
          <w:shd w:val="clear" w:color="auto" w:fill="D9D9D9" w:themeFill="background1" w:themeFillShade="D9"/>
        </w:rPr>
        <w:t>…….</w:t>
      </w:r>
      <w:r w:rsidR="00171A74" w:rsidRPr="000412BE">
        <w:t xml:space="preserve"> και το Αστυνομικό Τμήμα</w:t>
      </w:r>
      <w:r w:rsidR="00171A74" w:rsidRPr="000412BE">
        <w:rPr>
          <w:shd w:val="clear" w:color="auto" w:fill="D9D9D9" w:themeFill="background1" w:themeFillShade="D9"/>
        </w:rPr>
        <w:t>……..</w:t>
      </w:r>
      <w:r w:rsidR="004B3F46" w:rsidRPr="000412BE">
        <w:rPr>
          <w:shd w:val="clear" w:color="auto" w:fill="D9D9D9" w:themeFill="background1" w:themeFillShade="D9"/>
        </w:rPr>
        <w:t>.</w:t>
      </w:r>
    </w:p>
    <w:p w:rsidR="008A3666" w:rsidRPr="000412BE" w:rsidRDefault="008A3666" w:rsidP="008A3666">
      <w:pPr>
        <w:pStyle w:val="a7"/>
        <w:numPr>
          <w:ilvl w:val="0"/>
          <w:numId w:val="6"/>
        </w:numPr>
        <w:tabs>
          <w:tab w:val="clear" w:pos="720"/>
        </w:tabs>
        <w:ind w:left="0"/>
      </w:pPr>
      <w:r w:rsidRPr="000412BE">
        <w:t xml:space="preserve">Έλεγχος καλής λειτουργίας και συντήρηση εξοπλισμού και μέσων που θα χρησιμοποιηθούν για την αντιμετώπιση εκτάκτων αναγκών και την άμεση/βραχεία διαχείριση των </w:t>
      </w:r>
      <w:r w:rsidR="00080446">
        <w:t xml:space="preserve">συνεπειών </w:t>
      </w:r>
      <w:r w:rsidRPr="000412BE">
        <w:t>από την εκδήλωση σεισμών</w:t>
      </w:r>
    </w:p>
    <w:p w:rsidR="008A6F91" w:rsidRPr="000412BE" w:rsidRDefault="008A6F91" w:rsidP="007E1A31">
      <w:pPr>
        <w:pStyle w:val="a7"/>
        <w:numPr>
          <w:ilvl w:val="0"/>
          <w:numId w:val="6"/>
        </w:numPr>
        <w:tabs>
          <w:tab w:val="clear" w:pos="720"/>
        </w:tabs>
        <w:spacing w:after="0"/>
        <w:ind w:left="0" w:right="45" w:hanging="357"/>
      </w:pPr>
      <w:r w:rsidRPr="000412BE">
        <w:t>Κατάρτιση μνημονίων συνεργασίας με ιδιωτικούς φορείς για την εξασφάλιση επιπλέον πό</w:t>
      </w:r>
      <w:r w:rsidR="00080446">
        <w:t>ρων προς ενίσχυση του έργου του Δήμου</w:t>
      </w:r>
      <w:r w:rsidRPr="000412BE">
        <w:t xml:space="preserve"> στην αντιμετώπιση εκτάκτων αναγκών </w:t>
      </w:r>
      <w:r w:rsidR="00080446">
        <w:t>και τη διαχείριση των συνεπειών από την εκδήλωση σεισμών</w:t>
      </w:r>
    </w:p>
    <w:p w:rsidR="00CB63F3" w:rsidRPr="000412BE" w:rsidRDefault="00CB63F3" w:rsidP="00CB63F3">
      <w:pPr>
        <w:pStyle w:val="a7"/>
        <w:numPr>
          <w:ilvl w:val="0"/>
          <w:numId w:val="6"/>
        </w:numPr>
        <w:tabs>
          <w:tab w:val="clear" w:pos="720"/>
        </w:tabs>
        <w:ind w:left="0"/>
      </w:pPr>
      <w:r w:rsidRPr="000412BE">
        <w:t xml:space="preserve">Σύσταση και συγκρότηση επιτροπών καταγραφής ζημιών του Δήμου </w:t>
      </w:r>
      <w:r w:rsidRPr="000412BE">
        <w:rPr>
          <w:shd w:val="clear" w:color="auto" w:fill="D9D9D9" w:themeFill="background1" w:themeFillShade="D9"/>
        </w:rPr>
        <w:t>«ΟΝΟΜΑ ΔΗΜΟΥ»</w:t>
      </w:r>
      <w:r w:rsidRPr="000412BE">
        <w:t xml:space="preserve"> για τη χορήγηση οικονομικής ενίσχυσης σε όσους περιέρχονται σε κατάσταση ανάγκης συνεπεία σεισμού</w:t>
      </w:r>
    </w:p>
    <w:p w:rsidR="00CB63F3" w:rsidRPr="000412BE" w:rsidRDefault="00CB63F3" w:rsidP="00CB63F3">
      <w:pPr>
        <w:pStyle w:val="a7"/>
        <w:numPr>
          <w:ilvl w:val="0"/>
          <w:numId w:val="6"/>
        </w:numPr>
        <w:tabs>
          <w:tab w:val="clear" w:pos="720"/>
        </w:tabs>
        <w:ind w:left="0"/>
      </w:pPr>
      <w:r w:rsidRPr="000412BE">
        <w:t>Προσδιορισμός ή επανέλεγχος και καταγραφή υπαίθριων χώρων συγκέντρωσης του πληθυσμού μετά από σεισμό</w:t>
      </w:r>
    </w:p>
    <w:p w:rsidR="00CB63F3" w:rsidRPr="000412BE" w:rsidRDefault="00CB63F3" w:rsidP="00CB63F3">
      <w:pPr>
        <w:pStyle w:val="a7"/>
        <w:numPr>
          <w:ilvl w:val="0"/>
          <w:numId w:val="6"/>
        </w:numPr>
        <w:tabs>
          <w:tab w:val="clear" w:pos="720"/>
        </w:tabs>
        <w:ind w:left="0"/>
      </w:pPr>
      <w:r w:rsidRPr="000412BE">
        <w:t xml:space="preserve">Προσδιορισμός χώρων προσωρινής εναπόθεσης </w:t>
      </w:r>
      <w:r w:rsidR="00CB316F">
        <w:t>μπάζων</w:t>
      </w:r>
      <w:r w:rsidRPr="000412BE">
        <w:t xml:space="preserve"> μετά από σεισμό.</w:t>
      </w:r>
    </w:p>
    <w:p w:rsidR="00CB63F3" w:rsidRPr="000412BE" w:rsidRDefault="00CB63F3" w:rsidP="00CB63F3">
      <w:pPr>
        <w:pStyle w:val="a7"/>
        <w:numPr>
          <w:ilvl w:val="0"/>
          <w:numId w:val="6"/>
        </w:numPr>
        <w:tabs>
          <w:tab w:val="clear" w:pos="720"/>
        </w:tabs>
        <w:ind w:left="0"/>
      </w:pPr>
      <w:r w:rsidRPr="000412BE">
        <w:t>Πληροφόρηση και ευα</w:t>
      </w:r>
      <w:r w:rsidR="00080446">
        <w:t>ισθητοποίηση των πολιτών για τη</w:t>
      </w:r>
      <w:r w:rsidRPr="000412BE">
        <w:t xml:space="preserve"> λήψη μέτρων πρόληψης και αυτοπροστασίας από κινδύνους που προέρχονται από την εκδήλωση σεισμών και θαλασσίων κυμάτων βαρύτητας (τσουνάμι)</w:t>
      </w:r>
    </w:p>
    <w:p w:rsidR="00CB63F3" w:rsidRPr="000412BE" w:rsidRDefault="00CB63F3" w:rsidP="00C228EF">
      <w:pPr>
        <w:pStyle w:val="a7"/>
        <w:numPr>
          <w:ilvl w:val="0"/>
          <w:numId w:val="6"/>
        </w:numPr>
        <w:tabs>
          <w:tab w:val="clear" w:pos="720"/>
        </w:tabs>
        <w:ind w:left="0"/>
      </w:pPr>
      <w:r w:rsidRPr="000412BE">
        <w:t>Προσεισμικός έλεγχος κτιρίων</w:t>
      </w:r>
      <w:r w:rsidR="00654CD6">
        <w:t xml:space="preserve"> που υπάγονται</w:t>
      </w:r>
      <w:r w:rsidR="00080446">
        <w:t xml:space="preserve"> στην α</w:t>
      </w:r>
      <w:r w:rsidR="00654CD6">
        <w:t>ρμοδιότητα του Δήμου,</w:t>
      </w:r>
      <w:r w:rsidRPr="000412BE">
        <w:t xml:space="preserve"> βάσει των κατευθυντήριων οδηγιών του Ο.Α.Σ.Π.</w:t>
      </w:r>
    </w:p>
    <w:p w:rsidR="00CB63F3" w:rsidRPr="000412BE" w:rsidRDefault="00CB63F3" w:rsidP="00CB63F3">
      <w:pPr>
        <w:pStyle w:val="a7"/>
        <w:numPr>
          <w:ilvl w:val="0"/>
          <w:numId w:val="6"/>
        </w:numPr>
        <w:tabs>
          <w:tab w:val="clear" w:pos="720"/>
        </w:tabs>
        <w:ind w:left="0"/>
      </w:pPr>
      <w:r w:rsidRPr="000412BE">
        <w:t>Εξασφάλιση των οικονομικών πόρων για την υλοποίηση των δράσεων</w:t>
      </w:r>
      <w:r w:rsidR="00C228EF" w:rsidRPr="00C228EF">
        <w:t xml:space="preserve"> </w:t>
      </w:r>
      <w:r w:rsidR="00C228EF" w:rsidRPr="000412BE">
        <w:t xml:space="preserve">του Δήμου </w:t>
      </w:r>
      <w:r w:rsidR="00C228EF" w:rsidRPr="000412BE">
        <w:rPr>
          <w:shd w:val="clear" w:color="auto" w:fill="D9D9D9" w:themeFill="background1" w:themeFillShade="D9"/>
        </w:rPr>
        <w:t>«ΟΝΟΜΑ ΔΗΜΟΥ»</w:t>
      </w:r>
      <w:r w:rsidR="00C228EF" w:rsidRPr="000412BE">
        <w:t xml:space="preserve"> </w:t>
      </w:r>
      <w:r w:rsidRPr="000412BE">
        <w:t xml:space="preserve">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w:t>
      </w:r>
    </w:p>
    <w:p w:rsidR="00CB63F3" w:rsidRPr="000412BE" w:rsidRDefault="00CB63F3" w:rsidP="00CB63F3">
      <w:pPr>
        <w:pStyle w:val="a7"/>
        <w:numPr>
          <w:ilvl w:val="0"/>
          <w:numId w:val="6"/>
        </w:numPr>
        <w:tabs>
          <w:tab w:val="clear" w:pos="720"/>
        </w:tabs>
        <w:ind w:left="0"/>
      </w:pPr>
      <w:r w:rsidRPr="000412BE">
        <w:t xml:space="preserve">Έλεγχος της λειτουργίας του συστήματος επικοινωνίας και ροής πληροφοριών για τη διασφάλιση της ικανότητας </w:t>
      </w:r>
      <w:r w:rsidR="00554E07">
        <w:t xml:space="preserve">απρόσκοπτης </w:t>
      </w:r>
      <w:r w:rsidRPr="000412BE">
        <w:t xml:space="preserve">ανταλλαγής πληροφοριών μεταξύ των </w:t>
      </w:r>
      <w:r w:rsidR="00A436D8">
        <w:t>εμπλεκόμενων</w:t>
      </w:r>
      <w:r w:rsidRPr="000412BE">
        <w:t xml:space="preserve"> Φορέων και της λήψης αποφάσ</w:t>
      </w:r>
      <w:r w:rsidR="00C228EF">
        <w:t>εων</w:t>
      </w:r>
    </w:p>
    <w:p w:rsidR="00062E5A" w:rsidRPr="006F059E" w:rsidRDefault="001A4783" w:rsidP="00C228EF">
      <w:pPr>
        <w:pStyle w:val="a7"/>
        <w:numPr>
          <w:ilvl w:val="0"/>
          <w:numId w:val="6"/>
        </w:numPr>
        <w:tabs>
          <w:tab w:val="clear" w:pos="720"/>
        </w:tabs>
        <w:ind w:left="0"/>
      </w:pPr>
      <w:r w:rsidRPr="006F059E">
        <w:t>Προπαρασκευαστική σ</w:t>
      </w:r>
      <w:r w:rsidR="00062E5A" w:rsidRPr="006F059E">
        <w:t xml:space="preserve">ύγκληση </w:t>
      </w:r>
      <w:r w:rsidR="00202D35">
        <w:t>του</w:t>
      </w:r>
      <w:r w:rsidR="00062E5A" w:rsidRPr="006F059E">
        <w:t xml:space="preserve"> Συντονιστικ</w:t>
      </w:r>
      <w:r w:rsidR="00202D35">
        <w:t>ού</w:t>
      </w:r>
      <w:r w:rsidR="00062E5A" w:rsidRPr="006F059E">
        <w:t xml:space="preserve"> Τοπικ</w:t>
      </w:r>
      <w:r w:rsidR="00202D35">
        <w:t>ού</w:t>
      </w:r>
      <w:r w:rsidR="00062E5A" w:rsidRPr="006F059E">
        <w:t xml:space="preserve"> Οργάν</w:t>
      </w:r>
      <w:r w:rsidR="00202D35">
        <w:t>ου</w:t>
      </w:r>
      <w:r w:rsidR="00062E5A" w:rsidRPr="006F059E">
        <w:t xml:space="preserve"> (ΣΤΟ)</w:t>
      </w:r>
      <w:r w:rsidR="00B15816" w:rsidRPr="006F059E">
        <w:t xml:space="preserve"> </w:t>
      </w:r>
      <w:r w:rsidR="00062E5A" w:rsidRPr="006F059E">
        <w:t xml:space="preserve">με ευθύνη </w:t>
      </w:r>
      <w:r w:rsidR="00202D35">
        <w:t>του</w:t>
      </w:r>
      <w:r w:rsidR="00062E5A" w:rsidRPr="006F059E">
        <w:t xml:space="preserve"> Δημάρχ</w:t>
      </w:r>
      <w:r w:rsidR="00202D35">
        <w:t xml:space="preserve">ου </w:t>
      </w:r>
      <w:r w:rsidR="00202D35">
        <w:rPr>
          <w:shd w:val="clear" w:color="auto" w:fill="D9D9D9" w:themeFill="background1" w:themeFillShade="D9"/>
        </w:rPr>
        <w:t>«ΟΝΟΜΑ ΔΗΜΟΥ»</w:t>
      </w:r>
      <w:r w:rsidR="00B15816" w:rsidRPr="006F059E">
        <w:t>,</w:t>
      </w:r>
      <w:r w:rsidR="00062E5A" w:rsidRPr="006F059E">
        <w:t xml:space="preserve"> </w:t>
      </w:r>
      <w:r w:rsidR="00B15816" w:rsidRPr="006F059E">
        <w:t xml:space="preserve">σύμφωνα με τα </w:t>
      </w:r>
      <w:r w:rsidR="00B15816" w:rsidRPr="000B2192">
        <w:t xml:space="preserve">προβλεπόμενα στην παράγραφο </w:t>
      </w:r>
      <w:r w:rsidR="008574E8" w:rsidRPr="000B2192">
        <w:t>3</w:t>
      </w:r>
      <w:r w:rsidR="00B15816" w:rsidRPr="000B2192">
        <w:t>.</w:t>
      </w:r>
      <w:r w:rsidR="008808DC" w:rsidRPr="000B2192">
        <w:t>2</w:t>
      </w:r>
      <w:r w:rsidR="00B15816" w:rsidRPr="000B2192">
        <w:t xml:space="preserve"> του παρόντος</w:t>
      </w:r>
      <w:r w:rsidR="00062E5A" w:rsidRPr="000B2192">
        <w:t>.</w:t>
      </w:r>
    </w:p>
    <w:p w:rsidR="00F9507A" w:rsidRPr="006F059E" w:rsidRDefault="00F9507A" w:rsidP="002F7E94">
      <w:pPr>
        <w:pStyle w:val="a7"/>
        <w:numPr>
          <w:ilvl w:val="0"/>
          <w:numId w:val="6"/>
        </w:numPr>
        <w:tabs>
          <w:tab w:val="clear" w:pos="720"/>
        </w:tabs>
        <w:ind w:left="0"/>
      </w:pPr>
      <w:r w:rsidRPr="006F059E">
        <w:t>Συμμετοχή στ</w:t>
      </w:r>
      <w:r w:rsidR="00DF547D">
        <w:t>ο Συντονιστικό</w:t>
      </w:r>
      <w:r w:rsidRPr="006F059E">
        <w:t xml:space="preserve"> Όργαν</w:t>
      </w:r>
      <w:r w:rsidR="00DF547D">
        <w:t>ο</w:t>
      </w:r>
      <w:r w:rsidRPr="006F059E">
        <w:t xml:space="preserve"> Πολιτικής Προστασίας </w:t>
      </w:r>
      <w:r w:rsidR="00DF547D">
        <w:t>της</w:t>
      </w:r>
      <w:r w:rsidRPr="006F059E">
        <w:t xml:space="preserve"> Περιφερειακ</w:t>
      </w:r>
      <w:r w:rsidR="00DF547D">
        <w:t>ής</w:t>
      </w:r>
      <w:r w:rsidRPr="006F059E">
        <w:t xml:space="preserve"> </w:t>
      </w:r>
      <w:r w:rsidR="00DF547D">
        <w:t xml:space="preserve">Ενότητας </w:t>
      </w:r>
      <w:r w:rsidR="00DF547D" w:rsidRPr="00DF547D">
        <w:rPr>
          <w:shd w:val="clear" w:color="auto" w:fill="D9D9D9" w:themeFill="background1" w:themeFillShade="D9"/>
        </w:rPr>
        <w:t>………</w:t>
      </w:r>
      <w:r w:rsidRPr="006F059E">
        <w:t xml:space="preserve"> (ΣΟΠΠ), εφόσον προσκληθεί, για την επίλυση ζητημάτων συνεργασίας μεταξύ των </w:t>
      </w:r>
      <w:r w:rsidR="00A436D8">
        <w:t>εμπλεκόμενων</w:t>
      </w:r>
      <w:r w:rsidRPr="006F059E">
        <w:t xml:space="preserve"> φορέων στην αντιμετώπιση εκτάκτων αναγκών λόγω </w:t>
      </w:r>
      <w:r w:rsidR="00B30714">
        <w:t>εκδήλωσης σεισμών</w:t>
      </w:r>
    </w:p>
    <w:p w:rsidR="00666149" w:rsidRPr="006F059E" w:rsidRDefault="00855563" w:rsidP="002F7E94">
      <w:pPr>
        <w:pStyle w:val="a7"/>
        <w:numPr>
          <w:ilvl w:val="0"/>
          <w:numId w:val="6"/>
        </w:numPr>
        <w:tabs>
          <w:tab w:val="clear" w:pos="720"/>
        </w:tabs>
        <w:ind w:left="0"/>
      </w:pPr>
      <w:r w:rsidRPr="006F059E">
        <w:t xml:space="preserve">Διενέργεια </w:t>
      </w:r>
      <w:r w:rsidR="00DF547D">
        <w:t>άσκησης</w:t>
      </w:r>
      <w:r w:rsidRPr="006F059E">
        <w:t xml:space="preserve"> Πολιτικής Προστασίας</w:t>
      </w:r>
      <w:r w:rsidR="008C58B1" w:rsidRPr="006F059E">
        <w:t xml:space="preserve"> για την εκπαίδευση του προσωπικού και την αξιολόγηση της επιχειρησιακής ετοιμότητας</w:t>
      </w:r>
      <w:r w:rsidR="00DB317E" w:rsidRPr="006F059E">
        <w:t xml:space="preserve"> των υπηρεσιών του Δήμου</w:t>
      </w:r>
      <w:r w:rsidR="008C58B1" w:rsidRPr="006F059E">
        <w:t xml:space="preserve"> έναντι </w:t>
      </w:r>
      <w:r w:rsidR="00B30714">
        <w:t>σεισμών</w:t>
      </w:r>
      <w:r w:rsidR="008C58B1" w:rsidRPr="006F059E">
        <w:t>,</w:t>
      </w:r>
      <w:r w:rsidRPr="006F059E">
        <w:t xml:space="preserve"> </w:t>
      </w:r>
      <w:r w:rsidR="00666149" w:rsidRPr="006F059E">
        <w:t xml:space="preserve">σύμφωνα με τις κατευθυντήριες οδηγίες της ΓΓΠΠ </w:t>
      </w:r>
      <w:r w:rsidR="00666149" w:rsidRPr="000B2192">
        <w:t xml:space="preserve">(παράγραφος </w:t>
      </w:r>
      <w:r w:rsidR="000B2192" w:rsidRPr="000B2192">
        <w:t>8</w:t>
      </w:r>
      <w:r w:rsidR="00666149" w:rsidRPr="000B2192">
        <w:t>.2.1 του παρόντος).</w:t>
      </w:r>
    </w:p>
    <w:p w:rsidR="00062E5A" w:rsidRDefault="00062E5A" w:rsidP="00E375B9">
      <w:pPr>
        <w:pStyle w:val="a7"/>
      </w:pPr>
      <w:r w:rsidRPr="006F059E">
        <w:t xml:space="preserve">Οι ανωτέρω δράσεις πολιτικής προστασίας έχουν ως στόχο την </w:t>
      </w:r>
      <w:r w:rsidR="00652B6D" w:rsidRPr="006F059E">
        <w:t>προετοιμασία</w:t>
      </w:r>
      <w:r w:rsidRPr="006F059E">
        <w:t xml:space="preserve"> του μηχανισμού πολιτικής προστασίας για την αντιμετώπιση εκτάκτων αναγκών και την άμεση/βραχεία διαχείριση των συνεπειών λόγω </w:t>
      </w:r>
      <w:r w:rsidR="00B30714">
        <w:t>εκδήλωσης σεισμών</w:t>
      </w:r>
      <w:r w:rsidR="00697652" w:rsidRPr="006F059E">
        <w:t>.</w:t>
      </w:r>
    </w:p>
    <w:p w:rsidR="002E2351" w:rsidRDefault="002E2351" w:rsidP="002E2351">
      <w:pPr>
        <w:pStyle w:val="a7"/>
      </w:pPr>
    </w:p>
    <w:p w:rsidR="00726760" w:rsidRPr="006F059E" w:rsidRDefault="00EE3DE7" w:rsidP="00D75574">
      <w:pPr>
        <w:pStyle w:val="2"/>
      </w:pPr>
      <w:bookmarkStart w:id="32" w:name="_Toc507411581"/>
      <w:bookmarkStart w:id="33" w:name="_Toc43722672"/>
      <w:r w:rsidRPr="00EE3DE7">
        <w:t>3</w:t>
      </w:r>
      <w:r w:rsidR="00726760" w:rsidRPr="006F059E">
        <w:t>.</w:t>
      </w:r>
      <w:r w:rsidR="00125959" w:rsidRPr="006F059E">
        <w:t>2</w:t>
      </w:r>
      <w:r w:rsidR="00D4306A">
        <w:t xml:space="preserve"> </w:t>
      </w:r>
      <w:r w:rsidR="00D4306A">
        <w:tab/>
      </w:r>
      <w:r w:rsidR="000B37AA" w:rsidRPr="006F059E">
        <w:t>Προπαρασκευαστική σ</w:t>
      </w:r>
      <w:r w:rsidR="00726760" w:rsidRPr="006F059E">
        <w:t>ύγκληση Συντονιστικ</w:t>
      </w:r>
      <w:r w:rsidR="00AE14D4">
        <w:t>ού Τοπικού</w:t>
      </w:r>
      <w:r w:rsidR="00726760" w:rsidRPr="006F059E">
        <w:t xml:space="preserve"> Οργάν</w:t>
      </w:r>
      <w:r w:rsidR="00AE14D4">
        <w:t>ου</w:t>
      </w:r>
      <w:r w:rsidR="00726760" w:rsidRPr="006F059E">
        <w:t xml:space="preserve"> </w:t>
      </w:r>
      <w:r w:rsidR="00AE14D4" w:rsidRPr="006F059E">
        <w:t>του Δήμου</w:t>
      </w:r>
      <w:r w:rsidR="00AE14D4">
        <w:t xml:space="preserve"> </w:t>
      </w:r>
      <w:r w:rsidR="00AE14D4">
        <w:rPr>
          <w:shd w:val="clear" w:color="auto" w:fill="D9D9D9" w:themeFill="background1" w:themeFillShade="D9"/>
        </w:rPr>
        <w:t>«ΟΝΟΜΑ ΔΗΜΟΥ»</w:t>
      </w:r>
      <w:r w:rsidR="00AE14D4" w:rsidRPr="006F059E">
        <w:t xml:space="preserve"> </w:t>
      </w:r>
      <w:r w:rsidR="00D4306A">
        <w:t xml:space="preserve">  </w:t>
      </w:r>
      <w:r w:rsidR="00726760" w:rsidRPr="006F059E">
        <w:t>(</w:t>
      </w:r>
      <w:r w:rsidR="005715F2">
        <w:t>ΣΤΟ</w:t>
      </w:r>
      <w:r w:rsidR="00726760" w:rsidRPr="006F059E">
        <w:t xml:space="preserve">) για την ετοιμότητα αντιμετώπισης κινδύνων από την εκδήλωση </w:t>
      </w:r>
      <w:bookmarkEnd w:id="32"/>
      <w:r w:rsidR="00B30714">
        <w:t>σεισμών</w:t>
      </w:r>
      <w:bookmarkEnd w:id="33"/>
    </w:p>
    <w:p w:rsidR="00DB44D3" w:rsidRPr="006F059E" w:rsidRDefault="00C9295A" w:rsidP="00E375B9">
      <w:pPr>
        <w:pStyle w:val="a7"/>
      </w:pPr>
      <w:r w:rsidRPr="006F059E">
        <w:t xml:space="preserve">Με σκοπό την </w:t>
      </w:r>
      <w:r w:rsidR="00080446">
        <w:t>παρακολούθηση</w:t>
      </w:r>
      <w:r w:rsidR="0062689B" w:rsidRPr="006F059E">
        <w:t xml:space="preserve"> της πορείας υλοποίησης </w:t>
      </w:r>
      <w:r w:rsidR="00F61829" w:rsidRPr="006F059E">
        <w:t xml:space="preserve">των </w:t>
      </w:r>
      <w:r w:rsidRPr="006F059E">
        <w:t xml:space="preserve">προπαρασκευαστικών μέτρων και δράσεων που συμβάλλουν στην προετοιμασία </w:t>
      </w:r>
      <w:r w:rsidR="00D65191" w:rsidRPr="006F059E">
        <w:t>του Δήμου</w:t>
      </w:r>
      <w:r w:rsidR="00D65191">
        <w:t xml:space="preserve"> </w:t>
      </w:r>
      <w:r w:rsidR="00D65191">
        <w:rPr>
          <w:shd w:val="clear" w:color="auto" w:fill="D9D9D9" w:themeFill="background1" w:themeFillShade="D9"/>
        </w:rPr>
        <w:t xml:space="preserve">«ΟΝΟΜΑ ΔΗΜΟΥ» </w:t>
      </w:r>
      <w:r w:rsidR="00AC0BBD" w:rsidRPr="006F059E">
        <w:t xml:space="preserve">στην </w:t>
      </w:r>
      <w:r w:rsidR="00DB44D3" w:rsidRPr="006F059E">
        <w:t xml:space="preserve">αντιμετώπιση κινδύνων που προέρχονται από την εκδήλωση </w:t>
      </w:r>
      <w:r w:rsidR="00B30714">
        <w:t>σεισμών</w:t>
      </w:r>
      <w:r w:rsidR="00DB44D3" w:rsidRPr="006F059E">
        <w:t xml:space="preserve">, </w:t>
      </w:r>
      <w:r w:rsidR="00D65191" w:rsidRPr="006F059E">
        <w:t>συγκαλ</w:t>
      </w:r>
      <w:r w:rsidR="00D65191">
        <w:t xml:space="preserve">είται </w:t>
      </w:r>
      <w:r w:rsidR="00180566">
        <w:t xml:space="preserve">ετησίως </w:t>
      </w:r>
      <w:r w:rsidR="00D65191">
        <w:t>με ευθύνη του Δημάρχου</w:t>
      </w:r>
      <w:r w:rsidR="0045235D" w:rsidRPr="006F059E">
        <w:t xml:space="preserve"> </w:t>
      </w:r>
      <w:r w:rsidR="00DB44D3" w:rsidRPr="006F059E">
        <w:t>τ</w:t>
      </w:r>
      <w:r w:rsidR="00D65191">
        <w:t>ο</w:t>
      </w:r>
      <w:r w:rsidR="00DB44D3" w:rsidRPr="006F059E">
        <w:t xml:space="preserve"> Συ</w:t>
      </w:r>
      <w:r w:rsidR="005B6F98" w:rsidRPr="006F059E">
        <w:t>ντονιστι</w:t>
      </w:r>
      <w:r w:rsidR="00D65191">
        <w:t>κό Τοπικό</w:t>
      </w:r>
      <w:r w:rsidR="005B6F98" w:rsidRPr="006F059E">
        <w:t xml:space="preserve"> Όργαν</w:t>
      </w:r>
      <w:r w:rsidR="00D65191">
        <w:t>ο</w:t>
      </w:r>
      <w:r w:rsidR="005B6F98" w:rsidRPr="006F059E">
        <w:t xml:space="preserve"> (ΣΤΟ)</w:t>
      </w:r>
      <w:r w:rsidR="00FB51DB">
        <w:t xml:space="preserve">, στο οποίο </w:t>
      </w:r>
      <w:r w:rsidR="00080446">
        <w:t>εξετάζονται</w:t>
      </w:r>
      <w:r w:rsidR="00FB51DB">
        <w:t xml:space="preserve"> θέματα που αφορούν:</w:t>
      </w:r>
    </w:p>
    <w:p w:rsidR="00B50538" w:rsidRPr="003F14A8" w:rsidRDefault="00B50538" w:rsidP="00B50538">
      <w:pPr>
        <w:pStyle w:val="a7"/>
        <w:numPr>
          <w:ilvl w:val="0"/>
          <w:numId w:val="4"/>
        </w:numPr>
      </w:pPr>
      <w:r w:rsidRPr="003F14A8">
        <w:t xml:space="preserve">την ετοιμότητα των υπηρεσιών </w:t>
      </w:r>
      <w:r>
        <w:t xml:space="preserve">του Δήμου </w:t>
      </w:r>
      <w:r w:rsidRPr="0011689A">
        <w:rPr>
          <w:shd w:val="clear" w:color="auto" w:fill="D9D9D9" w:themeFill="background1" w:themeFillShade="D9"/>
        </w:rPr>
        <w:t>«ΟΝΟΜΑ ΔΗΜΟΥ»</w:t>
      </w:r>
      <w:r w:rsidR="002E2351">
        <w:rPr>
          <w:shd w:val="clear" w:color="auto" w:fill="D9D9D9" w:themeFill="background1" w:themeFillShade="D9"/>
        </w:rPr>
        <w:t xml:space="preserve"> </w:t>
      </w:r>
      <w:r w:rsidRPr="003F14A8">
        <w:t xml:space="preserve">που εμπλέκονται σε δράσεις πολιτικής προστασίας (συντήρηση εξοπλισμού και μηχανημάτων, ανάθεση και καταμερισμός αρμοδιοτήτων, εξουσιοδοτικές πράξεις, κλπ) </w:t>
      </w:r>
    </w:p>
    <w:p w:rsidR="00B50538" w:rsidRPr="003F14A8" w:rsidRDefault="00B50538" w:rsidP="00B50538">
      <w:pPr>
        <w:pStyle w:val="a7"/>
        <w:numPr>
          <w:ilvl w:val="0"/>
          <w:numId w:val="4"/>
        </w:numPr>
      </w:pPr>
      <w:r w:rsidRPr="003F14A8">
        <w:t>τη διασφάλιση της επικοινωνίας μεταξύ όλων των εμπλεκόμενων υπηρεσιών και οργάνων σε επίπεδο Δήμου για την απρόσκοπτη ροή πληροφοριών</w:t>
      </w:r>
    </w:p>
    <w:p w:rsidR="00B50538" w:rsidRPr="003F14A8" w:rsidRDefault="00B50538" w:rsidP="00B50538">
      <w:pPr>
        <w:pStyle w:val="a7"/>
        <w:numPr>
          <w:ilvl w:val="0"/>
          <w:numId w:val="4"/>
        </w:numPr>
      </w:pPr>
      <w:r w:rsidRPr="003F14A8">
        <w:t xml:space="preserve">την ενημέρωση της οργανικής μονάδας Πολιτικής Προστασίας </w:t>
      </w:r>
      <w:r>
        <w:t xml:space="preserve">του Δήμου </w:t>
      </w:r>
      <w:r w:rsidRPr="0011689A">
        <w:rPr>
          <w:shd w:val="clear" w:color="auto" w:fill="D9D9D9" w:themeFill="background1" w:themeFillShade="D9"/>
        </w:rPr>
        <w:t>«ΟΝΟΜΑ ΔΗΜΟΥ»</w:t>
      </w:r>
      <w:r w:rsidR="00B25516">
        <w:rPr>
          <w:shd w:val="clear" w:color="auto" w:fill="D9D9D9" w:themeFill="background1" w:themeFillShade="D9"/>
        </w:rPr>
        <w:t xml:space="preserve"> </w:t>
      </w:r>
      <w:r w:rsidRPr="003F14A8">
        <w:t>για τις δράσεις που αναλαμβάνουν οι λοιποί επιχειρησιακά εμπλεκόμενοι φορείς και υπηρεσίες σε επίπεδο Δήμου (Π.Σ., ΕΛ.ΑΣ., κλπ) στο πλαίσιο αντιμετώπισης εκτάκτων αναγκών και άμεσης/βραχείας διαχείρισης των συνεπειών από την εκδήλωση σεισμών</w:t>
      </w:r>
    </w:p>
    <w:p w:rsidR="00B50538" w:rsidRPr="003F14A8" w:rsidRDefault="00B50538" w:rsidP="00B50538">
      <w:pPr>
        <w:pStyle w:val="a7"/>
        <w:numPr>
          <w:ilvl w:val="0"/>
          <w:numId w:val="4"/>
        </w:numPr>
      </w:pPr>
      <w:r w:rsidRPr="003F14A8">
        <w:t>το συντονισμό δράσεων πολιτικής προστασίας των λοιπών φορέων (ΕΛ.ΑΣ., Π.Σ., ΕΚΑΒ, κλπ) σε επίπεδο Δήμου για την αντιμετώπιση κινδύνω</w:t>
      </w:r>
      <w:r w:rsidR="009603C4">
        <w:t>ν από την εκδήλωση σεισμών</w:t>
      </w:r>
    </w:p>
    <w:p w:rsidR="00B50538" w:rsidRPr="00E62BDD" w:rsidRDefault="00B50538" w:rsidP="00B50538">
      <w:pPr>
        <w:pStyle w:val="a7"/>
        <w:numPr>
          <w:ilvl w:val="0"/>
          <w:numId w:val="4"/>
        </w:numPr>
      </w:pPr>
      <w:r w:rsidRPr="003F14A8">
        <w:t xml:space="preserve">τις αρμοδιότητες </w:t>
      </w:r>
      <w:r>
        <w:t xml:space="preserve">του Δήμου </w:t>
      </w:r>
      <w:r w:rsidRPr="0011689A">
        <w:rPr>
          <w:shd w:val="clear" w:color="auto" w:fill="D9D9D9" w:themeFill="background1" w:themeFillShade="D9"/>
        </w:rPr>
        <w:t>«ΟΝΟΜΑ ΔΗΜΟΥ»</w:t>
      </w:r>
      <w:r w:rsidR="00844AEA">
        <w:rPr>
          <w:shd w:val="clear" w:color="auto" w:fill="D9D9D9" w:themeFill="background1" w:themeFillShade="D9"/>
        </w:rPr>
        <w:t xml:space="preserve"> </w:t>
      </w:r>
      <w:r w:rsidRPr="003F14A8">
        <w:t xml:space="preserve">στη συντήρηση και αποκατάσταση βλαβών στο οδικό δίκτυο εντός της επικράτειας </w:t>
      </w:r>
      <w:r>
        <w:t xml:space="preserve">του Δήμου </w:t>
      </w:r>
      <w:r w:rsidRPr="0011689A">
        <w:rPr>
          <w:shd w:val="clear" w:color="auto" w:fill="D9D9D9" w:themeFill="background1" w:themeFillShade="D9"/>
        </w:rPr>
        <w:t>«ΟΝΟΜΑ ΔΗΜΟΥ»</w:t>
      </w:r>
    </w:p>
    <w:p w:rsidR="001D437D" w:rsidRPr="004056CA" w:rsidRDefault="00760113" w:rsidP="00B50538">
      <w:pPr>
        <w:pStyle w:val="a7"/>
        <w:numPr>
          <w:ilvl w:val="0"/>
          <w:numId w:val="4"/>
        </w:numPr>
      </w:pPr>
      <w:r w:rsidRPr="006F059E">
        <w:t>τον σχεδιασμό</w:t>
      </w:r>
      <w:r w:rsidR="00B11B27" w:rsidRPr="006F059E">
        <w:t xml:space="preserve"> </w:t>
      </w:r>
      <w:r w:rsidR="00DB44D3" w:rsidRPr="006F059E">
        <w:t>υλοποίηση</w:t>
      </w:r>
      <w:r w:rsidR="00B11B27" w:rsidRPr="006F059E">
        <w:t>ς</w:t>
      </w:r>
      <w:r w:rsidR="00DB44D3" w:rsidRPr="006F059E">
        <w:t xml:space="preserve"> της δράσης της οργανωμένης απομάκρυνσης πολιτών, κατ' εφαρμογή του άρθρου 6, παρ. 5στ΄ του Ν.3013/2002 (όπως αυτό τροποποιήθηκε και ισχύει βάσει της παρ. 2 του άρθ. 18 του Ν 3613/2007 (ΦΕΚ 263</w:t>
      </w:r>
      <w:r w:rsidR="00E06B72">
        <w:t xml:space="preserve"> </w:t>
      </w:r>
      <w:r w:rsidR="00DB44D3" w:rsidRPr="006F059E">
        <w:t>Α) και του άρθ. 108 του Ν.4249/2014</w:t>
      </w:r>
      <w:r w:rsidR="00F72552">
        <w:t xml:space="preserve"> (ΦΕΚ 73 Α</w:t>
      </w:r>
      <w:r w:rsidR="00DB44D3" w:rsidRPr="006F059E">
        <w:t xml:space="preserve">), </w:t>
      </w:r>
      <w:r w:rsidR="00B50538" w:rsidRPr="003F14A8">
        <w:t xml:space="preserve">σύμφωνα με τα αναφερόμενα στο </w:t>
      </w:r>
      <w:r w:rsidR="001D437D" w:rsidRPr="004056CA">
        <w:t xml:space="preserve">Μέρος </w:t>
      </w:r>
      <w:r w:rsidR="004056CA" w:rsidRPr="004056CA">
        <w:t>7</w:t>
      </w:r>
      <w:r w:rsidR="001D437D" w:rsidRPr="004056CA">
        <w:t xml:space="preserve"> του παρόντος</w:t>
      </w:r>
    </w:p>
    <w:p w:rsidR="00773A77" w:rsidRPr="006F059E" w:rsidRDefault="00080446" w:rsidP="00B50538">
      <w:pPr>
        <w:pStyle w:val="a7"/>
        <w:numPr>
          <w:ilvl w:val="0"/>
          <w:numId w:val="4"/>
        </w:numPr>
      </w:pPr>
      <w:r>
        <w:t>τ</w:t>
      </w:r>
      <w:r w:rsidR="00773A77" w:rsidRPr="006F059E">
        <w:t xml:space="preserve">ην </w:t>
      </w:r>
      <w:r w:rsidR="00B50538" w:rsidRPr="003F14A8">
        <w:t>αξιοποίηση των Εθελοντικών Οργανώσεων Πολιτικής Προστασίας που δραστηριοποιούνται σε επίπεδο Δήμου σε δράσεις για την υποστήριξη του έργου του Δημάρχου στην αντιμετώπιση εκτάκτων αναγκών και την άμεση/βραχεία διαχείριση των συν</w:t>
      </w:r>
      <w:r w:rsidR="009603C4">
        <w:t>επειών από την εκδήλωση σεισμών,</w:t>
      </w:r>
    </w:p>
    <w:p w:rsidR="00B50538" w:rsidRPr="003F14A8" w:rsidRDefault="00B50538" w:rsidP="009603C4">
      <w:pPr>
        <w:pStyle w:val="a7"/>
        <w:ind w:firstLine="0"/>
      </w:pPr>
      <w:r w:rsidRPr="003F14A8">
        <w:t>καθώς και κάθε άλλο θέμα που κρίνεται απαραίτητο για την αντιμετώπιση κινδύνων που προέρχονται από την εκδήλωση σεισμών.</w:t>
      </w:r>
    </w:p>
    <w:p w:rsidR="00726760" w:rsidRDefault="00726760" w:rsidP="00E375B9">
      <w:pPr>
        <w:pStyle w:val="a7"/>
      </w:pPr>
      <w:r w:rsidRPr="006F059E">
        <w:t>Στ</w:t>
      </w:r>
      <w:r w:rsidR="008207A5">
        <w:t>ο</w:t>
      </w:r>
      <w:r w:rsidRPr="006F059E">
        <w:t xml:space="preserve"> </w:t>
      </w:r>
      <w:r w:rsidR="005715F2">
        <w:t>ΣΤΟ</w:t>
      </w:r>
      <w:r w:rsidRPr="006F059E">
        <w:t xml:space="preserve"> </w:t>
      </w:r>
      <w:r w:rsidR="00A53D6A" w:rsidRPr="006F059E">
        <w:t xml:space="preserve">θα </w:t>
      </w:r>
      <w:r w:rsidR="00CB66D4">
        <w:t>κληθεί</w:t>
      </w:r>
      <w:r w:rsidRPr="006F059E">
        <w:t xml:space="preserve"> και </w:t>
      </w:r>
      <w:r w:rsidR="00CB66D4" w:rsidRPr="006F059E">
        <w:t>εκπρόσωπο</w:t>
      </w:r>
      <w:r w:rsidR="00CB66D4">
        <w:t>ς</w:t>
      </w:r>
      <w:r w:rsidRPr="006F059E">
        <w:t xml:space="preserve"> της ΔΕΥΑ (Δημοτική Επιχείρηση Ύδρευσης και Αποχέτευσης)</w:t>
      </w:r>
      <w:r w:rsidR="00CB66D4" w:rsidRPr="00CB66D4">
        <w:rPr>
          <w:shd w:val="clear" w:color="auto" w:fill="D9D9D9" w:themeFill="background1" w:themeFillShade="D9"/>
        </w:rPr>
        <w:t xml:space="preserve"> </w:t>
      </w:r>
      <w:r w:rsidR="007F2A82" w:rsidRPr="007F2A82">
        <w:rPr>
          <w:shd w:val="clear" w:color="auto" w:fill="FFFFFF" w:themeFill="background1"/>
        </w:rPr>
        <w:t>του Δήμου</w:t>
      </w:r>
      <w:r w:rsidR="007F2A82">
        <w:rPr>
          <w:shd w:val="clear" w:color="auto" w:fill="D9D9D9" w:themeFill="background1" w:themeFillShade="D9"/>
        </w:rPr>
        <w:t xml:space="preserve"> </w:t>
      </w:r>
      <w:r w:rsidR="00CB66D4">
        <w:rPr>
          <w:shd w:val="clear" w:color="auto" w:fill="D9D9D9" w:themeFill="background1" w:themeFillShade="D9"/>
        </w:rPr>
        <w:t>«ΟΝΟΜΑ ΔΗΜΟΥ»</w:t>
      </w:r>
      <w:r w:rsidRPr="006F059E">
        <w:t xml:space="preserve">, </w:t>
      </w:r>
      <w:r w:rsidR="00B50538" w:rsidRPr="003F14A8">
        <w:t>προκειμένου να ενημερώσ</w:t>
      </w:r>
      <w:r w:rsidR="00080446">
        <w:t>ει</w:t>
      </w:r>
      <w:r w:rsidR="00B50538" w:rsidRPr="003F14A8">
        <w:t xml:space="preserve"> σχετικά με τα μέτρα προστασίας υποδομών ύδρευσης έναντι σεισμών κλπ.</w:t>
      </w:r>
    </w:p>
    <w:p w:rsidR="008207A5" w:rsidRPr="00976206" w:rsidRDefault="008207A5" w:rsidP="00E375B9">
      <w:pPr>
        <w:pStyle w:val="a7"/>
      </w:pPr>
      <w:r w:rsidRPr="00976206">
        <w:t xml:space="preserve">Στο </w:t>
      </w:r>
      <w:r w:rsidR="005715F2">
        <w:t>ΣΤΟ</w:t>
      </w:r>
      <w:r w:rsidRPr="00976206">
        <w:t xml:space="preserve"> δύναται να κληθεί και ο πρόεδρος της Ένωσης Ξενοδόχων</w:t>
      </w:r>
      <w:r w:rsidR="00035935" w:rsidRPr="00976206">
        <w:t>……………</w:t>
      </w:r>
      <w:r w:rsidRPr="00976206">
        <w:t>, προκειμένου να συζητηθούν θέματα που αφορούν</w:t>
      </w:r>
      <w:r w:rsidR="00035935" w:rsidRPr="00976206">
        <w:t xml:space="preserve"> την προσωρινή διαμονή των πολιτών που λόγω καταστροφής η παραμονή στις κατοικίες τους έχει καταστεί αδύνατη.</w:t>
      </w:r>
    </w:p>
    <w:p w:rsidR="00726760" w:rsidRPr="006F059E" w:rsidRDefault="00080446" w:rsidP="00E375B9">
      <w:pPr>
        <w:pStyle w:val="a7"/>
      </w:pPr>
      <w:r>
        <w:t>Στη</w:t>
      </w:r>
      <w:r w:rsidR="00726760" w:rsidRPr="006F059E">
        <w:t xml:space="preserve"> συνέχεια, τα πρακτικά </w:t>
      </w:r>
      <w:r w:rsidR="007F2A82">
        <w:t>του</w:t>
      </w:r>
      <w:r w:rsidR="00726760" w:rsidRPr="006F059E">
        <w:t xml:space="preserve"> ΣΤΟ</w:t>
      </w:r>
      <w:r w:rsidR="00A53D6A" w:rsidRPr="006F059E">
        <w:t xml:space="preserve"> διαβιβάζονται</w:t>
      </w:r>
      <w:r w:rsidR="00726760" w:rsidRPr="006F059E">
        <w:t xml:space="preserve">, με ευθύνη </w:t>
      </w:r>
      <w:r w:rsidR="007F2A82">
        <w:t>του</w:t>
      </w:r>
      <w:r w:rsidR="00726760" w:rsidRPr="006F059E">
        <w:t xml:space="preserve"> </w:t>
      </w:r>
      <w:r w:rsidR="002C4A92" w:rsidRPr="006F059E">
        <w:t>γραμματέ</w:t>
      </w:r>
      <w:r w:rsidR="007F2A82">
        <w:t>α</w:t>
      </w:r>
      <w:r w:rsidR="002C4A92" w:rsidRPr="006F059E">
        <w:t xml:space="preserve"> </w:t>
      </w:r>
      <w:r w:rsidR="007F2A82">
        <w:t>του</w:t>
      </w:r>
      <w:r w:rsidR="002C4A92" w:rsidRPr="006F059E">
        <w:t xml:space="preserve"> ΣΤΟ</w:t>
      </w:r>
      <w:r w:rsidR="00726760" w:rsidRPr="006F059E">
        <w:t xml:space="preserve">, </w:t>
      </w:r>
      <w:r w:rsidR="00D26EFC" w:rsidRPr="006F059E">
        <w:t>σ</w:t>
      </w:r>
      <w:r w:rsidR="00975003" w:rsidRPr="006F059E">
        <w:t>τ</w:t>
      </w:r>
      <w:r w:rsidR="007A1BE6">
        <w:t>ο</w:t>
      </w:r>
      <w:r w:rsidR="00975003" w:rsidRPr="006F059E">
        <w:t xml:space="preserve"> </w:t>
      </w:r>
      <w:r w:rsidR="00D26EFC" w:rsidRPr="006F059E">
        <w:t>Γραφεί</w:t>
      </w:r>
      <w:r w:rsidR="007A1BE6">
        <w:t>ο</w:t>
      </w:r>
      <w:r w:rsidR="00D26EFC" w:rsidRPr="006F059E">
        <w:t xml:space="preserve"> Πολιτικής Προστασίας </w:t>
      </w:r>
      <w:r w:rsidR="007A1BE6" w:rsidRPr="007F2A82">
        <w:rPr>
          <w:shd w:val="clear" w:color="auto" w:fill="FFFFFF" w:themeFill="background1"/>
        </w:rPr>
        <w:t>του Δήμου</w:t>
      </w:r>
      <w:r w:rsidR="007A1BE6">
        <w:rPr>
          <w:shd w:val="clear" w:color="auto" w:fill="D9D9D9" w:themeFill="background1" w:themeFillShade="D9"/>
        </w:rPr>
        <w:t xml:space="preserve"> «ΟΝΟΜΑ ΔΗΜΟΥ»</w:t>
      </w:r>
      <w:r w:rsidR="00975003" w:rsidRPr="006F059E">
        <w:t>,</w:t>
      </w:r>
      <w:r w:rsidR="003F4FCF" w:rsidRPr="006F059E">
        <w:t xml:space="preserve"> </w:t>
      </w:r>
      <w:r w:rsidR="00975003" w:rsidRPr="006F059E">
        <w:t>στους εκπροσωπούμενους στ</w:t>
      </w:r>
      <w:r w:rsidR="007A1BE6">
        <w:t>ο ΣΤΟ</w:t>
      </w:r>
      <w:r w:rsidR="00975003" w:rsidRPr="006F059E">
        <w:t xml:space="preserve"> φορείς, </w:t>
      </w:r>
      <w:r w:rsidR="00726760" w:rsidRPr="006F059E">
        <w:t>στη Δ/νση Πολιτικής Προστασίας της Περιφέρειας</w:t>
      </w:r>
      <w:r w:rsidR="003214E9">
        <w:t xml:space="preserve"> </w:t>
      </w:r>
      <w:r w:rsidR="003214E9" w:rsidRPr="003214E9">
        <w:rPr>
          <w:shd w:val="clear" w:color="auto" w:fill="D9D9D9" w:themeFill="background1" w:themeFillShade="D9"/>
        </w:rPr>
        <w:t>……….</w:t>
      </w:r>
      <w:r w:rsidR="00726760" w:rsidRPr="006F059E">
        <w:t xml:space="preserve"> και στη Δ/νση Πολιτικής Προστασίας της Αποκεντρωμένης Διοίκησης</w:t>
      </w:r>
      <w:r w:rsidR="003214E9">
        <w:t xml:space="preserve"> </w:t>
      </w:r>
      <w:r w:rsidR="003214E9" w:rsidRPr="003214E9">
        <w:rPr>
          <w:shd w:val="clear" w:color="auto" w:fill="D9D9D9" w:themeFill="background1" w:themeFillShade="D9"/>
        </w:rPr>
        <w:t>…………………</w:t>
      </w:r>
      <w:r w:rsidR="00726760" w:rsidRPr="003214E9">
        <w:rPr>
          <w:shd w:val="clear" w:color="auto" w:fill="D9D9D9" w:themeFill="background1" w:themeFillShade="D9"/>
        </w:rPr>
        <w:t>,</w:t>
      </w:r>
      <w:r w:rsidR="00726760" w:rsidRPr="006F059E">
        <w:t xml:space="preserve"> για την ενημέρωση του Περιφερειάρχη</w:t>
      </w:r>
      <w:r w:rsidR="003214E9">
        <w:t xml:space="preserve"> </w:t>
      </w:r>
      <w:r w:rsidR="003214E9" w:rsidRPr="003214E9">
        <w:rPr>
          <w:shd w:val="clear" w:color="auto" w:fill="D9D9D9" w:themeFill="background1" w:themeFillShade="D9"/>
        </w:rPr>
        <w:t>…………………….</w:t>
      </w:r>
      <w:r w:rsidR="00726760" w:rsidRPr="006F059E">
        <w:t xml:space="preserve"> και του Συντονιστή Αποκεντρωμένης</w:t>
      </w:r>
      <w:r w:rsidR="000B37AA" w:rsidRPr="006F059E">
        <w:t xml:space="preserve"> Διοίκησης, αντίστοιχα, στο πλαίσιο της αμοιβαίας συνεργασίας και διαλειτουργικότητας </w:t>
      </w:r>
      <w:r w:rsidR="00B34A44" w:rsidRPr="006F059E">
        <w:t>μεταξύ</w:t>
      </w:r>
      <w:r w:rsidR="000B37AA" w:rsidRPr="006F059E">
        <w:t xml:space="preserve"> των φορέων Τοπικής Αυτοδιοίκησης. </w:t>
      </w:r>
    </w:p>
    <w:p w:rsidR="00975003" w:rsidRPr="006F059E" w:rsidRDefault="003214E9" w:rsidP="00975003">
      <w:pPr>
        <w:pStyle w:val="a7"/>
      </w:pPr>
      <w:r>
        <w:t>Ο</w:t>
      </w:r>
      <w:r w:rsidR="00975003" w:rsidRPr="006F059E">
        <w:t xml:space="preserve"> Δήμαρχο</w:t>
      </w:r>
      <w:r>
        <w:t xml:space="preserve">ς </w:t>
      </w:r>
      <w:r>
        <w:rPr>
          <w:shd w:val="clear" w:color="auto" w:fill="D9D9D9" w:themeFill="background1" w:themeFillShade="D9"/>
        </w:rPr>
        <w:t>«ΟΝΟΜΑ ΔΗΜΟΥ»</w:t>
      </w:r>
      <w:r w:rsidR="00975003" w:rsidRPr="006F059E">
        <w:t xml:space="preserve">, βάσει των πρακτικών του Συντονιστικού </w:t>
      </w:r>
      <w:r w:rsidR="00C81B9F" w:rsidRPr="006F059E">
        <w:t xml:space="preserve">Τοπικού </w:t>
      </w:r>
      <w:r w:rsidR="00975003" w:rsidRPr="006F059E">
        <w:t>Οργάνου Πολιτικής Προστασίας (Σ</w:t>
      </w:r>
      <w:r w:rsidR="00C81B9F" w:rsidRPr="006F059E">
        <w:t>Τ</w:t>
      </w:r>
      <w:r w:rsidR="00975003" w:rsidRPr="006F059E">
        <w:t xml:space="preserve">Ο) </w:t>
      </w:r>
      <w:r w:rsidR="00C81B9F" w:rsidRPr="006F059E">
        <w:t>του Δήμου</w:t>
      </w:r>
      <w:r w:rsidR="00975003" w:rsidRPr="006F059E">
        <w:t>, θα προχωρήσ</w:t>
      </w:r>
      <w:r w:rsidR="00F44E07">
        <w:t>ει</w:t>
      </w:r>
      <w:r w:rsidR="00975003" w:rsidRPr="006F059E">
        <w:t xml:space="preserve"> στη</w:t>
      </w:r>
      <w:r w:rsidR="00CA1AB8" w:rsidRPr="006F059E">
        <w:t>ν ιεράρχηση και</w:t>
      </w:r>
      <w:r w:rsidR="00975003" w:rsidRPr="006F059E">
        <w:t xml:space="preserve"> δρομολόγηση, κατά το μέρος που </w:t>
      </w:r>
      <w:r w:rsidR="00F44E07">
        <w:t>τον</w:t>
      </w:r>
      <w:r w:rsidR="00975003" w:rsidRPr="006F059E">
        <w:t xml:space="preserve"> αφορά, των </w:t>
      </w:r>
      <w:r w:rsidR="00D078B7" w:rsidRPr="006F059E">
        <w:t xml:space="preserve">μέτρων, </w:t>
      </w:r>
      <w:r w:rsidR="00975003" w:rsidRPr="006F059E">
        <w:t xml:space="preserve">έργων και δράσεων που </w:t>
      </w:r>
      <w:r w:rsidR="00CA1AB8" w:rsidRPr="006F059E">
        <w:t>προτάθηκαν</w:t>
      </w:r>
      <w:r w:rsidR="00975003" w:rsidRPr="006F059E">
        <w:t xml:space="preserve"> στ</w:t>
      </w:r>
      <w:r w:rsidR="00F44E07">
        <w:t>ο</w:t>
      </w:r>
      <w:r w:rsidR="00975003" w:rsidRPr="006F059E">
        <w:t xml:space="preserve"> ανωτέρω Συντονιστικ</w:t>
      </w:r>
      <w:r w:rsidR="00F44E07">
        <w:t>ό</w:t>
      </w:r>
      <w:r w:rsidR="00975003" w:rsidRPr="006F059E">
        <w:t xml:space="preserve"> </w:t>
      </w:r>
      <w:r w:rsidR="00F44E07">
        <w:t xml:space="preserve">Τοπικό </w:t>
      </w:r>
      <w:r w:rsidR="00C81B9F" w:rsidRPr="006F059E">
        <w:t>Όργαν</w:t>
      </w:r>
      <w:r w:rsidR="00F44E07">
        <w:t>ο</w:t>
      </w:r>
      <w:r w:rsidR="00975003" w:rsidRPr="006F059E">
        <w:t>.</w:t>
      </w:r>
    </w:p>
    <w:p w:rsidR="009603C4" w:rsidRDefault="00C605CB" w:rsidP="00C605CB">
      <w:pPr>
        <w:pStyle w:val="a7"/>
      </w:pPr>
      <w:r w:rsidRPr="006F059E">
        <w:t>Οι εκπροσωπούμενο</w:t>
      </w:r>
      <w:r w:rsidR="006551CA" w:rsidRPr="006F059E">
        <w:t>ι</w:t>
      </w:r>
      <w:r w:rsidRPr="006F059E">
        <w:t xml:space="preserve"> στ</w:t>
      </w:r>
      <w:r w:rsidR="007E610A">
        <w:t>ο</w:t>
      </w:r>
      <w:r w:rsidRPr="006F059E">
        <w:t xml:space="preserve"> ΣΤΟ φορείς, βάσει των πρακτικών του Συντονιστικού Τοπικού Οργάνου (ΣΤΟ) του Δήμου</w:t>
      </w:r>
      <w:r w:rsidR="007E610A">
        <w:t xml:space="preserve"> </w:t>
      </w:r>
      <w:r w:rsidR="007E610A">
        <w:rPr>
          <w:shd w:val="clear" w:color="auto" w:fill="D9D9D9" w:themeFill="background1" w:themeFillShade="D9"/>
        </w:rPr>
        <w:t>«ΟΝΟΜΑ ΔΗΜΟΥ»</w:t>
      </w:r>
      <w:r w:rsidRPr="006F059E">
        <w:t xml:space="preserve">, θα προχωρήσουν στη δρομολόγηση, κατά το μέρος που τους αφορά, των </w:t>
      </w:r>
      <w:r w:rsidR="00D078B7" w:rsidRPr="006F059E">
        <w:t xml:space="preserve">μέτρων, </w:t>
      </w:r>
      <w:r w:rsidRPr="006F059E">
        <w:t xml:space="preserve">έργων και δράσεων που </w:t>
      </w:r>
      <w:r w:rsidR="00D2106B" w:rsidRPr="006F059E">
        <w:t>γνωστοποίησαν ότι θα υλοποιήσουν</w:t>
      </w:r>
      <w:r w:rsidRPr="006F059E">
        <w:t xml:space="preserve"> στ</w:t>
      </w:r>
      <w:r w:rsidR="007E610A">
        <w:t>ο ανωτέρω Συντονιστικό Τοπικό Όργανο</w:t>
      </w:r>
      <w:r w:rsidR="00C25321" w:rsidRPr="006F059E">
        <w:t>.</w:t>
      </w:r>
    </w:p>
    <w:p w:rsidR="006418E6" w:rsidRDefault="006418E6" w:rsidP="00C605CB">
      <w:pPr>
        <w:pStyle w:val="a7"/>
      </w:pPr>
    </w:p>
    <w:p w:rsidR="00FE1BDE" w:rsidRPr="00627A33" w:rsidRDefault="00EE3DE7" w:rsidP="00D75574">
      <w:pPr>
        <w:pStyle w:val="2"/>
      </w:pPr>
      <w:bookmarkStart w:id="34" w:name="_Toc43722673"/>
      <w:r w:rsidRPr="00627A33">
        <w:t>3</w:t>
      </w:r>
      <w:r w:rsidR="00F80CB6" w:rsidRPr="00627A33">
        <w:t>.</w:t>
      </w:r>
      <w:r w:rsidR="00125959" w:rsidRPr="00627A33">
        <w:t>3</w:t>
      </w:r>
      <w:r w:rsidR="00FE1BDE" w:rsidRPr="00627A33">
        <w:t xml:space="preserve"> </w:t>
      </w:r>
      <w:bookmarkStart w:id="35" w:name="OLE_LINK69"/>
      <w:bookmarkStart w:id="36" w:name="OLE_LINK70"/>
      <w:r w:rsidR="00FE1BDE" w:rsidRPr="00627A33">
        <w:t xml:space="preserve">Δράσεις αυξημένης ετοιμότητας </w:t>
      </w:r>
      <w:r w:rsidR="0077176F" w:rsidRPr="00627A33">
        <w:t xml:space="preserve">του Δήμου </w:t>
      </w:r>
      <w:r w:rsidR="0077176F" w:rsidRPr="00627A33">
        <w:rPr>
          <w:shd w:val="clear" w:color="auto" w:fill="D9D9D9" w:themeFill="background1" w:themeFillShade="D9"/>
        </w:rPr>
        <w:t>«ΟΝΟΜΑ ΔΗΜΟΥ»</w:t>
      </w:r>
      <w:r w:rsidR="0077176F" w:rsidRPr="00627A33">
        <w:t xml:space="preserve"> </w:t>
      </w:r>
      <w:bookmarkEnd w:id="35"/>
      <w:bookmarkEnd w:id="36"/>
      <w:r w:rsidR="000F4CDC">
        <w:t xml:space="preserve">εν </w:t>
      </w:r>
      <w:r w:rsidR="00B50538" w:rsidRPr="00627A33">
        <w:t>όψει επαπειλούμενου κινδύνου για την εκδήλωση σεισμών</w:t>
      </w:r>
      <w:bookmarkEnd w:id="34"/>
    </w:p>
    <w:p w:rsidR="00C228EF" w:rsidRPr="00627A33" w:rsidRDefault="00C228EF" w:rsidP="00C228EF">
      <w:pPr>
        <w:pStyle w:val="a7"/>
      </w:pPr>
      <w:r w:rsidRPr="00627A33">
        <w:t xml:space="preserve">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 </w:t>
      </w:r>
    </w:p>
    <w:p w:rsidR="00C228EF" w:rsidRPr="00627A33" w:rsidRDefault="00C228EF" w:rsidP="00C228EF">
      <w:pPr>
        <w:pStyle w:val="a7"/>
      </w:pPr>
      <w:r w:rsidRPr="00627A33">
        <w:t>Ωστόσο, ο Γενικός Γραμματέας Πολιτικής Προστασίας δύναται να θέσει το δυναμικό και τα μέσα πολιτικής προστασίας (όπως ορίζονται στο αρθ. 3 του Ν. 3013/2002) σε κατάσταση ετοιμότητας πολιτικής προστασίας εν όψει επαπειλούμενου κινδύνου (σύμφωνα με το αρθ. 2 του Ν. 3013/2002), λαμβάνοντας υπόψη τις γνωμοδοτήσεις – πορίσματα της Μόνιμης Ειδικής Επιστημονικής Επιτροπής Εκτίμησης Σεισμικής Επικινδυνότητας και Αξιολόγησης Σεισμικού Κινδύνου του Ο.Α.Σ.Π. (Δ16γ/08/264/Γ/2014 - ΦΕΚ 2019</w:t>
      </w:r>
      <w:r w:rsidR="00BF2534">
        <w:t xml:space="preserve"> </w:t>
      </w:r>
      <w:r w:rsidRPr="00627A33">
        <w:t>Β και ΔΝΣα/49717/Φ.50κ/</w:t>
      </w:r>
      <w:r w:rsidR="00BF2534">
        <w:t>20</w:t>
      </w:r>
      <w:r w:rsidRPr="00627A33">
        <w:t>17 - ΦΕΚ 714</w:t>
      </w:r>
      <w:r w:rsidR="00BF2534">
        <w:t xml:space="preserve"> </w:t>
      </w:r>
      <w:r w:rsidRPr="00627A33">
        <w:t xml:space="preserve">ΥΟΔΔ). </w:t>
      </w:r>
    </w:p>
    <w:p w:rsidR="00B50538" w:rsidRPr="00627A33" w:rsidRDefault="003A5ECD" w:rsidP="00B50538">
      <w:pPr>
        <w:pStyle w:val="a7"/>
      </w:pPr>
      <w:r w:rsidRPr="00627A33">
        <w:t xml:space="preserve">Ο Δήμαρχος </w:t>
      </w:r>
      <w:r w:rsidRPr="00627A33">
        <w:rPr>
          <w:shd w:val="clear" w:color="auto" w:fill="D9D9D9" w:themeFill="background1" w:themeFillShade="D9"/>
        </w:rPr>
        <w:t xml:space="preserve">«ΟΝΟΜΑ ΔΗΜΟΥ» </w:t>
      </w:r>
      <w:r w:rsidRPr="00627A33">
        <w:t>αφού ενημερωθεί από τον Γενικό Γραμματέα Πολιτικής Προστασίας:</w:t>
      </w:r>
    </w:p>
    <w:p w:rsidR="00C228EF" w:rsidRPr="00627A33" w:rsidRDefault="003A5ECD" w:rsidP="00B50538">
      <w:pPr>
        <w:pStyle w:val="a7"/>
        <w:numPr>
          <w:ilvl w:val="0"/>
          <w:numId w:val="5"/>
        </w:numPr>
        <w:ind w:left="0"/>
      </w:pPr>
      <w:r w:rsidRPr="00627A33">
        <w:t>προβαίνει σε άμεσο έλεγχο για την πορεία υλοποίηση</w:t>
      </w:r>
      <w:r w:rsidR="007431BF" w:rsidRPr="00627A33">
        <w:t>ς</w:t>
      </w:r>
      <w:r w:rsidRPr="00627A33">
        <w:t xml:space="preserve"> τ</w:t>
      </w:r>
      <w:r w:rsidR="00844AEA" w:rsidRPr="00627A33">
        <w:t xml:space="preserve">ων </w:t>
      </w:r>
      <w:r w:rsidR="007431BF" w:rsidRPr="00627A33">
        <w:t xml:space="preserve">προπαρασκευαστικών </w:t>
      </w:r>
      <w:r w:rsidR="00844AEA" w:rsidRPr="00627A33">
        <w:t xml:space="preserve">δράσεων που προβλέπονται στο Σχέδιο Αντιμετώπισης Εκτάκτων Αναγκών και Άμεσης/Βραχείας Διαχείρισης Συνεπειών από την Εκδήλωση Σεισμών του Δήμου </w:t>
      </w:r>
      <w:r w:rsidR="00844AEA" w:rsidRPr="00627A33">
        <w:rPr>
          <w:highlight w:val="lightGray"/>
        </w:rPr>
        <w:t>«ΟΝΟΜΑ ΔΗΜΟΥ»</w:t>
      </w:r>
    </w:p>
    <w:p w:rsidR="00844AEA" w:rsidRPr="00627A33" w:rsidRDefault="00844AEA" w:rsidP="00B50538">
      <w:pPr>
        <w:pStyle w:val="a7"/>
        <w:numPr>
          <w:ilvl w:val="0"/>
          <w:numId w:val="5"/>
        </w:numPr>
        <w:ind w:left="0"/>
      </w:pPr>
      <w:r w:rsidRPr="00627A33">
        <w:t xml:space="preserve">δύναται κατά την κρίση του να συγκαλέσει το Συντονιστικό Τοπικό Όργανό (ΣΤΟ) του Δήμου </w:t>
      </w:r>
      <w:r w:rsidRPr="00627A33">
        <w:rPr>
          <w:shd w:val="clear" w:color="auto" w:fill="D9D9D9" w:themeFill="background1" w:themeFillShade="D9"/>
        </w:rPr>
        <w:t>«ΟΝΟΜΑ ΔΗΜΟΥ»</w:t>
      </w:r>
      <w:r w:rsidRPr="00627A33">
        <w:t>.</w:t>
      </w:r>
    </w:p>
    <w:p w:rsidR="00FE1BDE" w:rsidRPr="006F059E" w:rsidRDefault="00FE1BDE" w:rsidP="00E375B9"/>
    <w:p w:rsidR="00083F03" w:rsidRPr="006F059E" w:rsidRDefault="00EE3DE7" w:rsidP="00D75574">
      <w:pPr>
        <w:pStyle w:val="2"/>
      </w:pPr>
      <w:bookmarkStart w:id="37" w:name="_Toc507411582"/>
      <w:bookmarkStart w:id="38" w:name="_Toc43722674"/>
      <w:r w:rsidRPr="00EE3DE7">
        <w:t>3</w:t>
      </w:r>
      <w:r w:rsidR="00083F03" w:rsidRPr="006F059E">
        <w:t>.</w:t>
      </w:r>
      <w:r w:rsidR="00125959" w:rsidRPr="006F059E">
        <w:t>4</w:t>
      </w:r>
      <w:r w:rsidR="00806A62" w:rsidRPr="006F059E">
        <w:t xml:space="preserve"> Δράσεις </w:t>
      </w:r>
      <w:r w:rsidR="002A686B" w:rsidRPr="006F059E">
        <w:t>του Δήμου</w:t>
      </w:r>
      <w:r w:rsidR="002A686B">
        <w:t xml:space="preserve"> </w:t>
      </w:r>
      <w:r w:rsidR="002A686B">
        <w:rPr>
          <w:shd w:val="clear" w:color="auto" w:fill="D9D9D9" w:themeFill="background1" w:themeFillShade="D9"/>
        </w:rPr>
        <w:t>«ΟΝΟΜΑ ΔΗΜΟΥ»</w:t>
      </w:r>
      <w:r w:rsidR="002A686B" w:rsidRPr="006F059E">
        <w:t xml:space="preserve"> </w:t>
      </w:r>
      <w:bookmarkEnd w:id="37"/>
      <w:r w:rsidR="005E07DF">
        <w:t>για την αντιμετώπιση εκτάκτων αναγκών μετά την εκδήλωση σεισμού.</w:t>
      </w:r>
      <w:bookmarkEnd w:id="38"/>
    </w:p>
    <w:p w:rsidR="00D5761D" w:rsidRPr="00627A33" w:rsidRDefault="0014508F" w:rsidP="00D5761D">
      <w:pPr>
        <w:pStyle w:val="a7"/>
      </w:pPr>
      <w:r w:rsidRPr="003F14A8">
        <w:t xml:space="preserve">Άμεσα μετά την εκδήλωση σεισμού </w:t>
      </w:r>
      <w:r>
        <w:t>εντός των διοικητικών</w:t>
      </w:r>
      <w:r w:rsidRPr="003F14A8">
        <w:t xml:space="preserve"> ορίων </w:t>
      </w:r>
      <w:r>
        <w:t xml:space="preserve">του Δήμου </w:t>
      </w:r>
      <w:r w:rsidRPr="003F14A8">
        <w:t>και την πρώτη ενημέρωσή του</w:t>
      </w:r>
      <w:r w:rsidR="00D5761D">
        <w:t>,</w:t>
      </w:r>
      <w:r w:rsidR="00C15417" w:rsidRPr="00C15417">
        <w:t xml:space="preserve"> ο </w:t>
      </w:r>
      <w:r w:rsidR="00C15417">
        <w:t xml:space="preserve">Δήμαρχος </w:t>
      </w:r>
      <w:r w:rsidR="00C15417" w:rsidRPr="00C15417">
        <w:t>«</w:t>
      </w:r>
      <w:r w:rsidR="00C15417" w:rsidRPr="00C15417">
        <w:rPr>
          <w:shd w:val="clear" w:color="auto" w:fill="D9D9D9" w:themeFill="background1" w:themeFillShade="D9"/>
        </w:rPr>
        <w:t>ΟΝΟΜΑ ΔΗΜΟΥ»</w:t>
      </w:r>
      <w:r w:rsidR="00C15417" w:rsidRPr="00C15417">
        <w:t xml:space="preserve">, ως Αποκεντρωμένο Όργανο Πολιτικής Προστασίας, στα πλαίσια του θεσμικού του ρόλου για την αντιμετώπιση εκτάκτων αναγκών που μπορεί να </w:t>
      </w:r>
      <w:r w:rsidR="00C15417" w:rsidRPr="00627A33">
        <w:t xml:space="preserve">προκύψουν από σεισμό, </w:t>
      </w:r>
      <w:r w:rsidR="000F4CDC">
        <w:t>επικοινωνεί</w:t>
      </w:r>
      <w:r w:rsidR="00D5761D" w:rsidRPr="00627A33">
        <w:t xml:space="preserve"> με τις κατά τόπους αρμόδιες υπηρεσίες της ΕΛ.ΑΣ. και του ΠΣ, τους αρμόδιους Αντιδημάρχους, τους Προέδρους των Τοπικών Κοινοτήτων και τον πρόεδρο της οικείας Δ.Ε.Υ.Α., προκειμένου να εκτιμήσουν τις επιπτώσεις από την εκδήλωσή του.</w:t>
      </w:r>
    </w:p>
    <w:p w:rsidR="00B655C9" w:rsidRDefault="00C15417" w:rsidP="00C15417">
      <w:pPr>
        <w:pStyle w:val="a7"/>
      </w:pPr>
      <w:r w:rsidRPr="00627A33">
        <w:t xml:space="preserve">Ο Δήμαρχος </w:t>
      </w:r>
      <w:r w:rsidRPr="00627A33">
        <w:rPr>
          <w:shd w:val="clear" w:color="auto" w:fill="D9D9D9" w:themeFill="background1" w:themeFillShade="D9"/>
        </w:rPr>
        <w:t>«ΟΝΟΜΑ ΔΗΜΟΥ»</w:t>
      </w:r>
      <w:r w:rsidRPr="00627A33">
        <w:t>, εκτιμώντας τις συνέπειες από την εκδήλωση σεισμού, όπως αυτές διαμορφώνονται από τις πληροφορίες που έχει</w:t>
      </w:r>
      <w:r w:rsidRPr="00C15417">
        <w:t xml:space="preserve"> συλλέξει ή από νεότερες πληροφορίες που ακολουθούν την εξέλιξη του κατα</w:t>
      </w:r>
      <w:r>
        <w:t>στροφικού φαινομένου, κινητοποιεί</w:t>
      </w:r>
      <w:r w:rsidRPr="00C15417">
        <w:t xml:space="preserve"> δια τ</w:t>
      </w:r>
      <w:r>
        <w:t>ου</w:t>
      </w:r>
      <w:r w:rsidRPr="00C15417">
        <w:t xml:space="preserve"> Γραφεί</w:t>
      </w:r>
      <w:r>
        <w:t>ου</w:t>
      </w:r>
      <w:r w:rsidRPr="00C15417">
        <w:t xml:space="preserve"> Πολιτικής Προστασίας </w:t>
      </w:r>
      <w:r w:rsidRPr="006F059E">
        <w:t>του Δήμου</w:t>
      </w:r>
      <w:r>
        <w:t xml:space="preserve"> </w:t>
      </w:r>
      <w:r w:rsidRPr="00C15417">
        <w:rPr>
          <w:shd w:val="clear" w:color="auto" w:fill="D9D9D9" w:themeFill="background1" w:themeFillShade="D9"/>
        </w:rPr>
        <w:t>«ΟΝΟΜΑ ΔΗΜΟΥ»,</w:t>
      </w:r>
      <w:r w:rsidRPr="00C15417">
        <w:t xml:space="preserve">  το επιχειρησιακά εμπλεκόμενο δυναμικό και τα μέσα πολιτικής προστασίας του Δήμου, προκειμένου να δρομολογήσουν δράσεις που συνδέονται με</w:t>
      </w:r>
      <w:r w:rsidR="00674D91" w:rsidRPr="006F059E">
        <w:t>:</w:t>
      </w:r>
    </w:p>
    <w:p w:rsidR="00C15417" w:rsidRPr="00066A38" w:rsidRDefault="00C15417" w:rsidP="00066A38">
      <w:pPr>
        <w:pStyle w:val="a7"/>
        <w:numPr>
          <w:ilvl w:val="0"/>
          <w:numId w:val="5"/>
        </w:numPr>
        <w:ind w:left="0"/>
      </w:pPr>
      <w:r w:rsidRPr="00066A38">
        <w:t xml:space="preserve">την περαιτέρω συλλογή πληροφοριών σχετικά με την επικρατούσα κατάσταση και τις επηρεαζόμενες περιοχές εντός των διοικητικών ορίων </w:t>
      </w:r>
      <w:r w:rsidR="00066A38" w:rsidRPr="006F059E">
        <w:t>του Δήμου</w:t>
      </w:r>
      <w:r w:rsidR="00066A38">
        <w:t xml:space="preserve"> </w:t>
      </w:r>
      <w:r w:rsidR="00066A38" w:rsidRPr="00C15417">
        <w:rPr>
          <w:shd w:val="clear" w:color="auto" w:fill="D9D9D9" w:themeFill="background1" w:themeFillShade="D9"/>
        </w:rPr>
        <w:t>«ΟΝΟΜΑ ΔΗΜΟΥ»,</w:t>
      </w:r>
      <w:r w:rsidR="00066A38" w:rsidRPr="00C15417">
        <w:t xml:space="preserve">  </w:t>
      </w:r>
      <w:r w:rsidRPr="00066A38">
        <w:t xml:space="preserve">σε συνεργασία με τις κατά τόπους υπηρεσίες της ΕΛ.ΑΣ., του Π.Σ. και </w:t>
      </w:r>
      <w:r w:rsidR="000F4CDC">
        <w:t xml:space="preserve">του </w:t>
      </w:r>
      <w:r w:rsidRPr="00066A38">
        <w:t>Ε.Κ.Α.Β., για την άμεση παροχή βοήθειας στους πληγέντες και την άμεση δρομολόγηση δράσεων πολιτικής προστασίας</w:t>
      </w:r>
    </w:p>
    <w:p w:rsidR="00066A38" w:rsidRPr="00066A38" w:rsidRDefault="00066A38" w:rsidP="00066A38">
      <w:pPr>
        <w:pStyle w:val="a7"/>
        <w:numPr>
          <w:ilvl w:val="0"/>
          <w:numId w:val="5"/>
        </w:numPr>
        <w:ind w:left="0"/>
      </w:pPr>
      <w:r w:rsidRPr="00066A38">
        <w:t>την ενημέρωση του Περιφερειάρχη</w:t>
      </w:r>
      <w:r w:rsidRPr="000F4CDC">
        <w:rPr>
          <w:shd w:val="clear" w:color="auto" w:fill="BFBFBF" w:themeFill="background1" w:themeFillShade="BF"/>
        </w:rPr>
        <w:t xml:space="preserve">…………. </w:t>
      </w:r>
      <w:r w:rsidRPr="00066A38">
        <w:t xml:space="preserve"> και του αρμόδιου Αντιπεριφερειάρχη </w:t>
      </w:r>
      <w:r w:rsidRPr="000F4CDC">
        <w:rPr>
          <w:shd w:val="clear" w:color="auto" w:fill="BFBFBF" w:themeFill="background1" w:themeFillShade="BF"/>
        </w:rPr>
        <w:t>………….</w:t>
      </w:r>
      <w:r w:rsidRPr="00066A38">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C15417" w:rsidRPr="00066A38" w:rsidRDefault="00C15417" w:rsidP="00066A38">
      <w:pPr>
        <w:pStyle w:val="a7"/>
        <w:numPr>
          <w:ilvl w:val="0"/>
          <w:numId w:val="5"/>
        </w:numPr>
        <w:ind w:left="0"/>
      </w:pPr>
      <w:r w:rsidRPr="00066A38">
        <w:t xml:space="preserve">ενημέρωση του ΚΕΠΠ/ΕΣΚΕ σχετικά με την εξέλιξη των δράσεων </w:t>
      </w:r>
      <w:r w:rsidR="00066A38" w:rsidRPr="006F059E">
        <w:t>του Δήμου</w:t>
      </w:r>
      <w:r w:rsidR="00066A38">
        <w:t xml:space="preserve"> </w:t>
      </w:r>
      <w:r w:rsidR="00066A38" w:rsidRPr="00C15417">
        <w:rPr>
          <w:shd w:val="clear" w:color="auto" w:fill="D9D9D9" w:themeFill="background1" w:themeFillShade="D9"/>
        </w:rPr>
        <w:t>«ΟΝΟΜΑ ΔΗΜΟΥ»,</w:t>
      </w:r>
      <w:r w:rsidR="00066A38" w:rsidRPr="00C15417">
        <w:t xml:space="preserve">  </w:t>
      </w:r>
      <w:r w:rsidRPr="00066A38">
        <w:t>για την αντιμετώπιση εκτάκτων αναγκών και τη διαχείριση των συνεπειών</w:t>
      </w:r>
    </w:p>
    <w:p w:rsidR="00C15417" w:rsidRPr="00066A38" w:rsidRDefault="00C15417" w:rsidP="00066A38">
      <w:pPr>
        <w:pStyle w:val="a7"/>
        <w:numPr>
          <w:ilvl w:val="0"/>
          <w:numId w:val="5"/>
        </w:numPr>
        <w:ind w:left="0"/>
      </w:pPr>
      <w:r w:rsidRPr="00066A38">
        <w:t>την εξασφάλιση της επικοινωνίας με τους λοιπούς επιχειρησιακά εμπλεκόμενους φορείς (Π.Σ., ΕΛ.ΑΣ, κλπ.)</w:t>
      </w:r>
    </w:p>
    <w:p w:rsidR="00C15417" w:rsidRPr="00976206" w:rsidRDefault="00C15417" w:rsidP="00066A38">
      <w:pPr>
        <w:pStyle w:val="a7"/>
        <w:numPr>
          <w:ilvl w:val="0"/>
          <w:numId w:val="5"/>
        </w:numPr>
        <w:ind w:left="0"/>
      </w:pPr>
      <w:r w:rsidRPr="00976206">
        <w:t xml:space="preserve">τη δρομολόγηση δράσεων για την άμεση υποστήριξη του έργου των λοιπών επιχειρησιακά </w:t>
      </w:r>
      <w:r w:rsidR="00A436D8">
        <w:t>εμπλεκόμενων</w:t>
      </w:r>
      <w:r w:rsidRPr="00976206">
        <w:t xml:space="preserve"> φορέων (Π.Σ., ΕΛ.ΑΣ., κλπ) στο έργο διάσωσης και απεγκλωβισμού με μέσα που διαθέτει ο Δήμος</w:t>
      </w:r>
      <w:r w:rsidR="00066A38" w:rsidRPr="00976206">
        <w:t xml:space="preserve"> </w:t>
      </w:r>
      <w:r w:rsidR="00066A38" w:rsidRPr="00976206">
        <w:rPr>
          <w:shd w:val="clear" w:color="auto" w:fill="D9D9D9" w:themeFill="background1" w:themeFillShade="D9"/>
        </w:rPr>
        <w:t>«ΟΝΟΜΑ ΔΗΜΟΥ»</w:t>
      </w:r>
    </w:p>
    <w:p w:rsidR="00C15417" w:rsidRPr="00066A38" w:rsidRDefault="00C15417" w:rsidP="00066A38">
      <w:pPr>
        <w:pStyle w:val="a7"/>
        <w:numPr>
          <w:ilvl w:val="0"/>
          <w:numId w:val="5"/>
        </w:numPr>
        <w:ind w:left="0"/>
      </w:pPr>
      <w:r w:rsidRPr="00066A38">
        <w:t>την άμεση συγκρότηση συνεργείων από υπαλλήλους του Δήμου</w:t>
      </w:r>
      <w:r w:rsidR="00066A38">
        <w:t xml:space="preserve"> </w:t>
      </w:r>
      <w:r w:rsidR="00066A38" w:rsidRPr="00C15417">
        <w:rPr>
          <w:shd w:val="clear" w:color="auto" w:fill="D9D9D9" w:themeFill="background1" w:themeFillShade="D9"/>
        </w:rPr>
        <w:t>«ΟΝΟΜΑ ΔΗΜΟΥ»</w:t>
      </w:r>
      <w:r w:rsidRPr="00066A38">
        <w:t xml:space="preserve"> (Τεχνικές Υπηρεσίες, </w:t>
      </w:r>
      <w:r w:rsidR="008E638A">
        <w:t>Υπηρεσίες Δόμησης,</w:t>
      </w:r>
      <w:r w:rsidR="000F4CDC">
        <w:t xml:space="preserve"> </w:t>
      </w:r>
      <w:r w:rsidR="008E638A">
        <w:t xml:space="preserve">Πολεοδομία </w:t>
      </w:r>
      <w:r w:rsidRPr="00066A38">
        <w:t>κλπ.)</w:t>
      </w:r>
      <w:r w:rsidR="000F4CDC">
        <w:t>,</w:t>
      </w:r>
      <w:r w:rsidRPr="00066A38">
        <w:t xml:space="preserve"> προκειμένου να μεταβούν </w:t>
      </w:r>
      <w:r w:rsidR="000F4CDC" w:rsidRPr="00066A38">
        <w:t xml:space="preserve">εντός της πληγείσας περιοχής </w:t>
      </w:r>
      <w:r w:rsidRPr="00066A38">
        <w:t xml:space="preserve">και να προβούν σε άμεσο οπτικό έλεγχο υποδομών και τεχνικών έργων αρμοδιότητάς τους για τη διαπίστωση ζημιών που προκλήθηκαν από το σεισμό ή </w:t>
      </w:r>
      <w:r w:rsidR="000F4CDC">
        <w:t xml:space="preserve">από </w:t>
      </w:r>
      <w:r w:rsidRPr="00066A38">
        <w:t xml:space="preserve">άλλα επαγόμενα </w:t>
      </w:r>
      <w:r w:rsidR="000F4CDC">
        <w:t>του σεισμού</w:t>
      </w:r>
      <w:r w:rsidRPr="00066A38">
        <w:t xml:space="preserve"> φαινόμενα (κατολισθήσεις, κλπ) και</w:t>
      </w:r>
      <w:r w:rsidR="000F4CDC">
        <w:t xml:space="preserve"> την </w:t>
      </w:r>
      <w:r w:rsidRPr="00066A38">
        <w:t xml:space="preserve">εκτίμηση του δυναμικού και των μέσων που απαιτούνται για την άμεση αποκατάσταση της λειτουργίας </w:t>
      </w:r>
      <w:r w:rsidR="000F4CDC">
        <w:t>αυτών</w:t>
      </w:r>
    </w:p>
    <w:p w:rsidR="00C15417" w:rsidRPr="00066A38" w:rsidRDefault="00C15417" w:rsidP="00066A38">
      <w:pPr>
        <w:pStyle w:val="a7"/>
        <w:numPr>
          <w:ilvl w:val="0"/>
          <w:numId w:val="5"/>
        </w:numPr>
        <w:ind w:left="0"/>
      </w:pPr>
      <w:r w:rsidRPr="00066A38">
        <w:t>την ενεργοποίηση</w:t>
      </w:r>
      <w:r w:rsidR="000F4CDC">
        <w:t>,</w:t>
      </w:r>
      <w:r w:rsidRPr="00066A38">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σεισμού </w:t>
      </w:r>
    </w:p>
    <w:p w:rsidR="00D5761D" w:rsidRDefault="00C15417" w:rsidP="00066A38">
      <w:pPr>
        <w:pStyle w:val="a7"/>
        <w:numPr>
          <w:ilvl w:val="0"/>
          <w:numId w:val="5"/>
        </w:numPr>
        <w:ind w:left="0"/>
      </w:pPr>
      <w:r w:rsidRPr="00066A38">
        <w:t>την άρση εμποδίων στο οδικό δίκτυο αρμοδιότητ</w:t>
      </w:r>
      <w:r w:rsidR="000F4CDC">
        <w:t>ας</w:t>
      </w:r>
      <w:r w:rsidRPr="00066A38">
        <w:t xml:space="preserve"> </w:t>
      </w:r>
      <w:r w:rsidR="007B3B66" w:rsidRPr="006F059E">
        <w:t>του Δήμου</w:t>
      </w:r>
      <w:r w:rsidR="007B3B66">
        <w:t xml:space="preserve"> </w:t>
      </w:r>
      <w:r w:rsidR="007B3B66" w:rsidRPr="00D5761D">
        <w:rPr>
          <w:shd w:val="clear" w:color="auto" w:fill="D9D9D9" w:themeFill="background1" w:themeFillShade="D9"/>
        </w:rPr>
        <w:t>«ΟΝΟΜΑ ΔΗΜΟΥ»</w:t>
      </w:r>
      <w:r w:rsidRPr="00066A38">
        <w:t>, για τη διευκόλυνση της κίνησης των οχημάτων των σωστικών συνεργείων προς και από την πληγείσα περιοχή, τις νοσοκομειακές μονάδες, κλπ.</w:t>
      </w:r>
    </w:p>
    <w:p w:rsidR="00C15417" w:rsidRPr="00066A38" w:rsidRDefault="00C15417" w:rsidP="00066A38">
      <w:pPr>
        <w:pStyle w:val="a7"/>
        <w:numPr>
          <w:ilvl w:val="0"/>
          <w:numId w:val="5"/>
        </w:numPr>
        <w:ind w:left="0"/>
      </w:pPr>
      <w:r w:rsidRPr="00066A38">
        <w:t xml:space="preserve">τον έλεγχο του δικτύου παροχής πόσιμου νερού (υδραγωγείο, δίκτυο διανομής, κλπ) από τους αρμόδιους φορείς ύδρευσης του Δήμου (Δ.Ε.Υ.Α.) και τη λήψη μέτρων για τη διασφάλιση της ποιότητας του πόσιμου νερού, </w:t>
      </w:r>
      <w:r w:rsidRPr="00E87F0B">
        <w:t>σύμφωνα με την Δ1δ/ΓΠοικ.</w:t>
      </w:r>
      <w:r w:rsidR="00AC167E">
        <w:t>20275</w:t>
      </w:r>
      <w:r w:rsidRPr="00E87F0B">
        <w:t>/</w:t>
      </w:r>
      <w:r w:rsidR="00AC167E">
        <w:t>23</w:t>
      </w:r>
      <w:r w:rsidRPr="00E87F0B">
        <w:t>-</w:t>
      </w:r>
      <w:r w:rsidR="00AC167E">
        <w:t>03</w:t>
      </w:r>
      <w:r w:rsidRPr="00E87F0B">
        <w:t>-20</w:t>
      </w:r>
      <w:r w:rsidR="00AC167E">
        <w:t>20</w:t>
      </w:r>
      <w:r w:rsidRPr="00E87F0B">
        <w:t xml:space="preserve"> - ΑΔΑ: </w:t>
      </w:r>
      <w:r w:rsidR="00AC167E">
        <w:t>ΩΣ27465ΦΥΟ-ΟΧ</w:t>
      </w:r>
      <w:r w:rsidR="00BB459F">
        <w:t>1</w:t>
      </w:r>
      <w:r w:rsidRPr="00E87F0B">
        <w:t xml:space="preserve"> εγκύκλιο του Υπουργείου Υγείας και τα όσα αναφέρονται στην παράγραφο </w:t>
      </w:r>
      <w:r w:rsidR="00D37A86" w:rsidRPr="00E87F0B">
        <w:t>6</w:t>
      </w:r>
      <w:r w:rsidRPr="00E87F0B">
        <w:t>.</w:t>
      </w:r>
      <w:r w:rsidR="00D37A86" w:rsidRPr="00E87F0B">
        <w:t>13</w:t>
      </w:r>
      <w:r w:rsidRPr="00E87F0B">
        <w:t xml:space="preserve"> του παρόντος</w:t>
      </w:r>
    </w:p>
    <w:p w:rsidR="00C15417" w:rsidRPr="00066A38" w:rsidRDefault="00C15417" w:rsidP="00066A38">
      <w:pPr>
        <w:pStyle w:val="a7"/>
        <w:numPr>
          <w:ilvl w:val="0"/>
          <w:numId w:val="5"/>
        </w:numPr>
        <w:ind w:left="0"/>
      </w:pPr>
      <w:r w:rsidRPr="00066A38">
        <w:t xml:space="preserve">τη διασφάλιση λειτουργίας των υπηρεσιών </w:t>
      </w:r>
      <w:r w:rsidR="007B3B66" w:rsidRPr="006F059E">
        <w:t>του Δήμου</w:t>
      </w:r>
      <w:r w:rsidR="007B3B66">
        <w:t xml:space="preserve"> </w:t>
      </w:r>
      <w:r w:rsidR="007B3B66" w:rsidRPr="00C15417">
        <w:rPr>
          <w:shd w:val="clear" w:color="auto" w:fill="D9D9D9" w:themeFill="background1" w:themeFillShade="D9"/>
        </w:rPr>
        <w:t>«ΟΝΟΜΑ ΔΗΜΟΥ»</w:t>
      </w:r>
      <w:r w:rsidR="00EE2143">
        <w:rPr>
          <w:shd w:val="clear" w:color="auto" w:fill="D9D9D9" w:themeFill="background1" w:themeFillShade="D9"/>
        </w:rPr>
        <w:t xml:space="preserve"> </w:t>
      </w:r>
      <w:r w:rsidRPr="00066A38">
        <w:t>σε ασφαλείς χώρους, μετά την εκδήλωση του καταστροφικού φαινομένου και την εξασφάλιση της επικοινωνίας με τους λοιπούς επιχειρησιακά εμπλεκόμενους φορείς</w:t>
      </w:r>
    </w:p>
    <w:p w:rsidR="00C15417" w:rsidRPr="00EC2ABD" w:rsidRDefault="000F4CDC" w:rsidP="00066A38">
      <w:pPr>
        <w:pStyle w:val="a7"/>
        <w:numPr>
          <w:ilvl w:val="0"/>
          <w:numId w:val="5"/>
        </w:numPr>
        <w:ind w:left="0"/>
      </w:pPr>
      <w:r>
        <w:t>τη</w:t>
      </w:r>
      <w:r w:rsidR="00C15417" w:rsidRPr="00066A38">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w:t>
      </w:r>
      <w:r w:rsidR="00C15417" w:rsidRPr="00A928ED">
        <w:t>απευθύνονται οι πολίτες που οι ιδιοκτησίες τους έχουν πληγεί και χρειάζονται άμεση προσωρινή διαμονή</w:t>
      </w:r>
      <w:r w:rsidR="006D5329" w:rsidRPr="00A928ED">
        <w:t xml:space="preserve"> </w:t>
      </w:r>
      <w:r w:rsidR="006D5329" w:rsidRPr="00A928ED">
        <w:rPr>
          <w:b/>
        </w:rPr>
        <w:t>(Σχεδιάγραμμα 1</w:t>
      </w:r>
      <w:r>
        <w:rPr>
          <w:b/>
        </w:rPr>
        <w:t>, σελ. 47</w:t>
      </w:r>
      <w:r w:rsidR="006D5329" w:rsidRPr="00A928ED">
        <w:t>)</w:t>
      </w:r>
    </w:p>
    <w:p w:rsidR="00F41AE3" w:rsidRPr="00EC2ABD" w:rsidRDefault="00300106" w:rsidP="00002351">
      <w:pPr>
        <w:pStyle w:val="a7"/>
        <w:numPr>
          <w:ilvl w:val="0"/>
          <w:numId w:val="5"/>
        </w:numPr>
        <w:ind w:left="0"/>
      </w:pPr>
      <w:r w:rsidRPr="00EC2ABD">
        <w:t>την υποστήριξη του έργου της Γενικής Διεύθυνσης Αποκατάστασης Επιπτώσεων Φυσικών Καταστροφών (Γ</w:t>
      </w:r>
      <w:r w:rsidR="00002351" w:rsidRPr="00EC2ABD">
        <w:t>.</w:t>
      </w:r>
      <w:r w:rsidRPr="00EC2ABD">
        <w:t>Δ</w:t>
      </w:r>
      <w:r w:rsidR="00002351" w:rsidRPr="00EC2ABD">
        <w:t>.</w:t>
      </w:r>
      <w:r w:rsidRPr="00EC2ABD">
        <w:t>Α</w:t>
      </w:r>
      <w:r w:rsidR="00002351" w:rsidRPr="00EC2ABD">
        <w:t>.</w:t>
      </w:r>
      <w:r w:rsidRPr="00EC2ABD">
        <w:t>Ε</w:t>
      </w:r>
      <w:r w:rsidR="00002351" w:rsidRPr="00EC2ABD">
        <w:t>.</w:t>
      </w:r>
      <w:r w:rsidRPr="00EC2ABD">
        <w:t>Φ</w:t>
      </w:r>
      <w:r w:rsidR="00002351" w:rsidRPr="00EC2ABD">
        <w:t>.</w:t>
      </w:r>
      <w:r w:rsidRPr="00EC2ABD">
        <w:t>Κ</w:t>
      </w:r>
      <w:r w:rsidR="00002351" w:rsidRPr="00EC2ABD">
        <w:t>.</w:t>
      </w:r>
      <w:r w:rsidRPr="00EC2ABD">
        <w:t>) της Γενικής Γραμματείας Υποδομών του Υπουργείου Υποδομών &amp; Μεταφορών</w:t>
      </w:r>
      <w:r w:rsidR="00002351" w:rsidRPr="00EC2ABD">
        <w:t xml:space="preserve">, στον μετασεισμικό έλεγχο </w:t>
      </w:r>
      <w:r w:rsidR="00DA3195">
        <w:t>των πληγέντων, από τον πρόσφατο σεισμό, κτιρίων</w:t>
      </w:r>
      <w:r w:rsidRPr="00EC2ABD">
        <w:t>. Πιο συγκεκριμένα</w:t>
      </w:r>
      <w:r w:rsidR="00F41AE3" w:rsidRPr="00EC2ABD">
        <w:t>:</w:t>
      </w:r>
    </w:p>
    <w:p w:rsidR="00F41AE3" w:rsidRPr="00EC2ABD" w:rsidRDefault="00F41AE3" w:rsidP="00F41AE3">
      <w:pPr>
        <w:pStyle w:val="a7"/>
        <w:ind w:left="709" w:firstLine="425"/>
      </w:pPr>
      <w:r w:rsidRPr="00EC2ABD">
        <w:t>Ο</w:t>
      </w:r>
      <w:r w:rsidR="00300106" w:rsidRPr="00EC2ABD">
        <w:t xml:space="preserve"> Δήμος μετά την εκδήλωση του σεισμού</w:t>
      </w:r>
      <w:r w:rsidRPr="00EC2ABD">
        <w:t>,</w:t>
      </w:r>
      <w:r w:rsidR="00300106" w:rsidRPr="00EC2ABD">
        <w:t xml:space="preserve"> εφόσον συντρέχουν λόγοι και σε συνεννόηση με την Γενική Διεύθυνση Αποκατάστασης Επιπτώσεων Φυσικών Καταστροφών (Γ</w:t>
      </w:r>
      <w:r w:rsidR="00002351" w:rsidRPr="00EC2ABD">
        <w:t>.</w:t>
      </w:r>
      <w:r w:rsidR="00300106" w:rsidRPr="00EC2ABD">
        <w:t>Δ</w:t>
      </w:r>
      <w:r w:rsidR="00002351" w:rsidRPr="00EC2ABD">
        <w:t>.</w:t>
      </w:r>
      <w:r w:rsidR="00300106" w:rsidRPr="00EC2ABD">
        <w:t>Α</w:t>
      </w:r>
      <w:r w:rsidR="00002351" w:rsidRPr="00EC2ABD">
        <w:t>.</w:t>
      </w:r>
      <w:r w:rsidR="00300106" w:rsidRPr="00EC2ABD">
        <w:t>Ε</w:t>
      </w:r>
      <w:r w:rsidR="00002351" w:rsidRPr="00EC2ABD">
        <w:t>.</w:t>
      </w:r>
      <w:r w:rsidR="00300106" w:rsidRPr="00EC2ABD">
        <w:t>Φ</w:t>
      </w:r>
      <w:r w:rsidR="00002351" w:rsidRPr="00EC2ABD">
        <w:t>.</w:t>
      </w:r>
      <w:r w:rsidR="00300106" w:rsidRPr="00EC2ABD">
        <w:t>Κ</w:t>
      </w:r>
      <w:r w:rsidR="00002351" w:rsidRPr="00EC2ABD">
        <w:t>.</w:t>
      </w:r>
      <w:r w:rsidR="00300106" w:rsidRPr="00EC2ABD">
        <w:t>) της Γενικής Γραμματείας Υποδομών, λειτουργεί τηλεφωνικό κέντρο</w:t>
      </w:r>
      <w:r w:rsidR="000F4CDC">
        <w:t>,</w:t>
      </w:r>
      <w:r w:rsidR="00300106" w:rsidRPr="00EC2ABD">
        <w:t xml:space="preserve"> το οπο</w:t>
      </w:r>
      <w:r w:rsidR="00002351" w:rsidRPr="00EC2ABD">
        <w:t xml:space="preserve">ίο θα καταγράφει </w:t>
      </w:r>
      <w:r w:rsidR="00DA3195">
        <w:t>αιτήματα</w:t>
      </w:r>
      <w:r w:rsidR="00002351" w:rsidRPr="00EC2ABD">
        <w:t xml:space="preserve"> των πολιτών </w:t>
      </w:r>
      <w:r w:rsidR="00DA3195">
        <w:t>για</w:t>
      </w:r>
      <w:r w:rsidR="00002351" w:rsidRPr="00EC2ABD">
        <w:t xml:space="preserve"> μετασεισμικό έλεγχο </w:t>
      </w:r>
      <w:r w:rsidR="00DA3195">
        <w:t>των κτιρίων τους</w:t>
      </w:r>
      <w:r w:rsidRPr="00EC2ABD">
        <w:t>.</w:t>
      </w:r>
      <w:r w:rsidR="00002351" w:rsidRPr="00EC2ABD">
        <w:t xml:space="preserve"> </w:t>
      </w:r>
      <w:r w:rsidRPr="00EC2ABD">
        <w:t>Ε</w:t>
      </w:r>
      <w:r w:rsidR="00002351" w:rsidRPr="00EC2ABD">
        <w:t>ν συνεχεία θα διαβιβάζει στην Γ.Δ.Α.Ε.Φ.Κ.</w:t>
      </w:r>
      <w:r w:rsidRPr="00EC2ABD">
        <w:t xml:space="preserve"> τα ανωτέρω στοιχεία, υπό </w:t>
      </w:r>
      <w:r w:rsidR="00DA3195">
        <w:t>πίνακα (</w:t>
      </w:r>
      <w:r w:rsidR="00DA3195" w:rsidRPr="00DA3195">
        <w:rPr>
          <w:b/>
        </w:rPr>
        <w:t>πίνακας Α, Παράρτημα Ι</w:t>
      </w:r>
      <w:r w:rsidR="00DA3195">
        <w:t>)</w:t>
      </w:r>
      <w:r w:rsidRPr="00EC2ABD">
        <w:t>,</w:t>
      </w:r>
      <w:r w:rsidR="00002351" w:rsidRPr="00EC2ABD">
        <w:t xml:space="preserve"> ώστε</w:t>
      </w:r>
      <w:r w:rsidRPr="00EC2ABD">
        <w:t xml:space="preserve"> η</w:t>
      </w:r>
      <w:r w:rsidR="00002351" w:rsidRPr="00EC2ABD">
        <w:t xml:space="preserve"> </w:t>
      </w:r>
      <w:r w:rsidRPr="00EC2ABD">
        <w:t>Γενική Διεύθυνση Αποκατάστασης Επιπτώσεων Φυσικών Καταστροφών</w:t>
      </w:r>
      <w:r w:rsidR="00002351" w:rsidRPr="00EC2ABD">
        <w:t xml:space="preserve"> να </w:t>
      </w:r>
      <w:r w:rsidRPr="00EC2ABD">
        <w:t>μπορεί να προγραμματίσει τη διενέργεια των μετασεισμικών ελέγχων.</w:t>
      </w:r>
    </w:p>
    <w:p w:rsidR="00002351" w:rsidRPr="00EC2ABD" w:rsidRDefault="00002351" w:rsidP="00F41AE3">
      <w:pPr>
        <w:pStyle w:val="a7"/>
        <w:ind w:left="709" w:firstLine="425"/>
      </w:pPr>
      <w:r w:rsidRPr="00EC2ABD">
        <w:t xml:space="preserve"> </w:t>
      </w:r>
      <w:r w:rsidR="000F4CDC">
        <w:t>Επίσης,</w:t>
      </w:r>
      <w:r w:rsidRPr="00EC2ABD">
        <w:t xml:space="preserve"> στ</w:t>
      </w:r>
      <w:r w:rsidR="000F4CDC">
        <w:t>ο πλαίσιο</w:t>
      </w:r>
      <w:r w:rsidRPr="00EC2ABD">
        <w:t xml:space="preserve"> υποστήριξη</w:t>
      </w:r>
      <w:r w:rsidR="000F4CDC">
        <w:t>ς</w:t>
      </w:r>
      <w:r w:rsidRPr="00EC2ABD">
        <w:t xml:space="preserve"> του έργου της Γ.Δ.Α.Ε.Φ.Κ. στον μετασεισμικό έλεγχο κτιρίων, ο Δήμος διαθέτει ασφαλή χώρο για τη φιλοξενία του κέντρου επιχειρήσεων της Γ.Δ.Α.Ε.Φ.Κ. με επαρκείς τηλεφωνικές συνδέσεις, διάθεση μέσων μετακίνησης των </w:t>
      </w:r>
      <w:r w:rsidR="00DA3195">
        <w:t>επιτροπών</w:t>
      </w:r>
      <w:r w:rsidRPr="00EC2ABD">
        <w:t xml:space="preserve"> μετασεισμικού ελέγχου κτιρίων μετά το σεισμό, κ</w:t>
      </w:r>
      <w:r w:rsidR="00DB0332" w:rsidRPr="00EC2ABD">
        <w:t>.</w:t>
      </w:r>
      <w:r w:rsidRPr="00EC2ABD">
        <w:t>λ</w:t>
      </w:r>
      <w:r w:rsidR="00DB0332" w:rsidRPr="00EC2ABD">
        <w:t>.</w:t>
      </w:r>
      <w:r w:rsidRPr="00EC2ABD">
        <w:t>π</w:t>
      </w:r>
      <w:r w:rsidR="00DB0332" w:rsidRPr="00EC2ABD">
        <w:t>..</w:t>
      </w:r>
    </w:p>
    <w:p w:rsidR="00C15417" w:rsidRPr="00EE2143" w:rsidRDefault="00C15417" w:rsidP="00066A38">
      <w:pPr>
        <w:pStyle w:val="a7"/>
        <w:numPr>
          <w:ilvl w:val="0"/>
          <w:numId w:val="5"/>
        </w:numPr>
        <w:ind w:left="0"/>
      </w:pPr>
      <w:r w:rsidRPr="00EE2143">
        <w:t xml:space="preserve">την υποβολή αιτήματος προς </w:t>
      </w:r>
      <w:r w:rsidR="007B3B66" w:rsidRPr="00EE2143">
        <w:t xml:space="preserve">τον Περιφερειάρχη </w:t>
      </w:r>
      <w:r w:rsidR="007B3B66" w:rsidRPr="00EE2143">
        <w:rPr>
          <w:shd w:val="clear" w:color="auto" w:fill="D9D9D9" w:themeFill="background1" w:themeFillShade="D9"/>
        </w:rPr>
        <w:t>………….</w:t>
      </w:r>
      <w:r w:rsidRPr="00EE2143">
        <w:t xml:space="preserve">ή τον </w:t>
      </w:r>
      <w:r w:rsidR="007B3B66" w:rsidRPr="00EE2143">
        <w:t>Συντονιστή της Αποκεντρωμένης Διοίκησης</w:t>
      </w:r>
      <w:r w:rsidR="007B3B66" w:rsidRPr="00EE2143">
        <w:rPr>
          <w:shd w:val="clear" w:color="auto" w:fill="D9D9D9" w:themeFill="background1" w:themeFillShade="D9"/>
        </w:rPr>
        <w:t>………….</w:t>
      </w:r>
      <w:r w:rsidR="007B3B66" w:rsidRPr="00EE2143">
        <w:t xml:space="preserve">  </w:t>
      </w:r>
      <w:r w:rsidRPr="00EE2143">
        <w:t xml:space="preserve"> για την κήρυξη του Δήμου ή περιοχών αυτού σε κατάσταση έκτακτης ανάγκης Πολιτικής Προστασίας</w:t>
      </w:r>
    </w:p>
    <w:p w:rsidR="00C15417" w:rsidRPr="00EE2143" w:rsidRDefault="00C15417" w:rsidP="00066A38">
      <w:pPr>
        <w:pStyle w:val="a7"/>
        <w:numPr>
          <w:ilvl w:val="0"/>
          <w:numId w:val="5"/>
        </w:numPr>
        <w:ind w:left="0"/>
      </w:pPr>
      <w:r w:rsidRPr="00EE2143">
        <w:t xml:space="preserve">την έκδοση απόφασης διακοπής μαθημάτων, λόγων εκτάκτων συνθηκών εντός των διοικητικών ορίων του Δήμου (αρθ. 94 παρ. 4.27 του Ν.3852/2010) σε συνεργασία με την οικεία Περιφερειακή Διεύθυνση Πρωτοβάθμιας και Δευτεροβάθμιας Εκπαίδευσης και τον </w:t>
      </w:r>
      <w:r w:rsidR="007B3B66" w:rsidRPr="00EE2143">
        <w:t xml:space="preserve">Περιφερειάρχη </w:t>
      </w:r>
      <w:r w:rsidR="007B3B66" w:rsidRPr="00EE2143">
        <w:rPr>
          <w:shd w:val="clear" w:color="auto" w:fill="D9D9D9" w:themeFill="background1" w:themeFillShade="D9"/>
        </w:rPr>
        <w:t>………….</w:t>
      </w:r>
    </w:p>
    <w:p w:rsidR="00C15417" w:rsidRPr="00066A38" w:rsidRDefault="00C15417" w:rsidP="00066A38">
      <w:pPr>
        <w:pStyle w:val="a7"/>
        <w:numPr>
          <w:ilvl w:val="0"/>
          <w:numId w:val="5"/>
        </w:numPr>
        <w:ind w:left="0"/>
      </w:pPr>
      <w:r w:rsidRPr="00EE2143">
        <w:t>τη σύγκληση του ΣΤΟ σε ασφαλή χώρο, εφόσον κρίνεται αναγκαίο για την υποβοήθηση του έργου του Δημάρχου σύμφωνα</w:t>
      </w:r>
      <w:r w:rsidRPr="00066A38">
        <w:t xml:space="preserve"> με την παράγραφο </w:t>
      </w:r>
      <w:r w:rsidR="007B3B66" w:rsidRPr="00EE2143">
        <w:t>3</w:t>
      </w:r>
      <w:r w:rsidRPr="00EE2143">
        <w:t>.6 του παρόντος</w:t>
      </w:r>
    </w:p>
    <w:p w:rsidR="00EE2143" w:rsidRPr="00EE2143" w:rsidRDefault="00C15417" w:rsidP="00EE2143">
      <w:pPr>
        <w:pStyle w:val="a7"/>
        <w:numPr>
          <w:ilvl w:val="0"/>
          <w:numId w:val="5"/>
        </w:numPr>
        <w:ind w:left="0"/>
      </w:pPr>
      <w:r w:rsidRPr="00066A38">
        <w:t>τη λήψη απόφασης για την οργανωμένη - προληπτική απομάκρυνση κατοίκων, ιδίως από περιοχές εκτεταμένων καταρρεύσεων ετοιμόρροπων κτιρίων ή στοιχείων τους κατά τη μετασεισμική περίοδο</w:t>
      </w:r>
    </w:p>
    <w:p w:rsidR="00C15417" w:rsidRPr="00066A38" w:rsidRDefault="00EE2143" w:rsidP="00066A38">
      <w:pPr>
        <w:pStyle w:val="a7"/>
        <w:numPr>
          <w:ilvl w:val="0"/>
          <w:numId w:val="5"/>
        </w:numPr>
        <w:ind w:left="0"/>
      </w:pPr>
      <w:r w:rsidRPr="00EE2143">
        <w:t xml:space="preserve"> την υποβολή αιτήματος συνδρομής με υλικά και μέσα προς ενίσχυση του έργου </w:t>
      </w:r>
      <w:r w:rsidRPr="006F059E">
        <w:t>του Δήμου</w:t>
      </w:r>
      <w:r>
        <w:t xml:space="preserve"> </w:t>
      </w:r>
      <w:r w:rsidRPr="00EE2143">
        <w:rPr>
          <w:shd w:val="clear" w:color="auto" w:fill="D9D9D9" w:themeFill="background1" w:themeFillShade="D9"/>
        </w:rPr>
        <w:t xml:space="preserve">«ΟΝΟΜΑ ΔΗΜΟΥ» </w:t>
      </w:r>
      <w:r w:rsidRPr="00EE2143">
        <w:t xml:space="preserve"> στην αντιμετώπιση εκτάκτων αναγκών και διαχείριση των συνεπειών από την εκδήλωση </w:t>
      </w:r>
      <w:r>
        <w:t>σεισμού</w:t>
      </w:r>
      <w:r w:rsidRPr="00EE2143">
        <w:t>, προς την Δ/νση Πολιτικής Προστασίας της Περιφέρειας</w:t>
      </w:r>
      <w:r w:rsidRPr="000F4CDC">
        <w:rPr>
          <w:shd w:val="clear" w:color="auto" w:fill="D9D9D9" w:themeFill="background1" w:themeFillShade="D9"/>
        </w:rPr>
        <w:t>………….</w:t>
      </w:r>
      <w:r w:rsidRPr="00EE2143">
        <w:t xml:space="preserve"> . Ειδικότερα, όταν το αίτημα συνδρομής αφορά φορείς της κεντρικής διοίκησης (Υπουργείο Εθνικής</w:t>
      </w:r>
      <w:r w:rsidR="000F4CDC">
        <w:t xml:space="preserve"> Άμυνας, Υπουργείο Υγείας, κλπ), </w:t>
      </w:r>
      <w:r w:rsidRPr="00EE2143">
        <w:t>αυτό δρομολογείται δια του ΚΕΠΠ/ΕΣΚΕ</w:t>
      </w:r>
    </w:p>
    <w:p w:rsidR="00C15417" w:rsidRPr="00066A38" w:rsidRDefault="00C15417" w:rsidP="00066A38">
      <w:pPr>
        <w:pStyle w:val="a7"/>
        <w:numPr>
          <w:ilvl w:val="0"/>
          <w:numId w:val="5"/>
        </w:numPr>
        <w:ind w:left="0"/>
      </w:pPr>
      <w:r w:rsidRPr="00066A38">
        <w:t>την ενημέρωση κοινού για δράσεις πολιτικής προστασίας που δρομολογούνται από το Δήμο για την αντιμετώπιση εκτάκτων αναγκών και την άμεση/βραχεία διαχείριση των συνεπειών, καθώς και για τη λήψη μέτρων αυτοπροστασίας</w:t>
      </w:r>
    </w:p>
    <w:p w:rsidR="00C15417" w:rsidRDefault="00C15417" w:rsidP="00066A38">
      <w:pPr>
        <w:pStyle w:val="a7"/>
        <w:numPr>
          <w:ilvl w:val="0"/>
          <w:numId w:val="5"/>
        </w:numPr>
        <w:ind w:left="0"/>
      </w:pPr>
      <w:r w:rsidRPr="00066A38">
        <w:t>την ενημέρωση του Συντονιστή Αποκεντρωμένης Διοίκησης</w:t>
      </w:r>
      <w:r w:rsidR="007B3B66" w:rsidRPr="004A0505">
        <w:rPr>
          <w:shd w:val="clear" w:color="auto" w:fill="D9D9D9" w:themeFill="background1" w:themeFillShade="D9"/>
        </w:rPr>
        <w:t>………….</w:t>
      </w:r>
      <w:r w:rsidRPr="00066A38">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7B3B66" w:rsidRPr="007B3B66" w:rsidRDefault="007B3B66" w:rsidP="007B3B66">
      <w:pPr>
        <w:pStyle w:val="a7"/>
        <w:numPr>
          <w:ilvl w:val="0"/>
          <w:numId w:val="5"/>
        </w:numPr>
        <w:ind w:left="0"/>
      </w:pPr>
      <w:r w:rsidRPr="007B3B66">
        <w:t xml:space="preserve">την ενεργοποίηση εθελοντικών οργανώσεων πολιτικής προστασίας που δραστηριοποιούνται στο Δήμο για υποστηρικτικές δράσεις στο έργο του Δήμου </w:t>
      </w:r>
      <w:r w:rsidRPr="004A0505">
        <w:rPr>
          <w:highlight w:val="lightGray"/>
        </w:rPr>
        <w:t>«ΟΝΟΜΑ ΔΗΜΟΥ»</w:t>
      </w:r>
    </w:p>
    <w:p w:rsidR="007B3B66" w:rsidRDefault="007B3B66" w:rsidP="007B3B66">
      <w:pPr>
        <w:pStyle w:val="a7"/>
        <w:numPr>
          <w:ilvl w:val="0"/>
          <w:numId w:val="5"/>
        </w:numPr>
        <w:ind w:left="0"/>
      </w:pPr>
      <w:r w:rsidRPr="007B3B66">
        <w:t xml:space="preserve">ό,τι άλλο κρίνεται απαραίτητο για την αντιμετώπιση εκτάκτων αναγκών λόγω </w:t>
      </w:r>
      <w:r>
        <w:t>εκδήλωσης σεισμού</w:t>
      </w:r>
      <w:r w:rsidRPr="007B3B66">
        <w:t xml:space="preserve">, στο πλαίσιο των αρμοδιοτήτων </w:t>
      </w:r>
      <w:r w:rsidR="00D5761D">
        <w:t>τους</w:t>
      </w:r>
    </w:p>
    <w:p w:rsidR="00D5761D" w:rsidRPr="003F14A8" w:rsidRDefault="00D5761D" w:rsidP="00D5761D">
      <w:pPr>
        <w:pStyle w:val="a7"/>
      </w:pPr>
      <w:r>
        <w:t>Τ</w:t>
      </w:r>
      <w:r w:rsidRPr="003F14A8">
        <w:t>ο έργο του Δημάρχου στην αντιμετώπιση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οικείου Δήμου.</w:t>
      </w:r>
    </w:p>
    <w:p w:rsidR="0068435F" w:rsidRPr="00EE2143" w:rsidRDefault="00EE3DE7" w:rsidP="00D75574">
      <w:pPr>
        <w:pStyle w:val="2"/>
      </w:pPr>
      <w:bookmarkStart w:id="39" w:name="_Toc43722675"/>
      <w:r w:rsidRPr="00EE2143">
        <w:t>3</w:t>
      </w:r>
      <w:r w:rsidR="0068435F" w:rsidRPr="00EE2143">
        <w:t>.</w:t>
      </w:r>
      <w:r w:rsidR="00570434" w:rsidRPr="00EE2143">
        <w:t>5</w:t>
      </w:r>
      <w:r w:rsidR="0068435F" w:rsidRPr="00EE2143">
        <w:t xml:space="preserve"> Δράσεις </w:t>
      </w:r>
      <w:r w:rsidR="00762C6D" w:rsidRPr="00EE2143">
        <w:t xml:space="preserve">του Δήμου </w:t>
      </w:r>
      <w:r w:rsidR="00762C6D" w:rsidRPr="00EE2143">
        <w:rPr>
          <w:highlight w:val="lightGray"/>
        </w:rPr>
        <w:t>«ΟΝΟΜΑ ΔΗΜΟΥ»</w:t>
      </w:r>
      <w:r w:rsidR="00762C6D" w:rsidRPr="00EE2143">
        <w:t xml:space="preserve"> </w:t>
      </w:r>
      <w:r w:rsidR="0068435F" w:rsidRPr="00EE2143">
        <w:t>στην άμεση/βραχεία διαχείριση συνεπειών</w:t>
      </w:r>
      <w:r w:rsidR="00EE2143" w:rsidRPr="00EE2143">
        <w:t xml:space="preserve"> </w:t>
      </w:r>
      <w:r w:rsidR="00EE2143">
        <w:t>μετά την εκδήλωση σεισμού</w:t>
      </w:r>
      <w:bookmarkEnd w:id="39"/>
    </w:p>
    <w:p w:rsidR="001336CB" w:rsidRPr="003F14A8" w:rsidRDefault="001336CB" w:rsidP="001336CB">
      <w:pPr>
        <w:pStyle w:val="a7"/>
      </w:pPr>
      <w:r w:rsidRPr="003F14A8">
        <w:t>Στη φάση αυτή δρομολογούνται περαιτέρω δράσεις αρωγής στους πληγέντες, γίνεται εκτίμηση ζημιών και λαμβάνονται οι αποφάσεις για την άμεση/βραχεία αποκατάσταση των καταστροφών.</w:t>
      </w:r>
    </w:p>
    <w:p w:rsidR="009A406F" w:rsidRPr="00EE2143" w:rsidRDefault="001336CB" w:rsidP="00EE2143">
      <w:pPr>
        <w:pStyle w:val="a7"/>
      </w:pPr>
      <w:r w:rsidRPr="003F14A8">
        <w:t>Στ</w:t>
      </w:r>
      <w:r w:rsidR="00370B7E">
        <w:t>ο</w:t>
      </w:r>
      <w:r w:rsidRPr="003F14A8">
        <w:t xml:space="preserve"> πλαίσι</w:t>
      </w:r>
      <w:r w:rsidR="00370B7E">
        <w:t>ο</w:t>
      </w:r>
      <w:r w:rsidRPr="003F14A8">
        <w:t xml:space="preserve"> του παρόντος Σχεδίου Αντιμετώπισης Εκτάκτων Αναγκών και Άμεσης/Βραχείας Διαχείρισης των Συνεπειών από την Εκδήλωση Σεισμών</w:t>
      </w:r>
      <w:r>
        <w:t xml:space="preserve"> </w:t>
      </w:r>
      <w:r w:rsidR="009875FA">
        <w:t xml:space="preserve">του </w:t>
      </w:r>
      <w:r w:rsidRPr="006F059E">
        <w:t>Δήμου</w:t>
      </w:r>
      <w:r>
        <w:t xml:space="preserve"> </w:t>
      </w:r>
      <w:r w:rsidRPr="00EE2143">
        <w:rPr>
          <w:highlight w:val="lightGray"/>
        </w:rPr>
        <w:t>«ΟΝΟΜΑ ΔΗΜΟΥ»</w:t>
      </w:r>
      <w:r w:rsidRPr="00EE2143">
        <w:t xml:space="preserve"> </w:t>
      </w:r>
      <w:r>
        <w:t>,</w:t>
      </w:r>
      <w:r w:rsidRPr="00EE2143">
        <w:t xml:space="preserve"> </w:t>
      </w:r>
      <w:r>
        <w:t>η</w:t>
      </w:r>
      <w:r w:rsidR="009A406F" w:rsidRPr="00EE2143">
        <w:t xml:space="preserve"> </w:t>
      </w:r>
      <w:r w:rsidR="00012926" w:rsidRPr="00EE2143">
        <w:t xml:space="preserve">άμεση/βραχεία </w:t>
      </w:r>
      <w:r w:rsidR="009A406F" w:rsidRPr="00EE2143">
        <w:t>διαχείριση συνεπειών από το</w:t>
      </w:r>
      <w:r w:rsidR="00762C6D" w:rsidRPr="00EE2143">
        <w:t>ν</w:t>
      </w:r>
      <w:r w:rsidR="009A406F" w:rsidRPr="00EE2143">
        <w:t xml:space="preserve"> Δήμο</w:t>
      </w:r>
      <w:r w:rsidR="00762C6D" w:rsidRPr="00EE2143">
        <w:t xml:space="preserve"> </w:t>
      </w:r>
      <w:r w:rsidR="007D2673" w:rsidRPr="00EE2143">
        <w:rPr>
          <w:highlight w:val="lightGray"/>
        </w:rPr>
        <w:t>«ΟΝΟΜΑ ΔΗΜΟΥ»</w:t>
      </w:r>
      <w:r w:rsidR="009A406F" w:rsidRPr="00EE2143">
        <w:t xml:space="preserve"> συνδέεται με δράσεις που αφορούν:</w:t>
      </w:r>
    </w:p>
    <w:p w:rsidR="00107B9C" w:rsidRPr="00107B9C" w:rsidRDefault="00107B9C" w:rsidP="00107B9C">
      <w:pPr>
        <w:pStyle w:val="a7"/>
        <w:numPr>
          <w:ilvl w:val="0"/>
          <w:numId w:val="7"/>
        </w:numPr>
        <w:ind w:left="0"/>
      </w:pPr>
      <w:r w:rsidRPr="00107B9C">
        <w:t>την παροχή βοήθειας στους πληγέντες -προσωρινή διαμονή των πολιτών που λόγω καταστροφής η παραμονή στις κατοικίες τους έχει καταστεί αδύνατη</w:t>
      </w:r>
      <w:r w:rsidR="00370B7E">
        <w:t>-</w:t>
      </w:r>
      <w:r w:rsidRPr="00107B9C">
        <w:t xml:space="preserve"> σε συνεργασία με την Περιφέρεια</w:t>
      </w:r>
      <w:r w:rsidRPr="00370B7E">
        <w:rPr>
          <w:shd w:val="clear" w:color="auto" w:fill="A6A6A6" w:themeFill="background1" w:themeFillShade="A6"/>
        </w:rPr>
        <w:t xml:space="preserve">…………. </w:t>
      </w:r>
      <w:r w:rsidRPr="00107B9C">
        <w:t xml:space="preserve"> </w:t>
      </w:r>
    </w:p>
    <w:p w:rsidR="00EE2143" w:rsidRPr="00EE2143" w:rsidRDefault="00976206" w:rsidP="00EE2143">
      <w:pPr>
        <w:pStyle w:val="a7"/>
        <w:numPr>
          <w:ilvl w:val="0"/>
          <w:numId w:val="7"/>
        </w:numPr>
        <w:ind w:left="0"/>
      </w:pPr>
      <w:r>
        <w:t xml:space="preserve">την </w:t>
      </w:r>
      <w:r w:rsidR="00EE2143" w:rsidRPr="00EE2143">
        <w:t>οργάνωση συνεργείων διανομής πόσιμου νερού στους πολίτες στους χώρους καταφυγής, εφόσον συντρέχουν λόγοι</w:t>
      </w:r>
    </w:p>
    <w:p w:rsidR="00EE2143" w:rsidRPr="00EE2143" w:rsidRDefault="00EE2143" w:rsidP="00EE2143">
      <w:pPr>
        <w:pStyle w:val="a7"/>
        <w:numPr>
          <w:ilvl w:val="0"/>
          <w:numId w:val="7"/>
        </w:numPr>
        <w:ind w:left="0"/>
      </w:pPr>
      <w:r w:rsidRPr="00EE2143">
        <w:t>την αποκατάσταση βατότητας τω</w:t>
      </w:r>
      <w:r w:rsidR="00370B7E">
        <w:t>ν αποκλεισμένων οδών αρμοδιότητα</w:t>
      </w:r>
      <w:r w:rsidRPr="00EE2143">
        <w:t xml:space="preserve">ς </w:t>
      </w:r>
      <w:r w:rsidRPr="006F059E">
        <w:t>του Δήμου</w:t>
      </w:r>
      <w:r>
        <w:t xml:space="preserve"> </w:t>
      </w:r>
      <w:r w:rsidRPr="00EE2143">
        <w:rPr>
          <w:highlight w:val="lightGray"/>
        </w:rPr>
        <w:t>«ΟΝΟΜΑ ΔΗΜΟΥ»</w:t>
      </w:r>
      <w:r w:rsidRPr="00EE2143">
        <w:t xml:space="preserve">  με την απομάκρυνση </w:t>
      </w:r>
      <w:r w:rsidR="00CB316F">
        <w:t>μπάζων</w:t>
      </w:r>
      <w:r w:rsidRPr="00EE2143">
        <w:t xml:space="preserve"> ή ερειπίων από το οδόστρωμα και αποκατάσταση της οδικής κυκλοφορίας,</w:t>
      </w:r>
    </w:p>
    <w:p w:rsidR="00EE2143" w:rsidRPr="00EE2143" w:rsidRDefault="00EE2143" w:rsidP="00EE2143">
      <w:pPr>
        <w:pStyle w:val="a7"/>
        <w:numPr>
          <w:ilvl w:val="0"/>
          <w:numId w:val="7"/>
        </w:numPr>
        <w:ind w:left="0"/>
      </w:pPr>
      <w:r w:rsidRPr="00EE2143">
        <w:t>την δρομολόγηση δράσεων για την αποκατάσταση βλαβών στο δίκτυο ύδρευσης και αποχέτευσης, εφόσον συντρέχουν λόγοι</w:t>
      </w:r>
    </w:p>
    <w:p w:rsidR="00EE2143" w:rsidRPr="00EE2143" w:rsidRDefault="00EE2143" w:rsidP="00EE2143">
      <w:pPr>
        <w:pStyle w:val="a7"/>
        <w:numPr>
          <w:ilvl w:val="0"/>
          <w:numId w:val="7"/>
        </w:numPr>
        <w:ind w:left="0"/>
      </w:pPr>
      <w:r w:rsidRPr="00EE2143">
        <w:t>την υποστήριξη του έργου των συνεργείων αποκατάστασης βλαβών δικτύων παροχής κοινής ωφέλειας (ΔΕΔΔΗΕ, κλπ) με μέσα που διαθέτει ο Δήμος, εφόσον συντρέχουν λόγοι</w:t>
      </w:r>
    </w:p>
    <w:p w:rsidR="00EE2143" w:rsidRPr="00EE2143" w:rsidRDefault="00EE2143" w:rsidP="00EE2143">
      <w:pPr>
        <w:pStyle w:val="a7"/>
        <w:numPr>
          <w:ilvl w:val="0"/>
          <w:numId w:val="7"/>
        </w:numPr>
        <w:ind w:left="0"/>
      </w:pPr>
      <w:r w:rsidRPr="00EE2143">
        <w:t>την ενεργοποίηση εθελοντικών οργανώσεων πολιτικής προστασίας που δραστηριοποιούνται στο Δήμο για υποστηρικτικές δράσεις στο έργο του Δήμου</w:t>
      </w:r>
    </w:p>
    <w:p w:rsidR="00EE2143" w:rsidRPr="00EE2143" w:rsidRDefault="00EE2143" w:rsidP="00EE2143">
      <w:pPr>
        <w:pStyle w:val="a7"/>
        <w:numPr>
          <w:ilvl w:val="0"/>
          <w:numId w:val="7"/>
        </w:numPr>
        <w:ind w:left="0"/>
      </w:pPr>
      <w:r w:rsidRPr="00EE2143">
        <w:t>τις επεμβάσεις για την άρση των επικινδυνοτήτων, την κατεδάφιση των επικινδύνως ετοιμόρροπων κτιρίων και την απομάκρυνση των ερειπίων</w:t>
      </w:r>
    </w:p>
    <w:p w:rsidR="00D37A86" w:rsidRDefault="00EE2143" w:rsidP="00EE2143">
      <w:pPr>
        <w:pStyle w:val="a7"/>
        <w:numPr>
          <w:ilvl w:val="0"/>
          <w:numId w:val="7"/>
        </w:numPr>
        <w:ind w:left="0"/>
      </w:pPr>
      <w:r w:rsidRPr="00EE2143">
        <w:t xml:space="preserve">την επιλογή </w:t>
      </w:r>
      <w:r w:rsidR="00D37A86" w:rsidRPr="003F14A8">
        <w:t>χώρ</w:t>
      </w:r>
      <w:r w:rsidR="00D37A86">
        <w:t>ων</w:t>
      </w:r>
      <w:r w:rsidR="00D37A86" w:rsidRPr="003F14A8">
        <w:t xml:space="preserve"> προσωρινής </w:t>
      </w:r>
      <w:r w:rsidR="00D37A86">
        <w:t xml:space="preserve">εναπόθεσης </w:t>
      </w:r>
      <w:r w:rsidR="00CB316F">
        <w:t>μπάζων</w:t>
      </w:r>
      <w:r w:rsidR="00D5761D">
        <w:t xml:space="preserve"> </w:t>
      </w:r>
      <w:r w:rsidR="00D37A86">
        <w:t>από καταρρεύσεις κτιρίων,</w:t>
      </w:r>
      <w:r w:rsidR="00D37A86" w:rsidRPr="003F14A8">
        <w:t xml:space="preserve"> μετά από σεισμό</w:t>
      </w:r>
      <w:r w:rsidR="00D37A86" w:rsidRPr="00EE2143">
        <w:t xml:space="preserve"> </w:t>
      </w:r>
    </w:p>
    <w:p w:rsidR="00D5761D" w:rsidRDefault="00EE2143" w:rsidP="00EE2143">
      <w:pPr>
        <w:pStyle w:val="a7"/>
        <w:numPr>
          <w:ilvl w:val="0"/>
          <w:numId w:val="7"/>
        </w:numPr>
        <w:ind w:left="0"/>
      </w:pPr>
      <w:r w:rsidRPr="00EE2143">
        <w:t xml:space="preserve">τη </w:t>
      </w:r>
      <w:r w:rsidR="00D5761D" w:rsidRPr="003F14A8">
        <w:t xml:space="preserve">συγκρότηση επιτροπών για την καταγραφή και εκτίμηση ζημιών σε κατοικίες, προκειμένου να χορηγηθούν οι προβλεπόμενες οικονομικές ενισχύσεις για την κάλυψη των πρώτων αναγκών </w:t>
      </w:r>
      <w:r w:rsidR="00370B7E">
        <w:t>των πληγέντων</w:t>
      </w:r>
      <w:r w:rsidR="00D5761D" w:rsidRPr="003F14A8">
        <w:t>, για επισκευές κύριας οικίας ή αντικατάσταση οικοσκευής (ΚΥΑ 33862/6-05-2019 - ΦΕΚ 1669</w:t>
      </w:r>
      <w:r w:rsidR="00BF2534">
        <w:t xml:space="preserve"> </w:t>
      </w:r>
      <w:r w:rsidR="00D5761D" w:rsidRPr="003F14A8">
        <w:t>Β),</w:t>
      </w:r>
    </w:p>
    <w:p w:rsidR="00EE2143" w:rsidRPr="00EE2143" w:rsidRDefault="00EE2143" w:rsidP="00EE2143">
      <w:pPr>
        <w:pStyle w:val="a7"/>
        <w:numPr>
          <w:ilvl w:val="0"/>
          <w:numId w:val="7"/>
        </w:numPr>
        <w:ind w:left="0"/>
      </w:pPr>
      <w:r w:rsidRPr="00EE2143">
        <w:t xml:space="preserve">την υποστήριξη του έργου της Περιφέρειας στην οργάνωση χώρων για την υποδοχή και διαβίωση των πληγέντων μετά από σεισμό (χώροι καταυλισμών) </w:t>
      </w:r>
    </w:p>
    <w:p w:rsidR="00EE2143" w:rsidRPr="00EE2143" w:rsidRDefault="00EE2143" w:rsidP="00EE2143">
      <w:pPr>
        <w:pStyle w:val="a7"/>
        <w:numPr>
          <w:ilvl w:val="0"/>
          <w:numId w:val="7"/>
        </w:numPr>
        <w:ind w:left="0"/>
      </w:pPr>
      <w:r w:rsidRPr="00EE2143">
        <w:t>τη δρομολόγηση δράσεων για οργάνωση χώρων για την υποδοχή και διαβίωση των πληγέντων μετά από σεισμό (χώροι καταυλισμών), εφόσον τούτο αποφασιστεί από τον Δήμαρχο</w:t>
      </w:r>
      <w:r w:rsidR="00370B7E">
        <w:t>,</w:t>
      </w:r>
      <w:r w:rsidRPr="00EE2143">
        <w:t xml:space="preserve"> λόγω των πλεονεκτημάτων που μπορεί να διαθέτει ο Δήμος για την υλοποίηση της δράσης αυτής </w:t>
      </w:r>
      <w:r w:rsidRPr="009661E2">
        <w:t xml:space="preserve">(παράγραφος </w:t>
      </w:r>
      <w:r w:rsidR="009661E2" w:rsidRPr="009661E2">
        <w:t>6</w:t>
      </w:r>
      <w:r w:rsidRPr="009661E2">
        <w:t>.</w:t>
      </w:r>
      <w:r w:rsidR="009661E2" w:rsidRPr="009661E2">
        <w:t>8.</w:t>
      </w:r>
      <w:r w:rsidRPr="009661E2">
        <w:t>2 του παρόντος</w:t>
      </w:r>
      <w:r w:rsidRPr="00EE2143">
        <w:t>), σε συνεργασία με την οικεία Περιφέρεια. Έλεγχος λειτουργίας των βασικών δικτύων υποδομής και προετοιμασίας των προκαθορισμένων χώρων για την υποδοχή και διαβίωση των πληγέντων</w:t>
      </w:r>
      <w:r w:rsidRPr="004A0505">
        <w:rPr>
          <w:vertAlign w:val="superscript"/>
        </w:rPr>
        <w:footnoteReference w:id="2"/>
      </w:r>
    </w:p>
    <w:p w:rsidR="00CB3E6F" w:rsidRPr="00EE2143" w:rsidRDefault="00CB3E6F" w:rsidP="00CB3E6F">
      <w:pPr>
        <w:pStyle w:val="a7"/>
        <w:numPr>
          <w:ilvl w:val="0"/>
          <w:numId w:val="7"/>
        </w:numPr>
        <w:ind w:left="0"/>
      </w:pPr>
      <w:r w:rsidRPr="00EE2143">
        <w:t xml:space="preserve">Δήμοι οι οποίοι έχουν τη διαχείριση και λειτουργία λιμενικών εγκαταστάσεων μετά την εκδήλωση σεισμού προβαίνουν σε έλεγχο των λιμενικών υποδομών αρμοδιότητάς τους και των πιθανών μεταβολών της μορφολογίας του πυθμένα του λιμανιού σε συνεργασία με τις κατά </w:t>
      </w:r>
      <w:r>
        <w:t>τόπους αρμόδιες λιμενικές αρχές</w:t>
      </w:r>
    </w:p>
    <w:p w:rsidR="00EE2143" w:rsidRPr="00EE2143" w:rsidRDefault="00EE2143" w:rsidP="00EE2143">
      <w:pPr>
        <w:pStyle w:val="a7"/>
        <w:numPr>
          <w:ilvl w:val="0"/>
          <w:numId w:val="7"/>
        </w:numPr>
        <w:ind w:left="0"/>
      </w:pPr>
      <w:r w:rsidRPr="00EE2143">
        <w:t>την υποβολή αιτήματος προς τον Γενικό Γραμματέα Πολιτικής Προστασίας για την ενεργοποίηση του</w:t>
      </w:r>
      <w:r w:rsidR="00AC167E">
        <w:t xml:space="preserve"> Μνημονίου Συνεργασίας μεταξύ της</w:t>
      </w:r>
      <w:r w:rsidRPr="00EE2143">
        <w:t xml:space="preserve"> </w:t>
      </w:r>
      <w:r w:rsidR="00AC167E" w:rsidRPr="003F14A8">
        <w:t>Ελληνική</w:t>
      </w:r>
      <w:r w:rsidR="00AC167E">
        <w:t>ς</w:t>
      </w:r>
      <w:r w:rsidR="00AC167E" w:rsidRPr="003F14A8">
        <w:t xml:space="preserve"> Αρχή</w:t>
      </w:r>
      <w:r w:rsidR="00AC167E">
        <w:t>ς</w:t>
      </w:r>
      <w:r w:rsidR="00AC167E" w:rsidRPr="003F14A8">
        <w:t xml:space="preserve"> Γεωλογικών και Μεταλλευτικών Ερευνών (E.A.Γ.Μ.Ε.)</w:t>
      </w:r>
      <w:r w:rsidRPr="00EE2143">
        <w:t xml:space="preserve">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w:t>
      </w:r>
      <w:r w:rsidR="004A0505">
        <w:t>πισης Εκτάκτων Αναγκών της ΓΓΠΠ</w:t>
      </w:r>
      <w:r w:rsidRPr="00EE2143">
        <w:t xml:space="preserve"> </w:t>
      </w:r>
    </w:p>
    <w:p w:rsidR="00094437" w:rsidRPr="00107B9C" w:rsidRDefault="00094437" w:rsidP="00C22D1A">
      <w:pPr>
        <w:pStyle w:val="a7"/>
        <w:numPr>
          <w:ilvl w:val="0"/>
          <w:numId w:val="7"/>
        </w:numPr>
        <w:ind w:left="0"/>
      </w:pPr>
      <w:r w:rsidRPr="00107B9C">
        <w:t>την ενημέρωση του Συντονιστή Αποκεντρωμένης Διοίκησης</w:t>
      </w:r>
      <w:r w:rsidR="007D2673" w:rsidRPr="005C15C3">
        <w:rPr>
          <w:shd w:val="clear" w:color="auto" w:fill="A6A6A6" w:themeFill="background1" w:themeFillShade="A6"/>
        </w:rPr>
        <w:t xml:space="preserve">………….  </w:t>
      </w:r>
      <w:r w:rsidRPr="00107B9C">
        <w:t>, στο πλαίσιο συντονισμού και ιεράρχησης δράσεων πολιτικής προστασίας στην αντιμετώπιση εκτάκτων αναγκών και την άμεση/β</w:t>
      </w:r>
      <w:r w:rsidR="00425DFF">
        <w:t>ραχεία διαχείριση των συνεπειών</w:t>
      </w:r>
    </w:p>
    <w:p w:rsidR="00DC10F9" w:rsidRPr="00D11F26" w:rsidRDefault="00DC10F9" w:rsidP="00C22D1A">
      <w:pPr>
        <w:pStyle w:val="a7"/>
        <w:numPr>
          <w:ilvl w:val="0"/>
          <w:numId w:val="7"/>
        </w:numPr>
        <w:ind w:left="0"/>
      </w:pPr>
      <w:r w:rsidRPr="00C22D1A">
        <w:t xml:space="preserve">ό,τι άλλο κρίνεται απαραίτητο για την άμεση/βραχεία διαχείριση των συνεπειών </w:t>
      </w:r>
      <w:r w:rsidR="00035935" w:rsidRPr="00627A33">
        <w:t xml:space="preserve">από την </w:t>
      </w:r>
      <w:r w:rsidR="00035935" w:rsidRPr="00D11F26">
        <w:t>εκδήλωση σεισμών</w:t>
      </w:r>
      <w:r w:rsidRPr="00D11F26">
        <w:t>, στο πλαίσιο των αρμοδιοτήτων του</w:t>
      </w:r>
      <w:r w:rsidR="00425DFF">
        <w:t>.</w:t>
      </w:r>
    </w:p>
    <w:p w:rsidR="008C1DE4" w:rsidRPr="00A928ED" w:rsidRDefault="008C1DE4" w:rsidP="008C1DE4">
      <w:r w:rsidRPr="00D11F26">
        <w:t>Ο Δήμος «</w:t>
      </w:r>
      <w:r w:rsidRPr="00D11F26">
        <w:rPr>
          <w:highlight w:val="lightGray"/>
        </w:rPr>
        <w:t>ΟΝΟΜΑ ΔΗΜΟΥ»</w:t>
      </w:r>
      <w:r w:rsidRPr="00D11F26">
        <w:t xml:space="preserve"> για την αμεσότερη καταγραφή των ζημιών</w:t>
      </w:r>
      <w:r w:rsidR="00F41AE3" w:rsidRPr="00D11F26">
        <w:t>,</w:t>
      </w:r>
      <w:r w:rsidRPr="00D11F26">
        <w:t xml:space="preserve"> δύναται να δημοσιοποιεί άμεσα μετά την καταστροφή έναν τηλεφωνικό αριθμό</w:t>
      </w:r>
      <w:r w:rsidR="00425DFF">
        <w:t>,</w:t>
      </w:r>
      <w:r w:rsidRPr="00D11F26">
        <w:t xml:space="preserve"> στον οποίο οι πολίτες θα μπορούν να </w:t>
      </w:r>
      <w:r w:rsidRPr="00A928ED">
        <w:t>απευθύνονται για να γνωστοποιήσουν στις αρμόδιες υπηρεσίες του Δήμου τις ζημιές που έχ</w:t>
      </w:r>
      <w:r w:rsidR="00D93AF5" w:rsidRPr="00A928ED">
        <w:t>ει</w:t>
      </w:r>
      <w:r w:rsidRPr="00A928ED">
        <w:t xml:space="preserve"> υποστεί</w:t>
      </w:r>
      <w:r w:rsidR="00F41AE3" w:rsidRPr="00A928ED">
        <w:t xml:space="preserve"> </w:t>
      </w:r>
      <w:r w:rsidR="00D93AF5" w:rsidRPr="00A928ED">
        <w:t>η</w:t>
      </w:r>
      <w:r w:rsidR="00F41AE3" w:rsidRPr="00A928ED">
        <w:t xml:space="preserve"> οικοσκευή</w:t>
      </w:r>
      <w:r w:rsidR="00D93AF5" w:rsidRPr="00A928ED">
        <w:t xml:space="preserve"> τους από τον σεισμό, </w:t>
      </w:r>
      <w:r w:rsidR="00F41AE3" w:rsidRPr="00A928ED">
        <w:t xml:space="preserve"> </w:t>
      </w:r>
      <w:r w:rsidRPr="00A928ED">
        <w:t>καθώς κ</w:t>
      </w:r>
      <w:r w:rsidR="00425DFF">
        <w:t>αι να λάβουν πληροφορίες σχετικά</w:t>
      </w:r>
      <w:r w:rsidRPr="00A928ED">
        <w:t xml:space="preserve"> με τις διαδικασίες, τα δικαιολογητικά κλπ. που χρειάζονται ώστ</w:t>
      </w:r>
      <w:r w:rsidR="00985B8C" w:rsidRPr="00A928ED">
        <w:t>ε να λάβουν οικονομική ενίσχυση (προνοιακό επίδομα)</w:t>
      </w:r>
      <w:r w:rsidR="001954B1" w:rsidRPr="00A928ED">
        <w:rPr>
          <w:b/>
        </w:rPr>
        <w:t xml:space="preserve"> (Σχεδιάγραμμα 1</w:t>
      </w:r>
      <w:r w:rsidR="00425DFF">
        <w:rPr>
          <w:b/>
        </w:rPr>
        <w:t>, σελ. 47).</w:t>
      </w:r>
      <w:r w:rsidR="00985B8C" w:rsidRPr="00A928ED">
        <w:t xml:space="preserve"> Η οικονομική ενίσχυση μπορεί να αφορά </w:t>
      </w:r>
      <w:r w:rsidR="006D5329" w:rsidRPr="00A928ED">
        <w:t xml:space="preserve">α) </w:t>
      </w:r>
      <w:r w:rsidR="00E576C6" w:rsidRPr="00A928ED">
        <w:t>την</w:t>
      </w:r>
      <w:r w:rsidR="00D93AF5" w:rsidRPr="00A928ED">
        <w:t xml:space="preserve"> αντιμετώπιση των πρώτων αναγκών μετά το σεισμό</w:t>
      </w:r>
      <w:r w:rsidR="001954B1" w:rsidRPr="00A928ED">
        <w:t>, β)</w:t>
      </w:r>
      <w:r w:rsidR="00E576C6" w:rsidRPr="00A928ED">
        <w:t xml:space="preserve"> </w:t>
      </w:r>
      <w:r w:rsidR="00425DFF">
        <w:t xml:space="preserve">την </w:t>
      </w:r>
      <w:r w:rsidR="00D93AF5" w:rsidRPr="00A928ED">
        <w:t>αποζημίωση οικοσκευής που έχει καταστραφεί από τον σεισμό</w:t>
      </w:r>
      <w:r w:rsidR="00425DFF">
        <w:t>, ενώ</w:t>
      </w:r>
      <w:r w:rsidR="00DA7EB5" w:rsidRPr="00A928ED">
        <w:t xml:space="preserve"> </w:t>
      </w:r>
      <w:r w:rsidR="00E576C6" w:rsidRPr="00A928ED">
        <w:t>δεν αφορά ζημιές</w:t>
      </w:r>
      <w:r w:rsidR="00D93AF5" w:rsidRPr="00A928ED">
        <w:t xml:space="preserve"> στον φέροντα σκελετό των κατοικιών</w:t>
      </w:r>
      <w:r w:rsidR="001954B1" w:rsidRPr="00A928ED">
        <w:t xml:space="preserve"> και γ) επίδομα ενοικίου για πολίτες των οποίων οι κατοικίες έχουν κριθεί </w:t>
      </w:r>
      <w:r w:rsidR="00425DFF" w:rsidRPr="00A928ED">
        <w:t xml:space="preserve">ακατάλληλες για χρήση </w:t>
      </w:r>
      <w:r w:rsidR="001954B1" w:rsidRPr="00A928ED">
        <w:t>από την Γενική Διεύθυνση Αποκατάστασης Επιπτώσεων Φυσικών Καταστροφών (Γ.Δ.Α.Ε.Φ.Κ.) της Γενικής Γραμματείας Υποδομών.</w:t>
      </w:r>
    </w:p>
    <w:p w:rsidR="008C5D20" w:rsidRPr="003F14A8" w:rsidRDefault="008C5D20" w:rsidP="008F4913">
      <w:r w:rsidRPr="00A928ED">
        <w:t>Το έργο του Δημάρχου στην αντιμετώπιση</w:t>
      </w:r>
      <w:r w:rsidRPr="003F14A8">
        <w:t xml:space="preserve">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Δήμου</w:t>
      </w:r>
      <w:r w:rsidR="009661E2">
        <w:t xml:space="preserve"> </w:t>
      </w:r>
      <w:r w:rsidR="008F4913" w:rsidRPr="00C15417">
        <w:rPr>
          <w:shd w:val="clear" w:color="auto" w:fill="D9D9D9" w:themeFill="background1" w:themeFillShade="D9"/>
        </w:rPr>
        <w:t>«ΟΝΟΜΑ ΔΗΜΟΥ»</w:t>
      </w:r>
      <w:r w:rsidRPr="003F14A8">
        <w:t xml:space="preserve">. </w:t>
      </w:r>
    </w:p>
    <w:p w:rsidR="008C5D20" w:rsidRPr="003F14A8" w:rsidRDefault="008C5D20" w:rsidP="00BD7790">
      <w:r w:rsidRPr="003F14A8">
        <w:t xml:space="preserve">Πέραν των ανωτέρω, οι αρμόδιες υπηρεσίες </w:t>
      </w:r>
      <w:r w:rsidR="008F4913" w:rsidRPr="006F059E">
        <w:t>του Δήμου</w:t>
      </w:r>
      <w:r w:rsidR="008F4913">
        <w:t xml:space="preserve"> </w:t>
      </w:r>
      <w:r w:rsidR="008F4913" w:rsidRPr="00C15417">
        <w:rPr>
          <w:shd w:val="clear" w:color="auto" w:fill="D9D9D9" w:themeFill="background1" w:themeFillShade="D9"/>
        </w:rPr>
        <w:t>«ΟΝΟΜΑ ΔΗΜΟΥ»</w:t>
      </w:r>
      <w:r w:rsidR="002B1277">
        <w:rPr>
          <w:shd w:val="clear" w:color="auto" w:fill="D9D9D9" w:themeFill="background1" w:themeFillShade="D9"/>
        </w:rPr>
        <w:t xml:space="preserve"> </w:t>
      </w:r>
      <w:r w:rsidRPr="003F14A8">
        <w:t xml:space="preserve">σε συνεργασία με τη Δ/νση Δημόσιας Υγείας της </w:t>
      </w:r>
      <w:r w:rsidR="008F4913">
        <w:t xml:space="preserve"> </w:t>
      </w:r>
      <w:r w:rsidRPr="003F14A8">
        <w:t>Περιφερειακής Ενότητας</w:t>
      </w:r>
      <w:r w:rsidR="008F4913" w:rsidRPr="00D247DF">
        <w:rPr>
          <w:shd w:val="clear" w:color="auto" w:fill="D9D9D9" w:themeFill="background1" w:themeFillShade="D9"/>
        </w:rPr>
        <w:t>……………….</w:t>
      </w:r>
      <w:r w:rsidR="00BB459F" w:rsidRPr="00D247DF">
        <w:rPr>
          <w:shd w:val="clear" w:color="auto" w:fill="D9D9D9" w:themeFill="background1" w:themeFillShade="D9"/>
        </w:rPr>
        <w:t xml:space="preserve"> </w:t>
      </w:r>
      <w:r w:rsidRPr="003F14A8">
        <w:t>προβαίνουν άμεσα σε υγειονομικό έλεγχο των συστημάτων ύδρευσης στις πληγείσες περιοχές, για τη διασφάλιση της ποιότητας του πόσιμου ύδατος. Σε περίπτωση που διαπιστωθούν φθορές ή βλάβες στο δίκτυο ύδρευσης αρμοδιότητάς τους, αυτές αντιμετωπίζονται άμεσα σύμφωνα και με τα προβλεπόμενα στ</w:t>
      </w:r>
      <w:r w:rsidR="00BD7790">
        <w:t>ην</w:t>
      </w:r>
      <w:r w:rsidRPr="003F14A8">
        <w:t xml:space="preserve">  </w:t>
      </w:r>
      <w:r w:rsidR="00BD7790" w:rsidRPr="00E87F0B">
        <w:t>Δ1δ/ΓΠοικ.</w:t>
      </w:r>
      <w:r w:rsidR="00BD7790">
        <w:t>20275</w:t>
      </w:r>
      <w:r w:rsidR="00BD7790" w:rsidRPr="00E87F0B">
        <w:t>/</w:t>
      </w:r>
      <w:r w:rsidR="00BD7790">
        <w:t>23</w:t>
      </w:r>
      <w:r w:rsidR="00BD7790" w:rsidRPr="00E87F0B">
        <w:t>-</w:t>
      </w:r>
      <w:r w:rsidR="00BD7790">
        <w:t>03</w:t>
      </w:r>
      <w:r w:rsidR="00BD7790" w:rsidRPr="00E87F0B">
        <w:t>-20</w:t>
      </w:r>
      <w:r w:rsidR="00BD7790">
        <w:t>20</w:t>
      </w:r>
      <w:r w:rsidR="00BD7790" w:rsidRPr="00E87F0B">
        <w:t xml:space="preserve"> - ΑΔΑ: </w:t>
      </w:r>
      <w:r w:rsidR="00BD7790">
        <w:t>ΩΣ27465ΦΥΟ-ΟΧ</w:t>
      </w:r>
      <w:r w:rsidR="00BB459F">
        <w:t>1</w:t>
      </w:r>
      <w:r w:rsidR="00BD7790">
        <w:t>,</w:t>
      </w:r>
      <w:r w:rsidRPr="003F14A8">
        <w:t xml:space="preserve"> </w:t>
      </w:r>
      <w:r w:rsidR="00BD7790">
        <w:t>εγκύκλιο</w:t>
      </w:r>
      <w:r w:rsidRPr="00EC77CE">
        <w:t xml:space="preserve"> του Υπουργείου Υγείας.</w:t>
      </w:r>
    </w:p>
    <w:p w:rsidR="001336CB" w:rsidRPr="00627A33" w:rsidRDefault="001336CB" w:rsidP="001336CB">
      <w:pPr>
        <w:pStyle w:val="a7"/>
      </w:pPr>
      <w:r w:rsidRPr="00627A33">
        <w:t>Διευκρινίζεται ότι στις δράσεις άμεσης/βραχείας αποκατάστασης των συνεπειών από την εκδήλωση σεισμών (συμπεριλαμβανομένων και τυχόν επαγόμεν</w:t>
      </w:r>
      <w:r w:rsidR="00643D0A">
        <w:t xml:space="preserve">ών </w:t>
      </w:r>
      <w:r w:rsidRPr="00627A33">
        <w:t>τους φαινομένων, όπως κατολισθήσεις κλπ.) περιλαμβάνονται οι κατεπείγουσες απλές τεχνικές εργασίες</w:t>
      </w:r>
      <w:r w:rsidR="00643D0A">
        <w:t>,</w:t>
      </w:r>
      <w:r w:rsidRPr="00627A33">
        <w:t xml:space="preserve"> που δεν απαιτούν μελέτη, ή </w:t>
      </w:r>
      <w:r w:rsidR="00643D0A">
        <w:t xml:space="preserve">οι </w:t>
      </w:r>
      <w:r w:rsidRPr="00627A33">
        <w:t>υπηρεσίες που πρέπει να υλοποιηθούν κατά τη διάρκεια ή αμέσως μετά την εκδήλωσ</w:t>
      </w:r>
      <w:r w:rsidR="00643D0A">
        <w:t>η των φαινομένων</w:t>
      </w:r>
      <w:r w:rsidRPr="00627A33">
        <w:t xml:space="preserve">, </w:t>
      </w:r>
      <w:r w:rsidR="00643D0A">
        <w:t xml:space="preserve">όπως είναι η </w:t>
      </w:r>
      <w:r w:rsidRPr="00627A33">
        <w:t xml:space="preserve">άρση των επικινδυνοτήτων, </w:t>
      </w:r>
      <w:r w:rsidR="00643D0A">
        <w:t xml:space="preserve">η </w:t>
      </w:r>
      <w:r w:rsidRPr="00627A33">
        <w:t xml:space="preserve">άρση καταπτώσεων και εμποδίων στο οδικό δίκτυο κ.ο.κ.  </w:t>
      </w:r>
    </w:p>
    <w:p w:rsidR="001336CB" w:rsidRPr="00627A33" w:rsidRDefault="001336CB" w:rsidP="001336CB">
      <w:pPr>
        <w:pStyle w:val="a7"/>
      </w:pPr>
      <w:r w:rsidRPr="00627A33">
        <w:t xml:space="preserve">Η εν συνεχεία μεσοπρόθεσμη και μακροπρόθεσμη ολοκλήρωση της αποκατάστασης ζημιών και άρσης κινδύνων που οφείλονται στην εκδήλωση σεισμών, τα συναφή επείγουσας αποκατάστασης απαραίτητα έργα στην πληγείσα περιοχή, για τα οποία </w:t>
      </w:r>
      <w:r w:rsidR="00627A33" w:rsidRPr="00627A33">
        <w:t>θα</w:t>
      </w:r>
      <w:r w:rsidRPr="00627A33">
        <w:t xml:space="preserve"> συνταχθεί τεχνική έκθεση άρσης επικινδυνότητας του αρμόδιου φορέα ή υπηρεσίας, δεν αποτελούν αντικείμενο του παρόντος σχεδίου, </w:t>
      </w:r>
      <w:r w:rsidR="00643D0A">
        <w:t xml:space="preserve">επομένως </w:t>
      </w:r>
      <w:r w:rsidRPr="00627A33">
        <w:t>δεν συμπεριλαμβάνονται σε αυτό</w:t>
      </w:r>
      <w:r w:rsidR="00643D0A">
        <w:t>, αλλά</w:t>
      </w:r>
      <w:r w:rsidRPr="00627A33">
        <w:t xml:space="preserve"> δρομολογούνται από τους κατά περίπτωση αρμόδιους φορείς λειτουργίας και συντήρησης έργων και υποδομών.</w:t>
      </w:r>
    </w:p>
    <w:p w:rsidR="00CC5C8C" w:rsidRPr="00C22D1A" w:rsidRDefault="00CC5C8C" w:rsidP="00C22D1A">
      <w:pPr>
        <w:pStyle w:val="a7"/>
      </w:pPr>
      <w:r w:rsidRPr="00C22D1A">
        <w:t>Νοείται ότι η περαιτέρω μεσοπρόθεσμη και μακροπρόθεσμη διαχείριση των συνεπειών, που έχει ως αντικείμενο τη λεπτομερή καταγραφή της έκτασης των ζημιών, τη χορήγηση δανείων και ενισχύσεων σε πληγέντες, κλπ</w:t>
      </w:r>
      <w:r w:rsidR="00DC10F9" w:rsidRPr="00C22D1A">
        <w:t>.</w:t>
      </w:r>
      <w:r w:rsidRPr="00C22D1A">
        <w:t>, δρομολογείται από ειδικότερες νομοθεσίες, καθώς και κυβερνητικές αποφάσεις, όπου αυτό κρίνεται απαραίτητο.</w:t>
      </w:r>
    </w:p>
    <w:p w:rsidR="00440A23" w:rsidRPr="006F059E" w:rsidRDefault="00440A23" w:rsidP="00E375B9"/>
    <w:p w:rsidR="00C22D1A" w:rsidRPr="003F14A8" w:rsidRDefault="00EE3DE7" w:rsidP="00D75574">
      <w:pPr>
        <w:pStyle w:val="2"/>
      </w:pPr>
      <w:bookmarkStart w:id="40" w:name="_Toc507411605"/>
      <w:bookmarkStart w:id="41" w:name="_Toc43722676"/>
      <w:r w:rsidRPr="00EE3DE7">
        <w:t>3</w:t>
      </w:r>
      <w:r w:rsidR="00CA1F51" w:rsidRPr="006F059E">
        <w:t>.</w:t>
      </w:r>
      <w:r w:rsidR="00570434" w:rsidRPr="006F059E">
        <w:t>6</w:t>
      </w:r>
      <w:r w:rsidR="00CA1F51" w:rsidRPr="006F059E">
        <w:t xml:space="preserve"> Σύγκληση Συντονιστικών Τοπικών Οργάνων </w:t>
      </w:r>
      <w:r w:rsidR="003854D0" w:rsidRPr="006F059E">
        <w:t>του Δήμου</w:t>
      </w:r>
      <w:r w:rsidR="003854D0">
        <w:t xml:space="preserve"> </w:t>
      </w:r>
      <w:r w:rsidR="003854D0">
        <w:rPr>
          <w:shd w:val="clear" w:color="auto" w:fill="D9D9D9" w:themeFill="background1" w:themeFillShade="D9"/>
        </w:rPr>
        <w:t>«ΟΝΟΜΑ ΔΗΜΟΥ»</w:t>
      </w:r>
      <w:r w:rsidR="003854D0" w:rsidRPr="006F059E">
        <w:t xml:space="preserve"> </w:t>
      </w:r>
      <w:r w:rsidR="00CA1F51" w:rsidRPr="006F059E">
        <w:t>(</w:t>
      </w:r>
      <w:r w:rsidR="005715F2">
        <w:t>ΣΤΟ</w:t>
      </w:r>
      <w:r w:rsidR="00CA1F51" w:rsidRPr="006F059E">
        <w:t xml:space="preserve">) </w:t>
      </w:r>
      <w:bookmarkEnd w:id="40"/>
      <w:r w:rsidR="00C22D1A" w:rsidRPr="003F14A8">
        <w:t>μετά την εκδήλωση σεισμού, για την αντιμετώπιση εκτάκτων αναγκών και την άμεση/βραχεία διαχείριση των συνεπειών</w:t>
      </w:r>
      <w:bookmarkEnd w:id="41"/>
    </w:p>
    <w:p w:rsidR="00C22D1A" w:rsidRPr="00CC1A7B" w:rsidRDefault="00C22D1A" w:rsidP="00C22D1A">
      <w:pPr>
        <w:pStyle w:val="a7"/>
      </w:pPr>
      <w:r w:rsidRPr="00CC1A7B">
        <w:t xml:space="preserve">Μετά την εκδήλωση σεισμού, ο Δήμαρχος </w:t>
      </w:r>
      <w:r>
        <w:rPr>
          <w:shd w:val="clear" w:color="auto" w:fill="D9D9D9" w:themeFill="background1" w:themeFillShade="D9"/>
        </w:rPr>
        <w:t>«ΟΝΟΜΑ ΔΗΜΟΥ»</w:t>
      </w:r>
      <w:r w:rsidR="009661E2">
        <w:rPr>
          <w:shd w:val="clear" w:color="auto" w:fill="D9D9D9" w:themeFill="background1" w:themeFillShade="D9"/>
        </w:rPr>
        <w:t xml:space="preserve"> </w:t>
      </w:r>
      <w:r w:rsidRPr="00CC1A7B">
        <w:t>δύναται προς υποβοήθηση του έργου του να συγκαλέσει το Συντονιστικό Τοπικό Όργανο (</w:t>
      </w:r>
      <w:r w:rsidR="005715F2">
        <w:t>ΣΤΟ</w:t>
      </w:r>
      <w:r w:rsidRPr="00CC1A7B">
        <w:t xml:space="preserve">) του </w:t>
      </w:r>
      <w:r w:rsidRPr="006F059E">
        <w:t>Δήμου</w:t>
      </w:r>
      <w:r>
        <w:t xml:space="preserve"> </w:t>
      </w:r>
      <w:r>
        <w:rPr>
          <w:shd w:val="clear" w:color="auto" w:fill="D9D9D9" w:themeFill="background1" w:themeFillShade="D9"/>
        </w:rPr>
        <w:t>«ΟΝΟΜΑ ΔΗΜΟΥ»</w:t>
      </w:r>
      <w:r w:rsidRPr="006F059E">
        <w:t xml:space="preserve"> </w:t>
      </w:r>
      <w:r w:rsidRPr="00CC1A7B">
        <w:t>σε ασφαλή χώρο με σκοπό τον καλύτερο συντονισμό των φορέων που εμπλέκονται σε επίπεδο Δήμου σε δράσεις πολιτικής προστασίας για την αντιμετώπιση εκτάκτων αναγκών και την άμεση/βραχεία διαχείριση των συνεπειών</w:t>
      </w:r>
      <w:r>
        <w:t>.</w:t>
      </w:r>
    </w:p>
    <w:p w:rsidR="00C22D1A" w:rsidRPr="00CC1A7B" w:rsidRDefault="00C22D1A" w:rsidP="00C22D1A">
      <w:pPr>
        <w:pStyle w:val="a7"/>
      </w:pPr>
      <w:r w:rsidRPr="00CC1A7B">
        <w:t xml:space="preserve">Ειδικότερα, στο ανωτέρω </w:t>
      </w:r>
      <w:r w:rsidR="005715F2">
        <w:t>ΣΤΟ</w:t>
      </w:r>
      <w:r w:rsidRPr="00CC1A7B">
        <w:t xml:space="preserve"> του </w:t>
      </w:r>
      <w:r w:rsidRPr="006F059E">
        <w:t>Δήμου</w:t>
      </w:r>
      <w:r>
        <w:t xml:space="preserve"> </w:t>
      </w:r>
      <w:r>
        <w:rPr>
          <w:shd w:val="clear" w:color="auto" w:fill="D9D9D9" w:themeFill="background1" w:themeFillShade="D9"/>
        </w:rPr>
        <w:t>«ΟΝΟΜΑ ΔΗΜΟΥ»</w:t>
      </w:r>
      <w:r w:rsidRPr="006F059E">
        <w:t xml:space="preserve"> </w:t>
      </w:r>
      <w:r w:rsidRPr="00CC1A7B">
        <w:t xml:space="preserve"> κρίνεται σκόπιμο να εξετάζονται πρωτίστως θέματα σχετικά</w:t>
      </w:r>
      <w:r w:rsidR="00C153B1">
        <w:t xml:space="preserve"> με τα εξής</w:t>
      </w:r>
      <w:r w:rsidRPr="00CC1A7B">
        <w:t>:</w:t>
      </w:r>
    </w:p>
    <w:p w:rsidR="00CA1F51" w:rsidRPr="006F059E" w:rsidRDefault="00CA1F51" w:rsidP="007E1A31">
      <w:pPr>
        <w:pStyle w:val="a7"/>
        <w:numPr>
          <w:ilvl w:val="0"/>
          <w:numId w:val="7"/>
        </w:numPr>
        <w:ind w:left="0"/>
      </w:pPr>
      <w:r w:rsidRPr="006F059E">
        <w:t xml:space="preserve">την παροχή στοιχείων από όλους τους αρμόδιους συμμετέχοντες φορείς για την πορεία εξέλιξης του καταστροφικού φαινομένου καθώς </w:t>
      </w:r>
      <w:r w:rsidR="00C153B1">
        <w:t>και τις συνέπειέ</w:t>
      </w:r>
      <w:r w:rsidRPr="006F059E">
        <w:t>ς του, κατά το μέρος που τους αφορά και εμπλέκονται</w:t>
      </w:r>
    </w:p>
    <w:p w:rsidR="00CA1F51" w:rsidRPr="006F059E" w:rsidRDefault="00CA1F51" w:rsidP="007E1A31">
      <w:pPr>
        <w:pStyle w:val="a7"/>
        <w:numPr>
          <w:ilvl w:val="0"/>
          <w:numId w:val="7"/>
        </w:numPr>
        <w:ind w:left="0"/>
      </w:pPr>
      <w:r w:rsidRPr="006F059E">
        <w:t>την αμοιβαία ενημέρωση για τη διαθεσιμότητα δυναμικού και μέσων των φορέων που εκπροσωπούνται σ’ αυτό για την υλοποίηση των δράσεων και μέτρων πολιτικής προστασίας για την αντιμετώπιση εκτάκτων αναγκών και την άμεση/βρ</w:t>
      </w:r>
      <w:r w:rsidR="00C22D1A">
        <w:t>αχεία διαχείριση των συνεπειών</w:t>
      </w:r>
    </w:p>
    <w:p w:rsidR="00CA1F51" w:rsidRPr="006F059E" w:rsidRDefault="00CA1F51" w:rsidP="007E1A31">
      <w:pPr>
        <w:pStyle w:val="a7"/>
        <w:numPr>
          <w:ilvl w:val="0"/>
          <w:numId w:val="7"/>
        </w:numPr>
        <w:ind w:left="0"/>
      </w:pPr>
      <w:r w:rsidRPr="006F059E">
        <w:t>τη διάθεση προσωπικού και μέσων για την αντιμετώπιση εκτάκτων αναγκών και την άμεση/βραχεία διαχείριση των συνεπειών, σε επίπεδο Δήμου</w:t>
      </w:r>
      <w:r w:rsidR="008E6B86">
        <w:t xml:space="preserve"> </w:t>
      </w:r>
      <w:r w:rsidR="008E6B86">
        <w:rPr>
          <w:shd w:val="clear" w:color="auto" w:fill="D9D9D9" w:themeFill="background1" w:themeFillShade="D9"/>
        </w:rPr>
        <w:t>«ΟΝΟΜΑ ΔΗΜΟΥ»</w:t>
      </w:r>
      <w:r w:rsidRPr="006F059E">
        <w:t xml:space="preserve">, με βάση τις ανάγκες, όπως αυτές καταγράφονται και ιεραρχούνται από τους συμμετέχοντες στο </w:t>
      </w:r>
      <w:r w:rsidR="005715F2">
        <w:t>ΣΤΟ</w:t>
      </w:r>
    </w:p>
    <w:p w:rsidR="00CA1F51" w:rsidRPr="00EA5F32" w:rsidRDefault="00CA1F51" w:rsidP="007E1A31">
      <w:pPr>
        <w:pStyle w:val="a7"/>
        <w:numPr>
          <w:ilvl w:val="0"/>
          <w:numId w:val="7"/>
        </w:numPr>
        <w:ind w:left="0"/>
      </w:pPr>
      <w:r w:rsidRPr="006F059E">
        <w:t xml:space="preserve">τη συνδρομή των συμμετεχόντων φορέων στο </w:t>
      </w:r>
      <w:r w:rsidR="005715F2">
        <w:t>ΣΤΟ</w:t>
      </w:r>
      <w:r w:rsidRPr="006F059E">
        <w:t xml:space="preserve">, εφόσον αποφασιστεί από τον Δήμαρχο </w:t>
      </w:r>
      <w:r w:rsidR="008E6B86">
        <w:rPr>
          <w:shd w:val="clear" w:color="auto" w:fill="D9D9D9" w:themeFill="background1" w:themeFillShade="D9"/>
        </w:rPr>
        <w:t>«ΟΝΟΜΑ ΔΗΜΟΥ»</w:t>
      </w:r>
      <w:r w:rsidR="008E6B86" w:rsidRPr="006F059E">
        <w:t xml:space="preserve"> </w:t>
      </w:r>
      <w:r w:rsidRPr="006F059E">
        <w:t xml:space="preserve">η εφαρμογή του μέτρου της οργανωμένης προληπτικής απομάκρυνσης πολιτών από εξελισσόμενη ή επικείμενη καταστροφή, σύμφωνα με </w:t>
      </w:r>
      <w:r w:rsidRPr="00EA5F32">
        <w:t xml:space="preserve">τα αναφερόμενα </w:t>
      </w:r>
      <w:r w:rsidR="009E0ABE" w:rsidRPr="00EA5F32">
        <w:t xml:space="preserve">στο ΜΕΡΟΣ </w:t>
      </w:r>
      <w:r w:rsidR="00EA5F32" w:rsidRPr="00EA5F32">
        <w:t>7</w:t>
      </w:r>
      <w:r w:rsidRPr="00EA5F32">
        <w:t xml:space="preserve"> του παρόντος</w:t>
      </w:r>
    </w:p>
    <w:p w:rsidR="00CA1F51" w:rsidRPr="006F059E" w:rsidRDefault="00CA1F51" w:rsidP="007E1A31">
      <w:pPr>
        <w:pStyle w:val="a7"/>
        <w:numPr>
          <w:ilvl w:val="0"/>
          <w:numId w:val="7"/>
        </w:numPr>
        <w:ind w:left="0"/>
      </w:pPr>
      <w:r w:rsidRPr="006F059E">
        <w:t xml:space="preserve">τη συνδρομή των συμμετεχόντων φορέων στο </w:t>
      </w:r>
      <w:r w:rsidR="005715F2">
        <w:t>ΣΤΟ</w:t>
      </w:r>
      <w:r w:rsidRPr="006F059E">
        <w:t xml:space="preserve"> στην παροχή βοήθειας στους πληγέντες </w:t>
      </w:r>
    </w:p>
    <w:p w:rsidR="00CA1F51" w:rsidRPr="006F059E" w:rsidRDefault="00CA1F51" w:rsidP="007E1A31">
      <w:pPr>
        <w:pStyle w:val="a7"/>
        <w:numPr>
          <w:ilvl w:val="0"/>
          <w:numId w:val="5"/>
        </w:numPr>
        <w:ind w:left="0"/>
      </w:pPr>
      <w:r w:rsidRPr="006F059E">
        <w:t>ζητήματα που συνδέονται με προσωρινή διαμονή των πολιτών που λόγω της καταστροφής η παραμονή στις κατοικίες τους έχει καταστεί αδύνατη</w:t>
      </w:r>
    </w:p>
    <w:p w:rsidR="00CA1F51" w:rsidRPr="006F059E" w:rsidRDefault="00CA1F51" w:rsidP="007E1A31">
      <w:pPr>
        <w:pStyle w:val="a7"/>
        <w:numPr>
          <w:ilvl w:val="0"/>
          <w:numId w:val="5"/>
        </w:numPr>
        <w:ind w:left="0"/>
      </w:pPr>
      <w:r w:rsidRPr="006F059E">
        <w:t xml:space="preserve">την ενεργοποίηση εθελοντικών οργανώσεων πολιτικής προστασίας που δραστηριοποιούνται στο Δήμο </w:t>
      </w:r>
      <w:r w:rsidR="008E6B86">
        <w:rPr>
          <w:shd w:val="clear" w:color="auto" w:fill="D9D9D9" w:themeFill="background1" w:themeFillShade="D9"/>
        </w:rPr>
        <w:t>«ΟΝΟΜΑ ΔΗΜΟΥ»</w:t>
      </w:r>
      <w:r w:rsidR="008E6B86" w:rsidRPr="006F059E">
        <w:t xml:space="preserve"> </w:t>
      </w:r>
      <w:r w:rsidR="008E6B86">
        <w:t xml:space="preserve"> </w:t>
      </w:r>
      <w:r w:rsidRPr="006F059E">
        <w:t>για υποστηρικ</w:t>
      </w:r>
      <w:r w:rsidR="00C153B1">
        <w:t>τικές δράσεις στο έργο του</w:t>
      </w:r>
    </w:p>
    <w:p w:rsidR="00CA1F51" w:rsidRPr="006F059E" w:rsidRDefault="00CA1F51" w:rsidP="007E1A31">
      <w:pPr>
        <w:pStyle w:val="a7"/>
        <w:numPr>
          <w:ilvl w:val="0"/>
          <w:numId w:val="7"/>
        </w:numPr>
        <w:ind w:left="0"/>
      </w:pPr>
      <w:r w:rsidRPr="006F059E">
        <w:t>ζητήματα που συνδέ</w:t>
      </w:r>
      <w:r w:rsidR="00C153B1">
        <w:t>ονται με την επικοινωνία και τη</w:t>
      </w:r>
      <w:r w:rsidRPr="006F059E">
        <w:t xml:space="preserve"> ροή πληροφοριών μεταξύ των </w:t>
      </w:r>
      <w:r w:rsidR="00A436D8">
        <w:t>εμπλεκόμενων</w:t>
      </w:r>
      <w:r w:rsidRPr="006F059E">
        <w:t xml:space="preserve"> φορέων </w:t>
      </w:r>
    </w:p>
    <w:p w:rsidR="00CA1F51" w:rsidRDefault="009661E2" w:rsidP="007E1A31">
      <w:pPr>
        <w:pStyle w:val="a7"/>
        <w:numPr>
          <w:ilvl w:val="0"/>
          <w:numId w:val="7"/>
        </w:numPr>
        <w:ind w:left="0"/>
      </w:pPr>
      <w:r w:rsidRPr="006F059E">
        <w:t>ό</w:t>
      </w:r>
      <w:r>
        <w:t>,</w:t>
      </w:r>
      <w:r w:rsidRPr="006F059E">
        <w:t>τι</w:t>
      </w:r>
      <w:r w:rsidR="00CA1F51" w:rsidRPr="006F059E">
        <w:t xml:space="preserve"> άλλο κρίνεται απαραίτητο για την αντιμετώπιση εκτάκτων αναγκών και την άμεση/βραχεία διαχείριση των συνεπειών </w:t>
      </w:r>
      <w:r w:rsidR="00F753C9">
        <w:t>από την εκδήλωση σει</w:t>
      </w:r>
      <w:r w:rsidR="00FF273C">
        <w:t>σ</w:t>
      </w:r>
      <w:r w:rsidR="00F753C9">
        <w:t>μών.</w:t>
      </w:r>
    </w:p>
    <w:p w:rsidR="00313BA2" w:rsidRPr="0017109B" w:rsidRDefault="00313BA2" w:rsidP="00313BA2">
      <w:pPr>
        <w:pStyle w:val="a7"/>
      </w:pPr>
      <w:r w:rsidRPr="0017109B">
        <w:t xml:space="preserve">Στο </w:t>
      </w:r>
      <w:r w:rsidR="005715F2">
        <w:t>ΣΤΟ</w:t>
      </w:r>
      <w:r w:rsidRPr="0017109B">
        <w:t xml:space="preserve"> δύναται να κληθεί και ο πρόεδρος της Ένωσης Ξενοδόχων</w:t>
      </w:r>
      <w:r w:rsidRPr="00FF273C">
        <w:rPr>
          <w:shd w:val="clear" w:color="auto" w:fill="A6A6A6" w:themeFill="background1" w:themeFillShade="A6"/>
        </w:rPr>
        <w:t>……………</w:t>
      </w:r>
      <w:r w:rsidRPr="0017109B">
        <w:t xml:space="preserve">, </w:t>
      </w:r>
      <w:r w:rsidR="00FF273C">
        <w:t>για την άμεση εύρεση καταλυμάτων</w:t>
      </w:r>
      <w:r w:rsidRPr="0017109B">
        <w:t xml:space="preserve"> για την προσωρινή διαμονή των πολιτών</w:t>
      </w:r>
      <w:r w:rsidR="00FF273C">
        <w:t>,</w:t>
      </w:r>
      <w:r w:rsidRPr="0017109B">
        <w:t xml:space="preserve"> που λόγω καταστροφής η παραμονή </w:t>
      </w:r>
      <w:r w:rsidR="00FF273C">
        <w:t xml:space="preserve">τους </w:t>
      </w:r>
      <w:r w:rsidRPr="0017109B">
        <w:t>στις κατοικίες τους έχει καταστεί αδύνατη.</w:t>
      </w:r>
    </w:p>
    <w:p w:rsidR="000874FF" w:rsidRPr="006F059E" w:rsidRDefault="000874FF" w:rsidP="000874FF">
      <w:pPr>
        <w:pStyle w:val="a7"/>
      </w:pPr>
      <w:r w:rsidRPr="006F059E">
        <w:t>Επισημαίνεται ότι μετά την έκδοση της Υπουργικής Απόφασης ρύθμισης λειτουργίας των Συντονιστικών Οργάνων Πολιτικής Προστασίας (Σ.Ο.Π.Π.) των Περιφερειακών Ενοτήτων των Περιφερειών της Χώρας, η Δ/νση Σχεδιασμού και Αντιμετώπισης Εκτάκτων Αναγκών της Γ.Γ.Π.Π., με στόχο τη δημιουργία ενός ολοκληρωμένου και διαλειτουργικού κανονιστικού πλαισίου δράσης όλων των συντονιστικών οργάνων πολιτικής προστασίας τόσο σε επίπεδο Περιφέρειας όσο και σε επίπεδο Δήμου, συνέταξε υπόδειγμα Κανονισμού Λειτουργίας των Συντονιστικών Τοπικών Οργάνων Πολιτικής Προστασίας των Δήμων της Χώρας (</w:t>
      </w:r>
      <w:r w:rsidR="005715F2">
        <w:t>ΣΤΟ</w:t>
      </w:r>
      <w:r w:rsidRPr="006F059E">
        <w:t>), προκειμένου να χρησιμοποιηθεί ως πρότυπο για τη σύνταξη των Κανονισμών Λειτουργίας των Συντονιστικών Τοπικών Οργάνων των Δήμων.</w:t>
      </w:r>
    </w:p>
    <w:p w:rsidR="000874FF" w:rsidRPr="006F059E" w:rsidRDefault="000874FF" w:rsidP="000874FF">
      <w:pPr>
        <w:pStyle w:val="a7"/>
      </w:pPr>
      <w:r w:rsidRPr="006F059E">
        <w:t xml:space="preserve">Στο πλαίσιο αυτό η ΓΓΠΠ εξέδωσε το 9032/14-12-2016 έγγραφό </w:t>
      </w:r>
      <w:r w:rsidR="00FF273C">
        <w:t>της,</w:t>
      </w:r>
      <w:r w:rsidRPr="006F059E">
        <w:t xml:space="preserve"> με το οποίο καλούσε τους Δημάρχους όπως με σχετική εντολή τους προς τα οικεία Γραφεία Πολιτικής Προστασίας, να συντάξουν τους Κανονισμούς Λειτουργίας των οικείων Συντονιστικών Τοπικών Οργάνων, σύμφωνα με το ανωτέρω υπόδειγμα, λαμβάνοντας υπόψη τις αποφάσεις συγκρότησης των αντίστοιχων ΣTO, καθώς και τις τοπικές ιδιαιτερότητες (νησιωτικότητα, κλπ).</w:t>
      </w:r>
    </w:p>
    <w:p w:rsidR="000D34A7" w:rsidRPr="006F059E" w:rsidRDefault="000D34A7" w:rsidP="000D34A7">
      <w:pPr>
        <w:pStyle w:val="a7"/>
        <w:ind w:left="0" w:firstLine="0"/>
      </w:pPr>
    </w:p>
    <w:p w:rsidR="00442B30" w:rsidRPr="006F059E" w:rsidRDefault="00442B30" w:rsidP="00E375B9">
      <w:r w:rsidRPr="006F059E">
        <w:br w:type="page"/>
      </w:r>
    </w:p>
    <w:p w:rsidR="00B32E93" w:rsidRPr="006F059E" w:rsidRDefault="00A20D00" w:rsidP="006418E6">
      <w:pPr>
        <w:pStyle w:val="a7"/>
      </w:pPr>
      <w:r>
        <w:rPr>
          <w:noProof/>
        </w:rPr>
        <mc:AlternateContent>
          <mc:Choice Requires="wps">
            <w:drawing>
              <wp:anchor distT="0" distB="0" distL="114300" distR="114300" simplePos="0" relativeHeight="251664896" behindDoc="0" locked="0" layoutInCell="1" allowOverlap="1">
                <wp:simplePos x="0" y="0"/>
                <wp:positionH relativeFrom="column">
                  <wp:posOffset>3490595</wp:posOffset>
                </wp:positionH>
                <wp:positionV relativeFrom="paragraph">
                  <wp:posOffset>83820</wp:posOffset>
                </wp:positionV>
                <wp:extent cx="2232660" cy="1967230"/>
                <wp:effectExtent l="13970" t="7620" r="10795" b="6350"/>
                <wp:wrapNone/>
                <wp:docPr id="24" name="Text Box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967230"/>
                        </a:xfrm>
                        <a:prstGeom prst="rect">
                          <a:avLst/>
                        </a:prstGeom>
                        <a:solidFill>
                          <a:srgbClr val="C6D9F1"/>
                        </a:solidFill>
                        <a:ln w="9525">
                          <a:solidFill>
                            <a:srgbClr val="000000"/>
                          </a:solidFill>
                          <a:miter lim="800000"/>
                          <a:headEnd/>
                          <a:tailEnd/>
                        </a:ln>
                      </wps:spPr>
                      <wps:txbx>
                        <w:txbxContent>
                          <w:p w:rsidR="00A11032" w:rsidRDefault="00A11032" w:rsidP="00B32E93">
                            <w:pPr>
                              <w:pStyle w:val="af0"/>
                            </w:pPr>
                          </w:p>
                          <w:p w:rsidR="00A11032" w:rsidRDefault="00A11032" w:rsidP="00B32E93">
                            <w:pPr>
                              <w:pStyle w:val="af0"/>
                            </w:pPr>
                          </w:p>
                          <w:p w:rsidR="00A11032" w:rsidRPr="006B3A09" w:rsidRDefault="00A11032" w:rsidP="00B32E93">
                            <w:pPr>
                              <w:pStyle w:val="af0"/>
                            </w:pPr>
                            <w:r w:rsidRPr="0072291D">
                              <w:t xml:space="preserve">ΜΕΡΟΣ </w:t>
                            </w:r>
                            <w:r>
                              <w:t>4</w:t>
                            </w:r>
                          </w:p>
                          <w:p w:rsidR="00A11032" w:rsidRDefault="00A11032" w:rsidP="00B32E93">
                            <w:pPr>
                              <w:pStyle w:val="af0"/>
                            </w:pPr>
                          </w:p>
                          <w:p w:rsidR="00A11032" w:rsidRPr="0072291D" w:rsidRDefault="00A11032" w:rsidP="00B32E93">
                            <w:pPr>
                              <w:pStyle w:val="af0"/>
                            </w:pPr>
                            <w:r>
                              <w:t xml:space="preserve">ΣΥΣΤΗΜΑ ΚΙΝΗΤΟΠΟΙΗΣΗΣ ΠΟΛΙΤΙΚΗΣ ΠΡΟΣΤΑΣΙΑΣ ΔΗΜΟΥ </w:t>
                            </w:r>
                            <w:r>
                              <w:rPr>
                                <w:shd w:val="clear" w:color="auto" w:fill="D9D9D9" w:themeFill="background1" w:themeFillShade="D9"/>
                              </w:rPr>
                              <w:t>«ΟΝΟΜΑ ΔΗΜΟΥ»</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7" o:spid="_x0000_s1029" type="#_x0000_t202" style="position:absolute;left:0;text-align:left;margin-left:274.85pt;margin-top:6.6pt;width:175.8pt;height:154.9pt;z-index:25166489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" fillcolor="#c6d9f1">
                <v:textbox>
                  <w:txbxContent>
                    <w:p w:rsidR="00A11032" w:rsidRDefault="00A11032" w:rsidP="00B32E93">
                      <w:pPr>
                        <w:pStyle w:val="af0"/>
                      </w:pPr>
                    </w:p>
                    <w:p w:rsidR="00A11032" w:rsidRDefault="00A11032" w:rsidP="00B32E93">
                      <w:pPr>
                        <w:pStyle w:val="af0"/>
                      </w:pPr>
                    </w:p>
                    <w:p w:rsidR="00A11032" w:rsidRPr="006B3A09" w:rsidRDefault="00A11032" w:rsidP="00B32E93">
                      <w:pPr>
                        <w:pStyle w:val="af0"/>
                      </w:pPr>
                      <w:r w:rsidRPr="0072291D">
                        <w:t xml:space="preserve">ΜΕΡΟΣ </w:t>
                      </w:r>
                      <w:r>
                        <w:t>4</w:t>
                      </w:r>
                    </w:p>
                    <w:p w:rsidR="00A11032" w:rsidRDefault="00A11032" w:rsidP="00B32E93">
                      <w:pPr>
                        <w:pStyle w:val="af0"/>
                      </w:pPr>
                    </w:p>
                    <w:p w:rsidR="00A11032" w:rsidRPr="0072291D" w:rsidRDefault="00A11032" w:rsidP="00B32E93">
                      <w:pPr>
                        <w:pStyle w:val="af0"/>
                      </w:pPr>
                      <w:r>
                        <w:t xml:space="preserve">ΣΥΣΤΗΜΑ ΚΙΝΗΤΟΠΟΙΗΣΗΣ ΠΟΛΙΤΙΚΗΣ ΠΡΟΣΤΑΣΙΑΣ ΔΗΜΟΥ </w:t>
                      </w:r>
                      <w:r>
                        <w:rPr>
                          <w:shd w:val="clear" w:color="auto" w:fill="D9D9D9" w:themeFill="background1" w:themeFillShade="D9"/>
                        </w:rPr>
                        <w:t>«ΟΝΟΜΑ ΔΗΜΟΥ»</w:t>
                      </w:r>
                    </w:p>
                  </w:txbxContent>
                </v:textbox>
              </v:shape>
            </w:pict>
          </mc:Fallback>
        </mc:AlternateContent>
      </w: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 w:rsidR="00B32E93" w:rsidRDefault="00B32E93" w:rsidP="00B32E93">
      <w:pPr>
        <w:pStyle w:val="1"/>
        <w:rPr>
          <w:shd w:val="clear" w:color="auto" w:fill="D9D9D9" w:themeFill="background1" w:themeFillShade="D9"/>
        </w:rPr>
      </w:pPr>
      <w:bookmarkStart w:id="42" w:name="_Toc43722677"/>
      <w:r w:rsidRPr="006F059E">
        <w:t xml:space="preserve">ΜΕΡΟΣ </w:t>
      </w:r>
      <w:r w:rsidR="00C82975">
        <w:t>4</w:t>
      </w:r>
      <w:r w:rsidRPr="006F059E">
        <w:t xml:space="preserve">. </w:t>
      </w:r>
      <w:r w:rsidR="00C82975" w:rsidRPr="00C82975">
        <w:t xml:space="preserve">ΣΥΣΤΗΜΑ ΚΙΝΗΤΟΠΟΙΗΣΗΣ ΠΟΛΙΤΙΚΗΣ ΠΡΟΣΤΑΣΙΑΣ ΔΗΜΟΥ </w:t>
      </w:r>
      <w:r w:rsidR="00C82975" w:rsidRPr="00C82975">
        <w:rPr>
          <w:shd w:val="clear" w:color="auto" w:fill="D9D9D9" w:themeFill="background1" w:themeFillShade="D9"/>
        </w:rPr>
        <w:t>«ΟΝΟΜΑ ΔΗΜΟΥ»</w:t>
      </w:r>
      <w:bookmarkEnd w:id="42"/>
    </w:p>
    <w:p w:rsidR="006418E6" w:rsidRPr="006418E6" w:rsidRDefault="006418E6" w:rsidP="006418E6"/>
    <w:p w:rsidR="00CC00BF" w:rsidRDefault="008A1EE0" w:rsidP="00D75574">
      <w:pPr>
        <w:pStyle w:val="2"/>
        <w:rPr>
          <w:shd w:val="clear" w:color="auto" w:fill="D9D9D9" w:themeFill="background1" w:themeFillShade="D9"/>
        </w:rPr>
      </w:pPr>
      <w:bookmarkStart w:id="43" w:name="_Toc43722678"/>
      <w:r w:rsidRPr="008A1EE0">
        <w:t>4</w:t>
      </w:r>
      <w:r w:rsidR="00CC00BF" w:rsidRPr="006F059E">
        <w:t xml:space="preserve">.1 Προπαρασκευαστικές δράσεις </w:t>
      </w:r>
      <w:r w:rsidR="00CC00BF">
        <w:t xml:space="preserve">του Δήμου </w:t>
      </w:r>
      <w:r w:rsidR="00CC00BF" w:rsidRPr="005D1B19">
        <w:rPr>
          <w:shd w:val="clear" w:color="auto" w:fill="D9D9D9" w:themeFill="background1" w:themeFillShade="D9"/>
        </w:rPr>
        <w:t>«ΟΝΟΜΑ ΔΗΜΟΥ»</w:t>
      </w:r>
      <w:bookmarkEnd w:id="43"/>
    </w:p>
    <w:p w:rsidR="0025163A" w:rsidRDefault="0025163A" w:rsidP="0025163A">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t>ει</w:t>
      </w:r>
      <w:r w:rsidRPr="006F059E">
        <w:t xml:space="preserve"> </w:t>
      </w:r>
      <w:r>
        <w:t xml:space="preserve">ο Δήμος </w:t>
      </w:r>
      <w:r w:rsidRPr="005D1B19">
        <w:rPr>
          <w:shd w:val="clear" w:color="auto" w:fill="D9D9D9" w:themeFill="background1" w:themeFillShade="D9"/>
        </w:rPr>
        <w:t>«ΟΝΟΜΑ ΔΗΜΟΥ»</w:t>
      </w:r>
      <w:r>
        <w:t xml:space="preserve"> </w:t>
      </w:r>
      <w:r w:rsidRPr="006F059E">
        <w:t xml:space="preserve">για την αντιμετώπιση εκτάκτων αναγκών και την άμεση/βραχεία διαχείριση των συνεπειών από την εκδήλωση </w:t>
      </w:r>
      <w:r w:rsidR="00E96EC9">
        <w:t>Σεισμών</w:t>
      </w:r>
      <w:r w:rsidR="009661E2">
        <w:t xml:space="preserve"> </w:t>
      </w:r>
      <w:r w:rsidRPr="006F059E">
        <w:t xml:space="preserve">δρομολογούνται </w:t>
      </w:r>
      <w:r>
        <w:t>ως ακολούθως</w:t>
      </w:r>
      <w:r w:rsidRPr="006F059E">
        <w:t>:</w:t>
      </w:r>
    </w:p>
    <w:p w:rsidR="00986D4E" w:rsidRPr="00CD73DF" w:rsidRDefault="002B064B" w:rsidP="009B5B54">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sidR="001E71BB">
        <w:rPr>
          <w:i/>
        </w:rPr>
        <w:t xml:space="preserve">αποδίδονται </w:t>
      </w:r>
      <w:r w:rsidR="0093312B">
        <w:rPr>
          <w:i/>
        </w:rPr>
        <w:t xml:space="preserve">ενδεικτικά </w:t>
      </w:r>
      <w:r w:rsidR="00E0378F">
        <w:rPr>
          <w:i/>
        </w:rPr>
        <w:t xml:space="preserve">ενέργειες και </w:t>
      </w:r>
      <w:r w:rsidR="001E71BB">
        <w:rPr>
          <w:i/>
        </w:rPr>
        <w:t>δράσεις σε οργανικές μονάδες του Δήμου (</w:t>
      </w:r>
      <w:r w:rsidR="001E71BB" w:rsidRPr="001E71BB">
        <w:rPr>
          <w:i/>
        </w:rPr>
        <w:t>Γραφείο Πολιτικής Προστασίας</w:t>
      </w:r>
      <w:r w:rsidR="001E71BB">
        <w:rPr>
          <w:i/>
        </w:rPr>
        <w:t xml:space="preserve">, </w:t>
      </w:r>
      <w:r w:rsidR="00B96223" w:rsidRPr="00B96223">
        <w:rPr>
          <w:i/>
        </w:rPr>
        <w:t>Τεχνικές Υπηρεσίες</w:t>
      </w:r>
      <w:r w:rsidR="00B96223">
        <w:rPr>
          <w:i/>
        </w:rPr>
        <w:t>,</w:t>
      </w:r>
      <w:r w:rsidR="0093312B">
        <w:rPr>
          <w:i/>
        </w:rPr>
        <w:t xml:space="preserve"> κλπ)</w:t>
      </w:r>
      <w:r w:rsidR="004138DD">
        <w:rPr>
          <w:i/>
        </w:rPr>
        <w:t xml:space="preserve"> και σε άλλα όργανα του Δήμου (Αντιδήμαρχος, Πρόεδρος Τοπικής Κοινότητας, κλπ)</w:t>
      </w:r>
      <w:r w:rsidR="0093312B">
        <w:rPr>
          <w:i/>
        </w:rPr>
        <w:t xml:space="preserve">. </w:t>
      </w:r>
      <w:r w:rsidR="00986D4E">
        <w:rPr>
          <w:i/>
        </w:rPr>
        <w:t xml:space="preserve">Νοείται ότι για το </w:t>
      </w:r>
      <w:r w:rsidR="00986D4E" w:rsidRPr="00986D4E">
        <w:rPr>
          <w:i/>
        </w:rPr>
        <w:t xml:space="preserve">Σχέδιο Αντιμετώπισης Εκτάκτων Αναγκών </w:t>
      </w:r>
      <w:r w:rsidR="00E96EC9" w:rsidRPr="00F85CB1">
        <w:t xml:space="preserve">Εκτάκτων Αναγκών </w:t>
      </w:r>
      <w:r w:rsidR="00E96EC9">
        <w:t xml:space="preserve">και Άμεσης/Βραχείας Διαχείρισης Συνεπειών από την Εκδήλωση Σεισμών του Δήμου </w:t>
      </w:r>
      <w:r w:rsidR="00E96EC9" w:rsidRPr="0011689A">
        <w:rPr>
          <w:shd w:val="clear" w:color="auto" w:fill="D9D9D9" w:themeFill="background1" w:themeFillShade="D9"/>
        </w:rPr>
        <w:t>«ΟΝΟΜΑ ΔΗΜΟΥ</w:t>
      </w:r>
      <w:r w:rsidR="000E1446" w:rsidRPr="000E1446">
        <w:rPr>
          <w:i/>
        </w:rPr>
        <w:t xml:space="preserve">, </w:t>
      </w:r>
      <w:r w:rsidR="00CD73DF">
        <w:rPr>
          <w:i/>
        </w:rPr>
        <w:t xml:space="preserve">οι δράσεις θα πρέπει να αποδοθούν </w:t>
      </w:r>
      <w:r w:rsidR="009B5B54">
        <w:rPr>
          <w:i/>
        </w:rPr>
        <w:t>στις αρμόδιες οργανικές μονάδες</w:t>
      </w:r>
      <w:r w:rsidR="00F77FA3">
        <w:rPr>
          <w:i/>
        </w:rPr>
        <w:t xml:space="preserve"> του</w:t>
      </w:r>
      <w:r w:rsidR="00F77FA3" w:rsidRPr="009B5B54">
        <w:rPr>
          <w:i/>
        </w:rPr>
        <w:t xml:space="preserve"> Δήμου</w:t>
      </w:r>
      <w:r w:rsidR="00F77FA3">
        <w:rPr>
          <w:i/>
        </w:rPr>
        <w:t xml:space="preserve"> </w:t>
      </w:r>
      <w:r w:rsidR="00ED3D32">
        <w:rPr>
          <w:i/>
        </w:rPr>
        <w:t>ή σε άλλα όργανα του Δήμου (Αντιδήμαρχος, Πρόεδρος Τοπικής Κοινότητας, κλπ),</w:t>
      </w:r>
      <w:r w:rsidR="009B5B54">
        <w:rPr>
          <w:i/>
        </w:rPr>
        <w:t xml:space="preserve"> σύμφωνα με τον </w:t>
      </w:r>
      <w:r w:rsidR="00592287" w:rsidRPr="009B5B54">
        <w:rPr>
          <w:i/>
        </w:rPr>
        <w:t>Οργανισμό Εσωτερική</w:t>
      </w:r>
      <w:r w:rsidR="00592287">
        <w:rPr>
          <w:i/>
        </w:rPr>
        <w:t>ς</w:t>
      </w:r>
      <w:r w:rsidR="00592287" w:rsidRPr="009B5B54">
        <w:rPr>
          <w:i/>
        </w:rPr>
        <w:t xml:space="preserve"> Υπηρεσίας</w:t>
      </w:r>
      <w:r w:rsidR="00592287">
        <w:rPr>
          <w:i/>
        </w:rPr>
        <w:t xml:space="preserve"> </w:t>
      </w:r>
      <w:r w:rsidR="00F77FA3">
        <w:rPr>
          <w:i/>
        </w:rPr>
        <w:t>του Δήμου και τις</w:t>
      </w:r>
      <w:r w:rsidR="00066BE8">
        <w:rPr>
          <w:i/>
        </w:rPr>
        <w:t xml:space="preserve"> εκάστοτε</w:t>
      </w:r>
      <w:r w:rsidR="00F77FA3">
        <w:rPr>
          <w:i/>
        </w:rPr>
        <w:t xml:space="preserve"> εξουσιοδοτικές πράξεις του Δημάρχου</w:t>
      </w:r>
      <w:r w:rsidR="00172227">
        <w:rPr>
          <w:i/>
        </w:rPr>
        <w:t>.</w:t>
      </w:r>
    </w:p>
    <w:p w:rsidR="0025163A" w:rsidRPr="0025163A" w:rsidRDefault="0025163A" w:rsidP="0025163A"/>
    <w:p w:rsidR="00D80533" w:rsidRPr="003E7D0B" w:rsidRDefault="003E7D0B" w:rsidP="00527966">
      <w:pPr>
        <w:pStyle w:val="3"/>
      </w:pPr>
      <w:bookmarkStart w:id="44" w:name="_Toc43722679"/>
      <w:r>
        <w:rPr>
          <w:lang w:val="en-US"/>
        </w:rPr>
        <w:t xml:space="preserve">4.1.1 </w:t>
      </w:r>
      <w:r>
        <w:t xml:space="preserve">Δήμαρχος </w:t>
      </w:r>
      <w:r w:rsidRPr="005D1B19">
        <w:rPr>
          <w:shd w:val="clear" w:color="auto" w:fill="D9D9D9" w:themeFill="background1" w:themeFillShade="D9"/>
        </w:rPr>
        <w:t>«ΟΝΟΜΑ ΔΗΜΟΥ»</w:t>
      </w:r>
      <w:bookmarkEnd w:id="44"/>
    </w:p>
    <w:p w:rsidR="00D80533" w:rsidRPr="001D1773" w:rsidRDefault="009C49C8" w:rsidP="007E1A31">
      <w:pPr>
        <w:pStyle w:val="a7"/>
        <w:numPr>
          <w:ilvl w:val="0"/>
          <w:numId w:val="7"/>
        </w:numPr>
        <w:ind w:left="0"/>
      </w:pPr>
      <w:r w:rsidRPr="009C49C8">
        <w:rPr>
          <w:b/>
        </w:rPr>
        <w:t>Έκδοση Απόφασης ο</w:t>
      </w:r>
      <w:r w:rsidR="00D80533" w:rsidRPr="009C49C8">
        <w:rPr>
          <w:b/>
        </w:rPr>
        <w:t>ρισμ</w:t>
      </w:r>
      <w:r w:rsidRPr="009C49C8">
        <w:rPr>
          <w:b/>
        </w:rPr>
        <w:t>ού</w:t>
      </w:r>
      <w:r w:rsidR="00D80533" w:rsidRPr="009C49C8">
        <w:rPr>
          <w:b/>
        </w:rPr>
        <w:t xml:space="preserve"> </w:t>
      </w:r>
      <w:r w:rsidR="00D80533" w:rsidRPr="00D80533">
        <w:t>υπευθύνων του Γραφείου Πολιτικής Προστασίας του Δήμου</w:t>
      </w:r>
      <w:r w:rsidR="00846AD3">
        <w:t xml:space="preserve"> </w:t>
      </w:r>
      <w:r w:rsidR="00846AD3" w:rsidRPr="005D1B19">
        <w:rPr>
          <w:shd w:val="clear" w:color="auto" w:fill="D9D9D9" w:themeFill="background1" w:themeFillShade="D9"/>
        </w:rPr>
        <w:t>«ΟΝΟΜΑ ΔΗΜΟΥ»</w:t>
      </w:r>
      <w:r w:rsidR="00D80533" w:rsidRPr="00D80533">
        <w:t>.</w:t>
      </w:r>
    </w:p>
    <w:p w:rsidR="001D1773" w:rsidRPr="00D80533" w:rsidRDefault="001D1773" w:rsidP="007E1A31">
      <w:pPr>
        <w:pStyle w:val="a7"/>
        <w:numPr>
          <w:ilvl w:val="0"/>
          <w:numId w:val="7"/>
        </w:numPr>
        <w:ind w:left="0"/>
      </w:pPr>
      <w:r w:rsidRPr="00F00D67">
        <w:rPr>
          <w:b/>
        </w:rPr>
        <w:t>Εντολή προς το Γραφείο Πολιτικής Προστασίας του Δήμου</w:t>
      </w:r>
      <w:r>
        <w:t xml:space="preserve"> για τη σ</w:t>
      </w:r>
      <w:r w:rsidRPr="001D1773">
        <w:t xml:space="preserve">ύνταξη ή επικαιροποίηση του Σχεδίου Αντιμετώπισης Εκτάκτων Αναγκών </w:t>
      </w:r>
      <w:r w:rsidR="00E96EC9">
        <w:t xml:space="preserve">και Άμεσης/Βραχείας Διαχείρισης Συνεπειών από την Εκδήλωση Σεισμών του Δήμου </w:t>
      </w:r>
      <w:r w:rsidR="00E96EC9" w:rsidRPr="0011689A">
        <w:rPr>
          <w:shd w:val="clear" w:color="auto" w:fill="D9D9D9" w:themeFill="background1" w:themeFillShade="D9"/>
        </w:rPr>
        <w:t>«ΟΝΟΜΑ ΔΗΜΟΥ</w:t>
      </w:r>
      <w:r w:rsidRPr="001D1773">
        <w:t xml:space="preserve">, με βάση τις οδηγίες σχεδίασης της παραγράφου 15.2 του Γενικού Σχεδίου Αντιμετώπισης Εκτάκτων Αναγκών </w:t>
      </w:r>
      <w:r w:rsidR="00E96EC9" w:rsidRPr="00F85CB1">
        <w:t xml:space="preserve"> </w:t>
      </w:r>
      <w:r w:rsidR="00E96EC9">
        <w:t xml:space="preserve">και Άμεσης/Βραχείας Διαχείρισης Συνεπειών από την Εκδήλωση Σεισμών </w:t>
      </w:r>
      <w:r w:rsidRPr="001D1773">
        <w:t>με την κωδική ονομασία «</w:t>
      </w:r>
      <w:r w:rsidR="00E96EC9">
        <w:t>ΕΓΚΕΛΑΔΟΣ</w:t>
      </w:r>
      <w:r w:rsidRPr="001D1773">
        <w:t>» (</w:t>
      </w:r>
      <w:r w:rsidR="00E96EC9">
        <w:t>1</w:t>
      </w:r>
      <w:r w:rsidR="008E05B2">
        <w:t>η έκδοση)</w:t>
      </w:r>
    </w:p>
    <w:p w:rsidR="00D80533" w:rsidRDefault="00FA3D70" w:rsidP="007E1A31">
      <w:pPr>
        <w:pStyle w:val="a7"/>
        <w:numPr>
          <w:ilvl w:val="0"/>
          <w:numId w:val="7"/>
        </w:numPr>
        <w:ind w:left="0"/>
      </w:pPr>
      <w:r w:rsidRPr="00FA3D70">
        <w:rPr>
          <w:b/>
        </w:rPr>
        <w:t>Εντολή</w:t>
      </w:r>
      <w:r w:rsidR="00D80533" w:rsidRPr="00FA3D70">
        <w:rPr>
          <w:b/>
        </w:rPr>
        <w:t xml:space="preserve"> </w:t>
      </w:r>
      <w:r w:rsidR="00BB5C54" w:rsidRPr="00FA3D70">
        <w:rPr>
          <w:b/>
        </w:rPr>
        <w:t xml:space="preserve">προς </w:t>
      </w:r>
      <w:r w:rsidR="001239C3" w:rsidRPr="00FA3D70">
        <w:rPr>
          <w:b/>
        </w:rPr>
        <w:t>τις Τεχνικές Υπηρεσίες</w:t>
      </w:r>
      <w:r w:rsidR="00BB5C54" w:rsidRPr="00FA3D70">
        <w:rPr>
          <w:b/>
        </w:rPr>
        <w:t xml:space="preserve"> του Δήμου</w:t>
      </w:r>
      <w:r w:rsidR="00BB5C54">
        <w:t xml:space="preserve"> </w:t>
      </w:r>
      <w:r w:rsidR="00BB5C54" w:rsidRPr="005D1B19">
        <w:rPr>
          <w:shd w:val="clear" w:color="auto" w:fill="D9D9D9" w:themeFill="background1" w:themeFillShade="D9"/>
        </w:rPr>
        <w:t>«ΟΝΟΜΑ ΔΗΜΟΥ»</w:t>
      </w:r>
      <w:r w:rsidR="00D80533" w:rsidRPr="00D80533">
        <w:t xml:space="preserve"> για τη συντήρηση εξοπλισμού και μέσων που θα χρησιμοποιηθούν για 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σεισμού</w:t>
      </w:r>
    </w:p>
    <w:p w:rsidR="001D0881" w:rsidRPr="00CB63F3" w:rsidRDefault="001D0881" w:rsidP="001D0881">
      <w:pPr>
        <w:pStyle w:val="a9"/>
        <w:numPr>
          <w:ilvl w:val="0"/>
          <w:numId w:val="6"/>
        </w:numPr>
        <w:tabs>
          <w:tab w:val="clear" w:pos="720"/>
        </w:tabs>
        <w:spacing w:after="0"/>
        <w:ind w:left="0" w:right="45" w:hanging="357"/>
      </w:pPr>
      <w:r w:rsidRPr="00FA3D70">
        <w:rPr>
          <w:b/>
        </w:rPr>
        <w:t>Εντολή προς τις Τεχνικές Υπηρεσίες του Δήμου</w:t>
      </w:r>
      <w:r>
        <w:t xml:space="preserve"> </w:t>
      </w:r>
      <w:r w:rsidRPr="005D1B19">
        <w:rPr>
          <w:shd w:val="clear" w:color="auto" w:fill="D9D9D9" w:themeFill="background1" w:themeFillShade="D9"/>
        </w:rPr>
        <w:t>«ΟΝΟΜΑ ΔΗΜΟΥ»</w:t>
      </w:r>
      <w:r w:rsidRPr="00D80533">
        <w:t>,</w:t>
      </w:r>
      <w:r w:rsidRPr="001D0881">
        <w:rPr>
          <w:color w:val="FF0000"/>
        </w:rPr>
        <w:t xml:space="preserve"> </w:t>
      </w:r>
      <w:r w:rsidRPr="00E87F0B">
        <w:t>για να προβούν σε προσεισμικό έλεγχο κτιρίων βάσει των κατευθυντήριων οδηγιών του Ο.Α.Σ.Π.</w:t>
      </w:r>
    </w:p>
    <w:p w:rsidR="005D3256" w:rsidRPr="00D80533" w:rsidRDefault="005D3256" w:rsidP="007E1A31">
      <w:pPr>
        <w:pStyle w:val="a7"/>
        <w:numPr>
          <w:ilvl w:val="0"/>
          <w:numId w:val="7"/>
        </w:numPr>
        <w:ind w:left="0"/>
      </w:pPr>
      <w:r w:rsidRPr="00F00D67">
        <w:rPr>
          <w:b/>
        </w:rPr>
        <w:t>Εντολή προς το Γραφείο Πολιτικής Προστασίας του Δήμου</w:t>
      </w:r>
      <w:r w:rsidR="00C15C19">
        <w:rPr>
          <w:b/>
        </w:rPr>
        <w:t xml:space="preserve">, </w:t>
      </w:r>
      <w:r w:rsidR="00BE1C67" w:rsidRPr="00BE1C67">
        <w:t>να προβεί</w:t>
      </w:r>
      <w:r w:rsidR="00BE1C67">
        <w:rPr>
          <w:b/>
        </w:rPr>
        <w:t xml:space="preserve"> </w:t>
      </w:r>
      <w:r w:rsidR="00C15C19" w:rsidRPr="00C15C19">
        <w:t>σε συνεργασία με τις</w:t>
      </w:r>
      <w:r w:rsidR="00C15C19">
        <w:rPr>
          <w:b/>
        </w:rPr>
        <w:t xml:space="preserve"> Τεχνικές Υπηρεσίες,</w:t>
      </w:r>
      <w:r>
        <w:t xml:space="preserve"> </w:t>
      </w:r>
      <w:r w:rsidR="00BE1C67">
        <w:t>στην</w:t>
      </w:r>
      <w:r w:rsidR="00C15C19">
        <w:t xml:space="preserve"> κ</w:t>
      </w:r>
      <w:r w:rsidRPr="005D3256">
        <w:t>ατάρτιση μνημονί</w:t>
      </w:r>
      <w:r w:rsidR="00416E43">
        <w:t>ου</w:t>
      </w:r>
      <w:r w:rsidRPr="005D3256">
        <w:t xml:space="preserve"> συνεργασίας με ιδιωτικούς φορείς για την εξασφάλιση επιπλέον πόρων προς ενίσχυση του έργου τους </w:t>
      </w:r>
      <w:r w:rsidR="00E96EC9">
        <w:t>σ</w:t>
      </w:r>
      <w:r w:rsidR="00E96EC9" w:rsidRPr="00006373">
        <w:t xml:space="preserve">την αντιμετώπιση εκτάκτων αναγκών και την άμεση/βραχεία διαχείριση των συνεπειών </w:t>
      </w:r>
      <w:r w:rsidR="00E96EC9">
        <w:t>μετά</w:t>
      </w:r>
      <w:r w:rsidR="00E96EC9" w:rsidRPr="00006373">
        <w:t xml:space="preserve"> την εκδήλωση σεισμού</w:t>
      </w:r>
      <w:r w:rsidRPr="005D3256">
        <w:t xml:space="preserve"> </w:t>
      </w:r>
    </w:p>
    <w:p w:rsidR="00D80533" w:rsidRPr="00CF31F5" w:rsidRDefault="0038550D" w:rsidP="007E1A31">
      <w:pPr>
        <w:pStyle w:val="a7"/>
        <w:numPr>
          <w:ilvl w:val="0"/>
          <w:numId w:val="7"/>
        </w:numPr>
        <w:ind w:left="0"/>
      </w:pPr>
      <w:r w:rsidRPr="00CF31F5">
        <w:rPr>
          <w:b/>
        </w:rPr>
        <w:t>Έκδοση απόφασης</w:t>
      </w:r>
      <w:r w:rsidR="00F00D67" w:rsidRPr="00CF31F5">
        <w:t xml:space="preserve"> </w:t>
      </w:r>
      <w:r w:rsidR="00D80533" w:rsidRPr="00CF31F5">
        <w:rPr>
          <w:b/>
        </w:rPr>
        <w:t>συγκρότησης</w:t>
      </w:r>
      <w:r w:rsidR="00D80533" w:rsidRPr="00CF31F5">
        <w:t xml:space="preserve"> του Συντονιστικού Τοπικού Οργάνου (ΣΤΟ)</w:t>
      </w:r>
      <w:r w:rsidRPr="00CF31F5">
        <w:t xml:space="preserve"> του </w:t>
      </w:r>
      <w:r w:rsidR="00B94F77" w:rsidRPr="00CF31F5">
        <w:t xml:space="preserve">Δήμου </w:t>
      </w:r>
      <w:r w:rsidR="00B94F77" w:rsidRPr="00CF31F5">
        <w:rPr>
          <w:shd w:val="clear" w:color="auto" w:fill="D9D9D9" w:themeFill="background1" w:themeFillShade="D9"/>
        </w:rPr>
        <w:t>«ΟΝΟΜΑ ΔΗΜΟΥ»</w:t>
      </w:r>
      <w:r w:rsidR="00D80533" w:rsidRPr="00CF31F5">
        <w:t xml:space="preserve"> σύμφωνα με τα οριζόμενα στο αρθ.13</w:t>
      </w:r>
      <w:r w:rsidR="00BE1C67">
        <w:t xml:space="preserve"> του</w:t>
      </w:r>
      <w:r w:rsidR="00D80533" w:rsidRPr="00CF31F5">
        <w:t xml:space="preserve"> Ν.3013/2002.</w:t>
      </w:r>
    </w:p>
    <w:p w:rsidR="00D80533" w:rsidRPr="00CF31F5" w:rsidRDefault="00D80533" w:rsidP="007E1A31">
      <w:pPr>
        <w:pStyle w:val="a7"/>
        <w:numPr>
          <w:ilvl w:val="0"/>
          <w:numId w:val="7"/>
        </w:numPr>
        <w:ind w:left="0"/>
      </w:pPr>
      <w:r w:rsidRPr="00CF31F5">
        <w:rPr>
          <w:b/>
        </w:rPr>
        <w:t>Εντολή</w:t>
      </w:r>
      <w:r w:rsidRPr="00CF31F5">
        <w:t xml:space="preserve"> </w:t>
      </w:r>
      <w:r w:rsidRPr="00CF31F5">
        <w:rPr>
          <w:b/>
        </w:rPr>
        <w:t>προς τους Προέδρους Τοπικών Κοινοτήτων</w:t>
      </w:r>
      <w:r w:rsidRPr="00CF31F5">
        <w:t xml:space="preserve"> για την καταγραφή των μέσων και του ανθρώπινου δυναμικού</w:t>
      </w:r>
      <w:r w:rsidR="00BE1C67">
        <w:t>,</w:t>
      </w:r>
      <w:r w:rsidRPr="00CF31F5">
        <w:t xml:space="preserve"> που μπορούν να συμβάλλουν στην αντιμετώπιση </w:t>
      </w:r>
      <w:r w:rsidR="00E96EC9" w:rsidRPr="00CF31F5">
        <w:t>εκτάκτων αναγκών και την άμεση/βραχεία διαχείριση των συνεπειών μετά την εκδήλωση σεισμού</w:t>
      </w:r>
      <w:r w:rsidR="00BE1C67">
        <w:t>,</w:t>
      </w:r>
      <w:r w:rsidRPr="00CF31F5">
        <w:t xml:space="preserve"> και </w:t>
      </w:r>
      <w:r w:rsidR="00BE1C67">
        <w:t xml:space="preserve">την </w:t>
      </w:r>
      <w:r w:rsidRPr="00CF31F5">
        <w:t>κοινοποίησή τους στο Γραφείο Πολιτικής Προστασίας του Δήμου.</w:t>
      </w:r>
    </w:p>
    <w:p w:rsidR="00D80533" w:rsidRDefault="00D80533" w:rsidP="007E1A31">
      <w:pPr>
        <w:pStyle w:val="a7"/>
        <w:numPr>
          <w:ilvl w:val="0"/>
          <w:numId w:val="7"/>
        </w:numPr>
        <w:ind w:left="0"/>
      </w:pPr>
      <w:r w:rsidRPr="00641076">
        <w:rPr>
          <w:b/>
        </w:rPr>
        <w:t>Συμμετοχή στ</w:t>
      </w:r>
      <w:r w:rsidR="00622A41" w:rsidRPr="00641076">
        <w:rPr>
          <w:b/>
        </w:rPr>
        <w:t>ο Συντονιστικό Όργανο</w:t>
      </w:r>
      <w:r w:rsidRPr="00641076">
        <w:rPr>
          <w:b/>
        </w:rPr>
        <w:t xml:space="preserve"> Πολιτικής Προστασίας</w:t>
      </w:r>
      <w:r w:rsidRPr="00D80533">
        <w:t xml:space="preserve"> </w:t>
      </w:r>
      <w:r w:rsidR="00622A41">
        <w:t>της</w:t>
      </w:r>
      <w:r w:rsidRPr="00D80533">
        <w:t xml:space="preserve"> Περιφερειακ</w:t>
      </w:r>
      <w:r w:rsidR="00622A41">
        <w:t>ής</w:t>
      </w:r>
      <w:r w:rsidRPr="00D80533">
        <w:t xml:space="preserve"> </w:t>
      </w:r>
      <w:r w:rsidR="00622A41">
        <w:t xml:space="preserve">Ενότητας </w:t>
      </w:r>
      <w:r w:rsidR="00622A41" w:rsidRPr="0038550D">
        <w:rPr>
          <w:shd w:val="clear" w:color="auto" w:fill="D9D9D9" w:themeFill="background1" w:themeFillShade="D9"/>
        </w:rPr>
        <w:t>…….......</w:t>
      </w:r>
      <w:r w:rsidRPr="00D80533">
        <w:t xml:space="preserve"> (ΣΟΠΠ), εφόσον προσκληθεί, για την επίλυση ζητημάτων συνεργασίας μεταξύ των </w:t>
      </w:r>
      <w:r w:rsidR="00A436D8">
        <w:t>εμπλεκόμενων</w:t>
      </w:r>
      <w:r w:rsidRPr="00D80533">
        <w:t xml:space="preserve"> φορέων σ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σεισμού</w:t>
      </w:r>
    </w:p>
    <w:p w:rsidR="00070A49" w:rsidRPr="005A089B" w:rsidRDefault="00927F40" w:rsidP="007E1A31">
      <w:pPr>
        <w:pStyle w:val="a7"/>
        <w:numPr>
          <w:ilvl w:val="0"/>
          <w:numId w:val="7"/>
        </w:numPr>
        <w:ind w:left="0"/>
      </w:pPr>
      <w:r w:rsidRPr="00927F40">
        <w:rPr>
          <w:b/>
        </w:rPr>
        <w:t>Εντολή προς την Υπηρεσία Πρόνοιας του Δήμου</w:t>
      </w:r>
      <w:r>
        <w:t xml:space="preserve"> για τη σ</w:t>
      </w:r>
      <w:r w:rsidR="00070A49" w:rsidRPr="00070A49">
        <w:t>ύσταση και συγκρότηση επιτροπών καταγραφής ζημιών</w:t>
      </w:r>
      <w:r w:rsidR="00BE1C67">
        <w:t xml:space="preserve"> του Δήμου «ΟΝΟΜΑ ΔΗΜΟΥ» για τη</w:t>
      </w:r>
      <w:r w:rsidR="00070A49" w:rsidRPr="00070A49">
        <w:t xml:space="preserve"> χορήγηση οικονομικής ενίσχυσης σε όσους περιέρχονται σε κατάσταση ανάγκης συνεπεία </w:t>
      </w:r>
      <w:r w:rsidR="00E96EC9">
        <w:t>σεισμών</w:t>
      </w:r>
      <w:r w:rsidR="00070A49" w:rsidRPr="00070A49">
        <w:t xml:space="preserve"> (προνοιακό επίδομα)</w:t>
      </w:r>
    </w:p>
    <w:p w:rsidR="005A089B" w:rsidRPr="005A089B" w:rsidRDefault="005A089B" w:rsidP="005A089B">
      <w:pPr>
        <w:pStyle w:val="a7"/>
        <w:numPr>
          <w:ilvl w:val="0"/>
          <w:numId w:val="7"/>
        </w:numPr>
        <w:ind w:left="0"/>
      </w:pPr>
      <w:r w:rsidRPr="00927F40">
        <w:rPr>
          <w:b/>
        </w:rPr>
        <w:t>Εντολή προς την Υπηρεσία Πρόνοιας του Δήμου</w:t>
      </w:r>
      <w:r>
        <w:t xml:space="preserve"> </w:t>
      </w:r>
      <w:r w:rsidR="00F410E6">
        <w:t>για τη</w:t>
      </w:r>
      <w:r w:rsidR="00BE1C67">
        <w:t>ν</w:t>
      </w:r>
      <w:r w:rsidR="00F410E6">
        <w:t xml:space="preserve"> </w:t>
      </w:r>
      <w:r>
        <w:t>τήρηση καταλόγου των ωφελούμενων του προγράμματος «Βοήθεια στο Σπίτι»</w:t>
      </w:r>
    </w:p>
    <w:p w:rsidR="000050E1" w:rsidRPr="00E11EE9" w:rsidRDefault="00B1126A" w:rsidP="007E1A31">
      <w:pPr>
        <w:pStyle w:val="a7"/>
        <w:numPr>
          <w:ilvl w:val="0"/>
          <w:numId w:val="7"/>
        </w:numPr>
        <w:ind w:left="0"/>
      </w:pPr>
      <w:r w:rsidRPr="00F00D67">
        <w:rPr>
          <w:b/>
        </w:rPr>
        <w:t>Εντολή προς το Γραφείο Πολιτικής Προστασίας του Δήμου</w:t>
      </w:r>
      <w:r>
        <w:t xml:space="preserve"> για τη δ</w:t>
      </w:r>
      <w:r w:rsidR="000050E1"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rsidR="00E96EC9">
        <w:t>σεισμών</w:t>
      </w:r>
      <w:r w:rsidR="000050E1" w:rsidRPr="00B1126A">
        <w:t xml:space="preserve">, σύμφωνα με τις </w:t>
      </w:r>
      <w:r w:rsidR="000050E1" w:rsidRPr="00E11EE9">
        <w:t xml:space="preserve">κατευθυντήριες οδηγίες της ΓΓΠΠ </w:t>
      </w:r>
      <w:r w:rsidR="00E11EE9" w:rsidRPr="00E11EE9">
        <w:t>(παράγραφος 8</w:t>
      </w:r>
      <w:r w:rsidR="000050E1" w:rsidRPr="00E11EE9">
        <w:t>.2.1 του παρόντος).</w:t>
      </w:r>
    </w:p>
    <w:p w:rsidR="006B2339" w:rsidRDefault="006B2339" w:rsidP="007E1A31">
      <w:pPr>
        <w:pStyle w:val="a7"/>
        <w:numPr>
          <w:ilvl w:val="0"/>
          <w:numId w:val="7"/>
        </w:numPr>
        <w:ind w:left="0"/>
      </w:pPr>
      <w:r w:rsidRPr="00F00D67">
        <w:rPr>
          <w:b/>
        </w:rPr>
        <w:t>Εντολή προς το Γραφείο Πολιτικής Προστασίας του Δήμου</w:t>
      </w:r>
      <w:r>
        <w:t xml:space="preserve"> </w:t>
      </w:r>
      <w:r w:rsidR="00120D74">
        <w:t>για δράσεις ε</w:t>
      </w:r>
      <w:r w:rsidRPr="006B2339">
        <w:t>νημέρωση</w:t>
      </w:r>
      <w:r w:rsidR="00120D74">
        <w:t>ς</w:t>
      </w:r>
      <w:r w:rsidRPr="006B2339">
        <w:t xml:space="preserve"> του κοινού </w:t>
      </w:r>
      <w:r w:rsidRPr="00CF31F5">
        <w:t xml:space="preserve">για τη λήψη μέτρων πρόληψης και αυτοπροστασίας από κινδύνους που προέρχονται από </w:t>
      </w:r>
      <w:r w:rsidR="00FC1280" w:rsidRPr="00CF31F5">
        <w:t>την εκδήλωση σεισμών και θαλασσίων κυμάτων βαρύτητας (τσουνάμι)</w:t>
      </w:r>
      <w:r w:rsidR="00E87F0B" w:rsidRPr="00CF31F5">
        <w:t>.</w:t>
      </w:r>
    </w:p>
    <w:p w:rsidR="0038550D" w:rsidRDefault="0038550D" w:rsidP="0038550D">
      <w:pPr>
        <w:pStyle w:val="a7"/>
        <w:ind w:left="0" w:firstLine="0"/>
      </w:pPr>
    </w:p>
    <w:p w:rsidR="00321C65" w:rsidRPr="00C964E4" w:rsidRDefault="00321C65" w:rsidP="00321C65">
      <w:pPr>
        <w:pStyle w:val="3"/>
      </w:pPr>
      <w:bookmarkStart w:id="45" w:name="_Toc43722680"/>
      <w:r w:rsidRPr="00C964E4">
        <w:t>4.1.2 Αντιδήμαρχος θεμάτων Πολιτικής Προστασίας</w:t>
      </w:r>
      <w:bookmarkEnd w:id="45"/>
      <w:r w:rsidR="009603C4">
        <w:t xml:space="preserve"> </w:t>
      </w:r>
    </w:p>
    <w:p w:rsidR="00321C65" w:rsidRDefault="00C964E4" w:rsidP="00D80533">
      <w:pPr>
        <w:pStyle w:val="a7"/>
      </w:pPr>
      <w:r>
        <w:t>Συνδράμει τον Δήμαρχο</w:t>
      </w:r>
      <w:r w:rsidR="000B0E12">
        <w:t xml:space="preserve"> στο έργο του</w:t>
      </w:r>
      <w:r>
        <w:t xml:space="preserve"> και </w:t>
      </w:r>
      <w:r w:rsidR="00EB4345">
        <w:t>παρακολουθεί την υλοποίηση των π</w:t>
      </w:r>
      <w:r w:rsidR="00EB4345" w:rsidRPr="00EB4345">
        <w:t>ροπαρασκευαστικ</w:t>
      </w:r>
      <w:r w:rsidR="00EB4345">
        <w:t>ών</w:t>
      </w:r>
      <w:r w:rsidR="00EB4345" w:rsidRPr="00EB4345">
        <w:t xml:space="preserve"> δράσε</w:t>
      </w:r>
      <w:r w:rsidR="00EB4345">
        <w:t xml:space="preserve">ων </w:t>
      </w:r>
      <w:r w:rsidR="000B0E12">
        <w:t>πολιτικής</w:t>
      </w:r>
      <w:r w:rsidR="00EB4345">
        <w:t xml:space="preserve"> προστασίας</w:t>
      </w:r>
      <w:r w:rsidR="00EB4345" w:rsidRPr="00EB4345">
        <w:t xml:space="preserve"> του Δήμου </w:t>
      </w:r>
      <w:r w:rsidR="00EB4345" w:rsidRPr="00E96EC9">
        <w:rPr>
          <w:highlight w:val="lightGray"/>
        </w:rPr>
        <w:t>«ΟΝΟΜΑ ΔΗΜΟΥ»</w:t>
      </w:r>
      <w:r w:rsidR="00DF0695">
        <w:t xml:space="preserve"> </w:t>
      </w:r>
      <w:r w:rsidR="00B37EE6">
        <w:t xml:space="preserve">σε </w:t>
      </w:r>
      <w:r w:rsidR="00B37EE6" w:rsidRPr="00B502DF">
        <w:t>συνεργασία με το Γραφείο Πολιτικής Προστασίας του Δήμου και τις λοιπές α</w:t>
      </w:r>
      <w:r w:rsidR="00B37EE6">
        <w:t>ρμόδιες οργανικές μονάδες του Δήμου</w:t>
      </w:r>
      <w:r w:rsidR="00BE1C67">
        <w:t>.</w:t>
      </w:r>
    </w:p>
    <w:p w:rsidR="00321C65" w:rsidRDefault="00321C65" w:rsidP="00D80533">
      <w:pPr>
        <w:pStyle w:val="a7"/>
      </w:pPr>
    </w:p>
    <w:p w:rsidR="00D80533" w:rsidRPr="00762281" w:rsidRDefault="00321C65" w:rsidP="00321C65">
      <w:pPr>
        <w:pStyle w:val="3"/>
      </w:pPr>
      <w:bookmarkStart w:id="46" w:name="_Toc43722681"/>
      <w:r w:rsidRPr="00762281">
        <w:t>4.1.3</w:t>
      </w:r>
      <w:r w:rsidR="00C86E7F">
        <w:t xml:space="preserve"> </w:t>
      </w:r>
      <w:r w:rsidR="00762281" w:rsidRPr="00762281">
        <w:t>Γραφεί</w:t>
      </w:r>
      <w:r w:rsidR="00762281">
        <w:t>ο</w:t>
      </w:r>
      <w:r w:rsidR="00D80533" w:rsidRPr="00762281">
        <w:t xml:space="preserve"> Πολιτικής Προστασίας</w:t>
      </w:r>
      <w:r w:rsidR="00762281">
        <w:t xml:space="preserve"> του Δήμου </w:t>
      </w:r>
      <w:r w:rsidR="00762281" w:rsidRPr="005D1B19">
        <w:rPr>
          <w:shd w:val="clear" w:color="auto" w:fill="D9D9D9" w:themeFill="background1" w:themeFillShade="D9"/>
        </w:rPr>
        <w:t>«ΟΝΟΜΑ ΔΗΜΟΥ»</w:t>
      </w:r>
      <w:bookmarkEnd w:id="46"/>
    </w:p>
    <w:p w:rsidR="00D80533" w:rsidRPr="00991BBF" w:rsidRDefault="00D80533" w:rsidP="007E1A31">
      <w:pPr>
        <w:pStyle w:val="a7"/>
        <w:numPr>
          <w:ilvl w:val="0"/>
          <w:numId w:val="16"/>
        </w:numPr>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w:t>
      </w:r>
      <w:r w:rsidR="00BE1C67">
        <w:t>ν</w:t>
      </w:r>
      <w:r w:rsidRPr="00991BBF">
        <w:t xml:space="preserve">ται να διατεθούν </w:t>
      </w:r>
      <w:r w:rsidR="00FE0AE1">
        <w:t>σ</w:t>
      </w:r>
      <w:r w:rsidR="00FE0AE1" w:rsidRPr="00006373">
        <w:t xml:space="preserve">την αντιμετώπιση εκτάκτων αναγκών και την άμεση/βραχεία διαχείριση των συνεπειών </w:t>
      </w:r>
      <w:r w:rsidR="00FE0AE1">
        <w:t>μετά</w:t>
      </w:r>
      <w:r w:rsidR="00FE0AE1" w:rsidRPr="00006373">
        <w:t xml:space="preserve"> την εκδήλωση σεισμού</w:t>
      </w:r>
      <w:r w:rsidRPr="00991BBF">
        <w:t>, στ</w:t>
      </w:r>
      <w:r w:rsidR="00BE1C67">
        <w:t xml:space="preserve">ο </w:t>
      </w:r>
      <w:r w:rsidRPr="00991BBF">
        <w:t>πλαίσι</w:t>
      </w:r>
      <w:r w:rsidR="00BE1C67">
        <w:t>ο</w:t>
      </w:r>
      <w:r w:rsidRPr="00991BBF">
        <w:t xml:space="preserve"> εφαρμογής του παρόντος σχεδίου.</w:t>
      </w:r>
    </w:p>
    <w:p w:rsidR="00D80533" w:rsidRPr="00C1452C" w:rsidRDefault="00D80533" w:rsidP="00C1452C">
      <w:pPr>
        <w:pStyle w:val="a7"/>
        <w:numPr>
          <w:ilvl w:val="0"/>
          <w:numId w:val="16"/>
        </w:numPr>
      </w:pPr>
      <w:r w:rsidRPr="0078538D">
        <w:rPr>
          <w:b/>
        </w:rPr>
        <w:t xml:space="preserve">Σύνταξη </w:t>
      </w:r>
      <w:r w:rsidR="00991BBF" w:rsidRPr="0078538D">
        <w:rPr>
          <w:b/>
        </w:rPr>
        <w:t>ή επικαιροποίηση</w:t>
      </w:r>
      <w:r w:rsidR="00991BBF" w:rsidRPr="00C1452C">
        <w:rPr>
          <w:b/>
        </w:rPr>
        <w:t xml:space="preserve"> </w:t>
      </w:r>
      <w:r w:rsidR="00991BBF" w:rsidRPr="0078538D">
        <w:rPr>
          <w:b/>
        </w:rPr>
        <w:t xml:space="preserve">του </w:t>
      </w:r>
      <w:r w:rsidR="00C1452C" w:rsidRPr="00C1452C">
        <w:rPr>
          <w:b/>
        </w:rPr>
        <w:t xml:space="preserve">Σχεδίου Αντιμετώπισης Εκτάκτων Αναγκών και Άμεσης/Βραχείας Διαχείρισης Συνεπειών από την Εκδήλωση Σεισμών του Δήμου </w:t>
      </w:r>
      <w:r w:rsidR="00C1452C" w:rsidRPr="00C1452C">
        <w:rPr>
          <w:b/>
          <w:highlight w:val="lightGray"/>
        </w:rPr>
        <w:t>«ΟΝΟΜΑ ΔΗΜΟΥ»</w:t>
      </w:r>
      <w:r w:rsidR="00C1452C">
        <w:rPr>
          <w:b/>
        </w:rPr>
        <w:t xml:space="preserve"> </w:t>
      </w:r>
      <w:r w:rsidR="00991BBF" w:rsidRPr="001D1773">
        <w:t xml:space="preserve">με βάση τις οδηγίες σχεδίασης της παραγράφου 15.2 του Γενικού Σχεδίου </w:t>
      </w:r>
      <w:r w:rsidR="00C1452C" w:rsidRPr="001D1773">
        <w:t xml:space="preserve">Αντιμετώπισης Εκτάκτων Αναγκών </w:t>
      </w:r>
      <w:r w:rsidR="00C1452C">
        <w:t xml:space="preserve">και Άμεσης/Βραχείας Διαχείρισης Συνεπειών από την Εκδήλωση Σεισμών </w:t>
      </w:r>
      <w:r w:rsidR="00C1452C" w:rsidRPr="001D1773">
        <w:t>με την κωδική ονομασία «</w:t>
      </w:r>
      <w:r w:rsidR="00C1452C">
        <w:t>ΕΓΚΕΛΑΔΟΣ</w:t>
      </w:r>
      <w:r w:rsidR="00C1452C" w:rsidRPr="001D1773">
        <w:t>» (</w:t>
      </w:r>
      <w:r w:rsidR="00C1452C">
        <w:t>1</w:t>
      </w:r>
      <w:r w:rsidR="00C1452C" w:rsidRPr="001D1773">
        <w:t>η έκδοση)</w:t>
      </w:r>
      <w:r w:rsidRPr="00991BBF">
        <w:t xml:space="preserve"> και υποβολή του στην Εκτελεστική Επιτροπή του Δ</w:t>
      </w:r>
      <w:r w:rsidR="00D47DD8">
        <w:t>ήμου</w:t>
      </w:r>
      <w:r w:rsidR="00BE1C67">
        <w:t>,</w:t>
      </w:r>
      <w:r w:rsidR="00D47DD8">
        <w:t xml:space="preserve"> προκειμένου να εγκριθεί από το Δημοτικό</w:t>
      </w:r>
      <w:r w:rsidR="00634E34">
        <w:t xml:space="preserve"> </w:t>
      </w:r>
      <w:r w:rsidR="00D47DD8">
        <w:t>Συμβούλιο</w:t>
      </w:r>
      <w:r w:rsidRPr="00991BBF">
        <w:t>.</w:t>
      </w:r>
    </w:p>
    <w:p w:rsidR="00D80533" w:rsidRPr="00991BBF" w:rsidRDefault="00D80533" w:rsidP="007E1A31">
      <w:pPr>
        <w:pStyle w:val="a7"/>
        <w:numPr>
          <w:ilvl w:val="0"/>
          <w:numId w:val="16"/>
        </w:numPr>
      </w:pPr>
      <w:r w:rsidRPr="0078538D">
        <w:rPr>
          <w:b/>
        </w:rPr>
        <w:t>Σύνταξη ή επικαιροποίηση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rsidR="00C1452C">
        <w:t>σεισμών</w:t>
      </w:r>
      <w:r w:rsidRPr="00991BBF">
        <w:t xml:space="preserve">. Στα πλαίσια αυτά συντάσσονται τηλεφωνικοί κατάλογοι με τηλέφωνα και θέσεις υπευθύνων των </w:t>
      </w:r>
      <w:r w:rsidRPr="00E11EE9">
        <w:t>Δήμων</w:t>
      </w:r>
      <w:r w:rsidR="007C0601" w:rsidRPr="00E11EE9">
        <w:t xml:space="preserve"> (</w:t>
      </w:r>
      <w:r w:rsidR="007C0601" w:rsidRPr="00E87F0B">
        <w:rPr>
          <w:b/>
        </w:rPr>
        <w:t>Παράρτημα</w:t>
      </w:r>
      <w:r w:rsidR="00C455FA" w:rsidRPr="00E87F0B">
        <w:rPr>
          <w:b/>
        </w:rPr>
        <w:t xml:space="preserve"> Θ</w:t>
      </w:r>
      <w:r w:rsidR="007C0601" w:rsidRPr="00E11EE9">
        <w:t>)</w:t>
      </w:r>
      <w:r w:rsidR="00BE1C67">
        <w:t>,</w:t>
      </w:r>
      <w:r w:rsidRPr="00E11EE9">
        <w:t xml:space="preserve"> τα οποία και κοινοποιούνται στις κατά τόπους αρμόδιες</w:t>
      </w:r>
      <w:r w:rsidRPr="00991BBF">
        <w:t xml:space="preserve"> υπηρεσίες του Π</w:t>
      </w:r>
      <w:r w:rsidR="00010948">
        <w:t>.</w:t>
      </w:r>
      <w:r w:rsidRPr="00991BBF">
        <w:t>Σ</w:t>
      </w:r>
      <w:r w:rsidR="00010948">
        <w:t>.</w:t>
      </w:r>
      <w:r w:rsidRPr="00991BBF">
        <w:t xml:space="preserve"> και της ΕΛ</w:t>
      </w:r>
      <w:r w:rsidR="00010948">
        <w:t>.</w:t>
      </w:r>
      <w:r w:rsidRPr="00991BBF">
        <w:t>ΑΣ.</w:t>
      </w:r>
      <w:r w:rsidR="00010948">
        <w:t>.</w:t>
      </w:r>
    </w:p>
    <w:p w:rsidR="00D80533" w:rsidRDefault="00D80533" w:rsidP="00AF49E8">
      <w:pPr>
        <w:pStyle w:val="a7"/>
        <w:numPr>
          <w:ilvl w:val="0"/>
          <w:numId w:val="16"/>
        </w:numPr>
      </w:pPr>
      <w:r w:rsidRPr="00C964E4">
        <w:rPr>
          <w:b/>
        </w:rPr>
        <w:t xml:space="preserve">Κοινοποίηση του επικαιροποιημένου </w:t>
      </w:r>
      <w:r w:rsidR="00AF49E8" w:rsidRPr="006F059E">
        <w:t xml:space="preserve">Σχεδίου </w:t>
      </w:r>
      <w:r w:rsidR="00AF49E8" w:rsidRPr="00F85CB1">
        <w:t xml:space="preserve">Αντιμετώπισης Εκτάκτων Αναγκών </w:t>
      </w:r>
      <w:r w:rsidR="00AF49E8">
        <w:t>και Άμεσης/Βραχείας Διαχείρισης Συνεπειών από την Εκδήλωση Σεισμών</w:t>
      </w:r>
      <w:r w:rsidR="00AF49E8" w:rsidRPr="00062909">
        <w:t xml:space="preserve"> </w:t>
      </w:r>
      <w:r w:rsidR="00AF49E8">
        <w:t>του</w:t>
      </w:r>
      <w:r w:rsidR="00AF49E8" w:rsidRPr="00062909">
        <w:t xml:space="preserve"> Δήμου </w:t>
      </w:r>
      <w:r w:rsidR="00AF49E8" w:rsidRPr="00062909">
        <w:rPr>
          <w:highlight w:val="lightGray"/>
        </w:rPr>
        <w:t>«ΟΝΟΜΑ ΔΗΜΟΥ»</w:t>
      </w:r>
      <w:r w:rsidRPr="00991BBF">
        <w:t xml:space="preserve"> στις αρμόδιες κατά τόπους Διοικήσεις του Πυροσβεστικού Σώματος και της Ελληνικής </w:t>
      </w:r>
      <w:r w:rsidRPr="00CF31F5">
        <w:t>Αστυνομίας, για λόγους άμεσης κινητοποίησης και πληρέστερης ενημέρωσής τους.</w:t>
      </w:r>
    </w:p>
    <w:p w:rsidR="001D0881" w:rsidRPr="00CF31F5" w:rsidRDefault="00BE1C67" w:rsidP="007E1A31">
      <w:pPr>
        <w:pStyle w:val="a7"/>
        <w:numPr>
          <w:ilvl w:val="0"/>
          <w:numId w:val="16"/>
        </w:numPr>
      </w:pPr>
      <w:r>
        <w:t>Έλεγχος της</w:t>
      </w:r>
      <w:r w:rsidR="001D0881" w:rsidRPr="00CF31F5">
        <w:t xml:space="preserve"> λειτουργία</w:t>
      </w:r>
      <w:r>
        <w:t>ς</w:t>
      </w:r>
      <w:r w:rsidR="001D0881"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rsidR="00A436D8">
        <w:t>εμπλεκόμενων</w:t>
      </w:r>
      <w:r w:rsidR="001D0881" w:rsidRPr="00CF31F5">
        <w:t xml:space="preserve"> Φορέων </w:t>
      </w:r>
      <w:r>
        <w:t xml:space="preserve">καθώς </w:t>
      </w:r>
      <w:r w:rsidR="001D0881" w:rsidRPr="00CF31F5">
        <w:t>και της λήψης αποφάσεων.</w:t>
      </w:r>
    </w:p>
    <w:p w:rsidR="00D80533" w:rsidRPr="00991BBF" w:rsidRDefault="00D80533" w:rsidP="007E1A31">
      <w:pPr>
        <w:pStyle w:val="a7"/>
        <w:numPr>
          <w:ilvl w:val="0"/>
          <w:numId w:val="16"/>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rsidR="00A436D8">
        <w:t>εμπλεκόμενων</w:t>
      </w:r>
      <w:r w:rsidRPr="00991BBF">
        <w:t xml:space="preserve"> φορέων σε τοπικό επίπεδο.</w:t>
      </w:r>
    </w:p>
    <w:p w:rsidR="00D80533" w:rsidRPr="00DA3195" w:rsidRDefault="007F2584" w:rsidP="007E1A31">
      <w:pPr>
        <w:pStyle w:val="a7"/>
        <w:numPr>
          <w:ilvl w:val="0"/>
          <w:numId w:val="16"/>
        </w:numPr>
      </w:pPr>
      <w:r>
        <w:rPr>
          <w:b/>
        </w:rPr>
        <w:t>Κατάρτιση</w:t>
      </w:r>
      <w:r w:rsidR="00B32948" w:rsidRPr="00DF0695">
        <w:rPr>
          <w:b/>
        </w:rPr>
        <w:t>, σε συνεργασία με τις Τεχνικές Υπηρεσίες του Δήμου,</w:t>
      </w:r>
      <w:r w:rsidR="00D80533" w:rsidRPr="00DF0695">
        <w:rPr>
          <w:b/>
        </w:rPr>
        <w:t xml:space="preserve"> μνημονί</w:t>
      </w:r>
      <w:r w:rsidR="00B32948" w:rsidRPr="00DF0695">
        <w:rPr>
          <w:b/>
        </w:rPr>
        <w:t>ου</w:t>
      </w:r>
      <w:r w:rsidR="00D80533" w:rsidRPr="00DF0695">
        <w:rPr>
          <w:b/>
        </w:rPr>
        <w:t xml:space="preserve"> συνεργασίας</w:t>
      </w:r>
      <w:r>
        <w:rPr>
          <w:b/>
        </w:rPr>
        <w:t xml:space="preserve"> </w:t>
      </w:r>
      <w:r w:rsidRPr="006F059E">
        <w:t xml:space="preserve">με ιδιωτικούς φορείς για την εξασφάλιση επιπλέον πόρων προς ενίσχυση του έργου </w:t>
      </w:r>
      <w:r w:rsidR="006B2339">
        <w:t>του Δήμου</w:t>
      </w:r>
      <w:r w:rsidRPr="006F059E">
        <w:t xml:space="preserve"> στην αντιμετώπιση εκτάκτων αναγκών και τη διαχείριση των συνεπειών λόγω </w:t>
      </w:r>
      <w:r w:rsidR="00C1452C">
        <w:t>σεισμών</w:t>
      </w:r>
      <w:r w:rsidRPr="006F059E">
        <w:t xml:space="preserve">, </w:t>
      </w:r>
      <w:r w:rsidR="00D80533" w:rsidRPr="00991BBF">
        <w:t xml:space="preserve">για την </w:t>
      </w:r>
      <w:r w:rsidR="00D80533" w:rsidRPr="00DA3195">
        <w:t>περίπτωση που δεν επαρκούν οι πόροι του Δήμου.</w:t>
      </w:r>
    </w:p>
    <w:p w:rsidR="00C1452C" w:rsidRPr="00DA3195" w:rsidRDefault="00C1452C" w:rsidP="00C1452C">
      <w:pPr>
        <w:pStyle w:val="a7"/>
        <w:numPr>
          <w:ilvl w:val="0"/>
          <w:numId w:val="16"/>
        </w:numPr>
      </w:pPr>
      <w:r w:rsidRPr="00DA3195">
        <w:rPr>
          <w:b/>
        </w:rPr>
        <w:t>Κατάρτιση, σε συνεργασία με τις Τεχνικές Υπηρεσίες του Δήμου</w:t>
      </w:r>
      <w:r w:rsidR="00BE1C67" w:rsidRPr="00DA3195">
        <w:rPr>
          <w:b/>
        </w:rPr>
        <w:t>,</w:t>
      </w:r>
      <w:r w:rsidRPr="00DA3195">
        <w:rPr>
          <w:b/>
        </w:rPr>
        <w:t xml:space="preserve"> επικαιροποιημένου</w:t>
      </w:r>
      <w:r w:rsidR="00BE1C67" w:rsidRPr="00DA3195">
        <w:t xml:space="preserve">  κατα</w:t>
      </w:r>
      <w:r w:rsidRPr="00DA3195">
        <w:t>λ</w:t>
      </w:r>
      <w:r w:rsidR="00BE1C67" w:rsidRPr="00DA3195">
        <w:t>ό</w:t>
      </w:r>
      <w:r w:rsidRPr="00DA3195">
        <w:t xml:space="preserve">γου (μητρώου) υπαλλήλων </w:t>
      </w:r>
      <w:r w:rsidR="00D30456" w:rsidRPr="00DA3195">
        <w:t xml:space="preserve">που </w:t>
      </w:r>
      <w:r w:rsidR="00D30456" w:rsidRPr="00DA3195">
        <w:rPr>
          <w:shd w:val="clear" w:color="auto" w:fill="FFFFFF" w:themeFill="background1"/>
        </w:rPr>
        <w:t>διαθέτουν τα κατάλληλα επαγγελματικά προσόντα</w:t>
      </w:r>
      <w:r w:rsidR="00C455FA" w:rsidRPr="00DA3195">
        <w:t>,</w:t>
      </w:r>
      <w:r w:rsidRPr="00DA3195" w:rsidDel="006C69B7">
        <w:t xml:space="preserve"> </w:t>
      </w:r>
      <w:r w:rsidRPr="00DA3195">
        <w:t>προκειμένου να συνδράμουν το έργο της Γενικής Διεύθυνσης Αποκατάστασης Επιπτώσεων Φυσικών Καταστροφών (Γ.Δ.Α.Ε.Φ.Κ.).(</w:t>
      </w:r>
      <w:r w:rsidRPr="00DA3195">
        <w:rPr>
          <w:b/>
        </w:rPr>
        <w:t xml:space="preserve">Παράρτημα </w:t>
      </w:r>
      <w:r w:rsidR="006744A1" w:rsidRPr="00DA3195">
        <w:rPr>
          <w:b/>
        </w:rPr>
        <w:t>Β</w:t>
      </w:r>
      <w:r w:rsidR="00842054" w:rsidRPr="00DA3195">
        <w:rPr>
          <w:b/>
        </w:rPr>
        <w:t>)</w:t>
      </w:r>
    </w:p>
    <w:p w:rsidR="00D80533" w:rsidRPr="00CF31F5" w:rsidRDefault="00D80533" w:rsidP="007E1A31">
      <w:pPr>
        <w:pStyle w:val="a7"/>
        <w:numPr>
          <w:ilvl w:val="0"/>
          <w:numId w:val="16"/>
        </w:numPr>
      </w:pPr>
      <w:r w:rsidRPr="00CF31F5">
        <w:rPr>
          <w:b/>
        </w:rPr>
        <w:t>Καθορισμός χώρων συγκέντρωσης του πληθυσμού</w:t>
      </w:r>
      <w:r w:rsidRPr="00CF31F5">
        <w:t xml:space="preserve">, μετά από σχετική συνεννόηση με την οικεία Περιφέρεια, σε περιπτώσεις εκτάκτων αναγκών λόγω </w:t>
      </w:r>
      <w:r w:rsidR="00ED259B" w:rsidRPr="00CF31F5">
        <w:t>σεισμών</w:t>
      </w:r>
      <w:r w:rsidRPr="00CF31F5">
        <w:t xml:space="preserve"> (χώροι καταφυγής).</w:t>
      </w:r>
      <w:r w:rsidR="00C455FA" w:rsidRPr="00CF31F5">
        <w:t>(</w:t>
      </w:r>
      <w:r w:rsidR="00C455FA" w:rsidRPr="00CF31F5">
        <w:rPr>
          <w:b/>
        </w:rPr>
        <w:t xml:space="preserve">Παράρτημα </w:t>
      </w:r>
      <w:r w:rsidR="00263BD3" w:rsidRPr="00CF31F5">
        <w:rPr>
          <w:b/>
        </w:rPr>
        <w:t>Η</w:t>
      </w:r>
      <w:r w:rsidR="00C455FA" w:rsidRPr="00CF31F5">
        <w:rPr>
          <w:b/>
        </w:rPr>
        <w:t>)</w:t>
      </w:r>
    </w:p>
    <w:p w:rsidR="00C455FA" w:rsidRPr="00CF31F5" w:rsidRDefault="00CE20BE" w:rsidP="00C455FA">
      <w:pPr>
        <w:pStyle w:val="a7"/>
        <w:numPr>
          <w:ilvl w:val="0"/>
          <w:numId w:val="16"/>
        </w:numPr>
      </w:pPr>
      <w:r w:rsidRPr="00CF31F5">
        <w:rPr>
          <w:b/>
        </w:rPr>
        <w:t xml:space="preserve">Καθορισμός χώρων εναπόθεσης </w:t>
      </w:r>
      <w:r w:rsidR="00CB316F">
        <w:rPr>
          <w:b/>
        </w:rPr>
        <w:t>μπάζων</w:t>
      </w:r>
      <w:r w:rsidRPr="00CF31F5">
        <w:rPr>
          <w:b/>
        </w:rPr>
        <w:t xml:space="preserve"> </w:t>
      </w:r>
      <w:r w:rsidRPr="00BE1C67">
        <w:t>που ε</w:t>
      </w:r>
      <w:r w:rsidRPr="00CF31F5">
        <w:t xml:space="preserve">νδέχεται να προκύψουν </w:t>
      </w:r>
      <w:r w:rsidR="004F4334" w:rsidRPr="00CF31F5">
        <w:t xml:space="preserve">μετά </w:t>
      </w:r>
      <w:r w:rsidRPr="00CF31F5">
        <w:t>από την εκδήλωση σεισμών</w:t>
      </w:r>
      <w:r w:rsidR="00842054" w:rsidRPr="00CF31F5">
        <w:t>,</w:t>
      </w:r>
      <w:r w:rsidRPr="00CF31F5">
        <w:t xml:space="preserve"> </w:t>
      </w:r>
      <w:r w:rsidR="004F4334" w:rsidRPr="00CF31F5">
        <w:t>κατόπιν</w:t>
      </w:r>
      <w:r w:rsidRPr="00CF31F5">
        <w:t xml:space="preserve"> σχετική</w:t>
      </w:r>
      <w:r w:rsidR="00BE1C67">
        <w:t>ς</w:t>
      </w:r>
      <w:r w:rsidRPr="00CF31F5">
        <w:t xml:space="preserve"> συνεννόηση</w:t>
      </w:r>
      <w:r w:rsidR="00BE1C67">
        <w:t>ς</w:t>
      </w:r>
      <w:r w:rsidRPr="00CF31F5">
        <w:t xml:space="preserve"> με την Τεχνική Υπηρεσία</w:t>
      </w:r>
      <w:r w:rsidR="00035935">
        <w:t xml:space="preserve"> </w:t>
      </w:r>
      <w:r w:rsidR="00C455FA" w:rsidRPr="00CF31F5">
        <w:t>(</w:t>
      </w:r>
      <w:r w:rsidR="00C455FA" w:rsidRPr="00CF31F5">
        <w:rPr>
          <w:b/>
        </w:rPr>
        <w:t xml:space="preserve">Παράρτημα </w:t>
      </w:r>
      <w:r w:rsidR="00263BD3" w:rsidRPr="00CF31F5">
        <w:rPr>
          <w:b/>
        </w:rPr>
        <w:t>Η</w:t>
      </w:r>
      <w:r w:rsidR="00C455FA" w:rsidRPr="00CF31F5">
        <w:rPr>
          <w:b/>
        </w:rPr>
        <w:t>)</w:t>
      </w:r>
    </w:p>
    <w:p w:rsidR="008A1EE0" w:rsidRPr="00991BBF" w:rsidRDefault="00B71DA4" w:rsidP="007E1A31">
      <w:pPr>
        <w:pStyle w:val="a7"/>
        <w:numPr>
          <w:ilvl w:val="0"/>
          <w:numId w:val="16"/>
        </w:numPr>
      </w:pPr>
      <w:r>
        <w:rPr>
          <w:b/>
        </w:rPr>
        <w:t>Μέριμνα</w:t>
      </w:r>
      <w:r w:rsidR="00D80533" w:rsidRPr="00DF0695">
        <w:rPr>
          <w:b/>
        </w:rPr>
        <w:t xml:space="preserve"> για τη σύγκληση του Συντονιστικού Τοπικού Οργάνου</w:t>
      </w:r>
      <w:r w:rsidR="00D80533" w:rsidRPr="00991BBF">
        <w:t xml:space="preserve"> (ΣΤΟ) του Δήμου κατόπιν εντολής του Δημάρχου</w:t>
      </w:r>
    </w:p>
    <w:p w:rsidR="00120D74" w:rsidRPr="009E08E1" w:rsidRDefault="00120D74" w:rsidP="007E1A31">
      <w:pPr>
        <w:pStyle w:val="a7"/>
        <w:numPr>
          <w:ilvl w:val="0"/>
          <w:numId w:val="16"/>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r w:rsidR="00C1452C">
        <w:t>σεισμούς</w:t>
      </w:r>
      <w:r w:rsidR="001D0881" w:rsidRPr="001D0881">
        <w:rPr>
          <w:color w:val="00B050"/>
        </w:rPr>
        <w:t xml:space="preserve"> </w:t>
      </w:r>
      <w:r w:rsidR="001D0881" w:rsidRPr="00CF31F5">
        <w:t>και θαλ</w:t>
      </w:r>
      <w:r w:rsidR="00BE1C67">
        <w:t>άσσια κύματα</w:t>
      </w:r>
      <w:r w:rsidR="001D0881" w:rsidRPr="00CF31F5">
        <w:t xml:space="preserve"> βαρύτητας (τσουνάμι)</w:t>
      </w:r>
      <w:r w:rsidR="00C1452C" w:rsidRPr="00CF31F5">
        <w:t>, με</w:t>
      </w:r>
      <w:r w:rsidR="00C1452C" w:rsidRPr="00BE2026">
        <w:t xml:space="preserve"> βάση τις κατευθυντήριες οδηγίες και το έντυπο υλικό που έχουν εκδοθεί από την ΓΓΠΠ και τον ΟΑΣΠ.</w:t>
      </w:r>
    </w:p>
    <w:p w:rsidR="000063C5" w:rsidRDefault="000063C5" w:rsidP="00C1452C">
      <w:pPr>
        <w:pStyle w:val="a7"/>
        <w:numPr>
          <w:ilvl w:val="0"/>
          <w:numId w:val="16"/>
        </w:numPr>
      </w:pPr>
      <w:r w:rsidRPr="00ED259B">
        <w:rPr>
          <w:b/>
        </w:rPr>
        <w:t xml:space="preserve">Προγραμματισμός </w:t>
      </w:r>
      <w:r w:rsidR="00153C86" w:rsidRPr="00ED259B">
        <w:rPr>
          <w:b/>
        </w:rPr>
        <w:t>δ</w:t>
      </w:r>
      <w:r w:rsidRPr="00ED259B">
        <w:rPr>
          <w:b/>
        </w:rPr>
        <w:t>ιενέργεια</w:t>
      </w:r>
      <w:r w:rsidR="00153C86" w:rsidRPr="00ED259B">
        <w:rPr>
          <w:b/>
        </w:rPr>
        <w:t>ς</w:t>
      </w:r>
      <w:r w:rsidRPr="00ED259B">
        <w:rPr>
          <w:b/>
        </w:rPr>
        <w:t xml:space="preserve"> άσκησης Πολιτικής </w:t>
      </w:r>
      <w:r w:rsidR="00C1452C" w:rsidRPr="003F14A8">
        <w:t>Προστασίας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σεισμών, σύμφωνα με τις κατευθυντήριες οδηγίες της ΓΓΠΠ</w:t>
      </w:r>
      <w:r w:rsidR="00C1452C" w:rsidRPr="007628D8">
        <w:t xml:space="preserve"> </w:t>
      </w:r>
      <w:r w:rsidRPr="007628D8">
        <w:t xml:space="preserve">(παράγραφος </w:t>
      </w:r>
      <w:r w:rsidR="007628D8" w:rsidRPr="007628D8">
        <w:t>8</w:t>
      </w:r>
      <w:r w:rsidRPr="007628D8">
        <w:t>.2.1 του παρόντος).</w:t>
      </w:r>
    </w:p>
    <w:p w:rsidR="00ED259B" w:rsidRPr="007628D8" w:rsidRDefault="00ED259B" w:rsidP="00C1452C">
      <w:pPr>
        <w:pStyle w:val="a7"/>
        <w:numPr>
          <w:ilvl w:val="0"/>
          <w:numId w:val="16"/>
        </w:numPr>
      </w:pPr>
      <w:r w:rsidRPr="00ED259B">
        <w:rPr>
          <w:b/>
        </w:rPr>
        <w:t>Τ</w:t>
      </w:r>
      <w:r w:rsidR="00BE1C67">
        <w:rPr>
          <w:b/>
        </w:rPr>
        <w:t>ήρηση</w:t>
      </w:r>
      <w:r w:rsidRPr="00ED259B">
        <w:rPr>
          <w:b/>
        </w:rPr>
        <w:t xml:space="preserve"> αρχείο</w:t>
      </w:r>
      <w:r w:rsidR="00BE1C67">
        <w:rPr>
          <w:b/>
        </w:rPr>
        <w:t>υ</w:t>
      </w:r>
      <w:r w:rsidRPr="00ED259B">
        <w:rPr>
          <w:b/>
        </w:rPr>
        <w:t xml:space="preserve"> με τις Εθελοντικές Οργανώσεις</w:t>
      </w:r>
      <w:r>
        <w:t xml:space="preserve"> του</w:t>
      </w:r>
      <w:r w:rsidRPr="00ED259B">
        <w:t xml:space="preserve"> </w:t>
      </w:r>
      <w:r w:rsidRPr="006F059E">
        <w:t>Δήμου</w:t>
      </w:r>
      <w:r>
        <w:t xml:space="preserve"> </w:t>
      </w:r>
      <w:r w:rsidRPr="00C15417">
        <w:rPr>
          <w:shd w:val="clear" w:color="auto" w:fill="D9D9D9" w:themeFill="background1" w:themeFillShade="D9"/>
        </w:rPr>
        <w:t>«ΟΝΟΜΑ ΔΗΜΟΥ»</w:t>
      </w:r>
      <w:r w:rsidR="00BE1C67">
        <w:rPr>
          <w:shd w:val="clear" w:color="auto" w:fill="D9D9D9" w:themeFill="background1" w:themeFillShade="D9"/>
        </w:rPr>
        <w:t>.</w:t>
      </w:r>
    </w:p>
    <w:p w:rsidR="00D80533" w:rsidRPr="00D80533" w:rsidRDefault="00D80533" w:rsidP="00CC00BF">
      <w:pPr>
        <w:pStyle w:val="a7"/>
      </w:pPr>
    </w:p>
    <w:p w:rsidR="00D80533" w:rsidRPr="00D80533" w:rsidRDefault="00762281" w:rsidP="00762281">
      <w:pPr>
        <w:pStyle w:val="3"/>
      </w:pPr>
      <w:bookmarkStart w:id="47" w:name="_Toc43722682"/>
      <w:r>
        <w:t xml:space="preserve">4.1.4 </w:t>
      </w:r>
      <w:r w:rsidRPr="00762281">
        <w:t>Τεχνικές Υπηρεσίες του Δήμου</w:t>
      </w:r>
      <w:r>
        <w:t xml:space="preserve"> </w:t>
      </w:r>
      <w:r w:rsidRPr="00762281">
        <w:rPr>
          <w:shd w:val="clear" w:color="auto" w:fill="D9D9D9" w:themeFill="background1" w:themeFillShade="D9"/>
        </w:rPr>
        <w:t>«ΟΝΟΜΑ ΔΗΜΟΥ»</w:t>
      </w:r>
      <w:bookmarkEnd w:id="47"/>
    </w:p>
    <w:p w:rsidR="00255E92" w:rsidRDefault="00255E92" w:rsidP="007E1A31">
      <w:pPr>
        <w:pStyle w:val="a9"/>
        <w:numPr>
          <w:ilvl w:val="0"/>
          <w:numId w:val="6"/>
        </w:numPr>
        <w:tabs>
          <w:tab w:val="clear" w:pos="720"/>
        </w:tabs>
        <w:spacing w:after="0"/>
        <w:ind w:left="0" w:right="45" w:hanging="357"/>
      </w:pPr>
      <w:r w:rsidRPr="00B71DA4">
        <w:rPr>
          <w:b/>
        </w:rPr>
        <w:t>Συντήρηση εξοπλισμού και μέσων</w:t>
      </w:r>
      <w:r w:rsidRPr="00D80533">
        <w:t xml:space="preserve"> </w:t>
      </w:r>
      <w:r w:rsidR="00E2189D" w:rsidRPr="003F14A8">
        <w:t>που θα χρησιμοποιηθούν για την αντιμετώπιση εκτάκτων αναγκών και την άμεση/βραχεία διαχείριση των συνεπειών από την εκδήλωση σεισμών</w:t>
      </w:r>
    </w:p>
    <w:p w:rsidR="00255E92" w:rsidRDefault="00B71DA4" w:rsidP="007E1A31">
      <w:pPr>
        <w:pStyle w:val="a9"/>
        <w:numPr>
          <w:ilvl w:val="0"/>
          <w:numId w:val="6"/>
        </w:numPr>
        <w:tabs>
          <w:tab w:val="clear" w:pos="720"/>
        </w:tabs>
        <w:spacing w:after="0"/>
        <w:ind w:left="0" w:right="45" w:hanging="357"/>
      </w:pPr>
      <w:r w:rsidRPr="00D41998">
        <w:rPr>
          <w:b/>
        </w:rPr>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rsidR="00E2189D">
        <w:t>σεισμών</w:t>
      </w:r>
      <w:r w:rsidRPr="00B71DA4">
        <w:t>, για την περίπτωση που δεν επαρκούν οι πόροι του Δήμου</w:t>
      </w:r>
    </w:p>
    <w:p w:rsidR="00E2189D" w:rsidRPr="00DA3195" w:rsidRDefault="00BE1C67" w:rsidP="00E2189D">
      <w:pPr>
        <w:pStyle w:val="a9"/>
        <w:numPr>
          <w:ilvl w:val="0"/>
          <w:numId w:val="6"/>
        </w:numPr>
        <w:tabs>
          <w:tab w:val="clear" w:pos="720"/>
        </w:tabs>
        <w:spacing w:after="0"/>
        <w:ind w:left="0" w:right="45" w:hanging="357"/>
      </w:pPr>
      <w:r>
        <w:rPr>
          <w:b/>
        </w:rPr>
        <w:t xml:space="preserve">Εκτέλεση του </w:t>
      </w:r>
      <w:r w:rsidR="00E2189D" w:rsidRPr="00CF31F5">
        <w:rPr>
          <w:b/>
        </w:rPr>
        <w:t>Προσεισμικ</w:t>
      </w:r>
      <w:r>
        <w:rPr>
          <w:b/>
        </w:rPr>
        <w:t>ού</w:t>
      </w:r>
      <w:r w:rsidR="00E2189D" w:rsidRPr="00CF31F5">
        <w:rPr>
          <w:b/>
        </w:rPr>
        <w:t xml:space="preserve"> </w:t>
      </w:r>
      <w:r>
        <w:rPr>
          <w:b/>
        </w:rPr>
        <w:t>ελέγχου</w:t>
      </w:r>
      <w:r w:rsidR="00E2189D" w:rsidRPr="00CF31F5">
        <w:rPr>
          <w:b/>
        </w:rPr>
        <w:t xml:space="preserve"> κτιρίων </w:t>
      </w:r>
      <w:r w:rsidR="00E2189D" w:rsidRPr="00CF31F5">
        <w:rPr>
          <w:rFonts w:eastAsia="Times New Roman"/>
          <w:lang w:eastAsia="el-GR"/>
        </w:rPr>
        <w:t xml:space="preserve">αρμοδιότητας του </w:t>
      </w:r>
      <w:r w:rsidR="00E2189D" w:rsidRPr="00CF31F5">
        <w:t xml:space="preserve">Δήμου </w:t>
      </w:r>
      <w:r w:rsidR="00E2189D" w:rsidRPr="00CF31F5">
        <w:rPr>
          <w:shd w:val="clear" w:color="auto" w:fill="D9D9D9" w:themeFill="background1" w:themeFillShade="D9"/>
        </w:rPr>
        <w:t>«ΟΝΟΜΑ ΔΗΜΟΥ»</w:t>
      </w:r>
      <w:r w:rsidR="003D5866" w:rsidRPr="00CF31F5">
        <w:rPr>
          <w:shd w:val="clear" w:color="auto" w:fill="D9D9D9" w:themeFill="background1" w:themeFillShade="D9"/>
        </w:rPr>
        <w:t xml:space="preserve"> </w:t>
      </w:r>
      <w:r w:rsidR="00E2189D" w:rsidRPr="00DA3195">
        <w:rPr>
          <w:rFonts w:eastAsia="Times New Roman"/>
          <w:lang w:eastAsia="el-GR"/>
        </w:rPr>
        <w:t>βάσει των</w:t>
      </w:r>
      <w:r w:rsidR="00E2189D" w:rsidRPr="00DA3195">
        <w:t xml:space="preserve"> οδηγιών του ΑΟΣΠ.</w:t>
      </w:r>
    </w:p>
    <w:p w:rsidR="006175F6" w:rsidRPr="00DA3195" w:rsidRDefault="00BE1C67" w:rsidP="00E2189D">
      <w:pPr>
        <w:pStyle w:val="a9"/>
        <w:numPr>
          <w:ilvl w:val="0"/>
          <w:numId w:val="6"/>
        </w:numPr>
        <w:tabs>
          <w:tab w:val="clear" w:pos="720"/>
        </w:tabs>
        <w:spacing w:after="0"/>
        <w:ind w:left="0" w:right="45" w:hanging="357"/>
      </w:pPr>
      <w:r w:rsidRPr="00DA3195">
        <w:rPr>
          <w:b/>
        </w:rPr>
        <w:t>Τήρηση καταλόγου</w:t>
      </w:r>
      <w:r w:rsidR="006175F6" w:rsidRPr="00DA3195">
        <w:rPr>
          <w:b/>
        </w:rPr>
        <w:t xml:space="preserve"> </w:t>
      </w:r>
      <w:r w:rsidR="00A928ED" w:rsidRPr="00DA3195">
        <w:rPr>
          <w:b/>
        </w:rPr>
        <w:t>υπαλλήλων του Δήμου</w:t>
      </w:r>
      <w:r w:rsidR="00A928ED" w:rsidRPr="00DA3195">
        <w:t xml:space="preserve"> που </w:t>
      </w:r>
      <w:r w:rsidR="00A928ED" w:rsidRPr="00DA3195">
        <w:rPr>
          <w:shd w:val="clear" w:color="auto" w:fill="FFFFFF" w:themeFill="background1"/>
        </w:rPr>
        <w:t>διαθέτουν τα κατάλληλα επαγγελματικά προσόντα</w:t>
      </w:r>
      <w:r w:rsidR="00A928ED" w:rsidRPr="00DA3195">
        <w:rPr>
          <w:b/>
        </w:rPr>
        <w:t xml:space="preserve"> </w:t>
      </w:r>
      <w:r w:rsidR="006175F6" w:rsidRPr="00DA3195">
        <w:t>που θα χρησιμοποιηθούν για</w:t>
      </w:r>
      <w:r w:rsidRPr="00DA3195">
        <w:t>:</w:t>
      </w:r>
      <w:r w:rsidR="006175F6" w:rsidRPr="00DA3195">
        <w:t xml:space="preserve"> </w:t>
      </w:r>
      <w:r w:rsidR="006E2DF9" w:rsidRPr="00DA3195">
        <w:t xml:space="preserve">α) </w:t>
      </w:r>
      <w:r w:rsidR="006175F6" w:rsidRPr="00DA3195">
        <w:t>τον άμεσο έλεγχο των</w:t>
      </w:r>
      <w:r w:rsidR="006175F6" w:rsidRPr="00DA3195">
        <w:rPr>
          <w:b/>
        </w:rPr>
        <w:t xml:space="preserve"> κτιρίων του Δήμου που στεγάζονται οι οργανικές μονάδες που εμπλέκονται στην εφαρμογή του παρόντος σχεδίου, </w:t>
      </w:r>
      <w:r w:rsidR="006175F6" w:rsidRPr="00DA3195">
        <w:t>για τη διαπίστωση ζημιών</w:t>
      </w:r>
      <w:r w:rsidR="006E2DF9" w:rsidRPr="00DA3195">
        <w:t>,</w:t>
      </w:r>
      <w:r w:rsidR="00A928ED" w:rsidRPr="00DA3195">
        <w:t xml:space="preserve"> β) άμεσο οπτικό έλεγχο των Σχολικών Μονάδων και</w:t>
      </w:r>
      <w:r w:rsidR="006E2DF9" w:rsidRPr="00DA3195">
        <w:t xml:space="preserve"> </w:t>
      </w:r>
      <w:r w:rsidR="00A928ED" w:rsidRPr="00DA3195">
        <w:t>γ</w:t>
      </w:r>
      <w:r w:rsidR="006E2DF9" w:rsidRPr="00DA3195">
        <w:t>) την υποστήριξη του έργου της Γ.Δ.Α.Ε.Φ.Κ</w:t>
      </w:r>
      <w:r w:rsidR="006E2DF9" w:rsidRPr="00DA3195">
        <w:rPr>
          <w:b/>
        </w:rPr>
        <w:t>.</w:t>
      </w:r>
      <w:r w:rsidR="006175F6" w:rsidRPr="00DA3195">
        <w:rPr>
          <w:b/>
        </w:rPr>
        <w:t>(Παράρτημα Β</w:t>
      </w:r>
      <w:r w:rsidR="006175F6" w:rsidRPr="00DA3195">
        <w:t>)</w:t>
      </w:r>
      <w:r w:rsidR="006E2DF9" w:rsidRPr="00DA3195">
        <w:t xml:space="preserve"> </w:t>
      </w:r>
    </w:p>
    <w:p w:rsidR="00E2189D" w:rsidRDefault="00BE1C67" w:rsidP="00E2189D">
      <w:pPr>
        <w:pStyle w:val="a9"/>
        <w:numPr>
          <w:ilvl w:val="0"/>
          <w:numId w:val="6"/>
        </w:numPr>
        <w:tabs>
          <w:tab w:val="clear" w:pos="720"/>
        </w:tabs>
        <w:spacing w:after="0"/>
        <w:ind w:left="0" w:right="45" w:hanging="357"/>
      </w:pPr>
      <w:r w:rsidRPr="00DA3195">
        <w:t>Σύσταση και συγκρότηση</w:t>
      </w:r>
      <w:r w:rsidR="00E2189D" w:rsidRPr="00DA3195">
        <w:t xml:space="preserve"> σε ετήσια βάση </w:t>
      </w:r>
      <w:r w:rsidRPr="00DA3195">
        <w:t xml:space="preserve">των </w:t>
      </w:r>
      <w:r w:rsidR="00E2189D" w:rsidRPr="00DA3195">
        <w:t>επιτροπ</w:t>
      </w:r>
      <w:r w:rsidRPr="00DA3195">
        <w:t>ών</w:t>
      </w:r>
      <w:r w:rsidR="00E2189D" w:rsidRPr="00DA3195">
        <w:t xml:space="preserve"> καταγραφής ζημιών του Δήμου </w:t>
      </w:r>
      <w:r w:rsidR="00E2189D" w:rsidRPr="00DA3195">
        <w:rPr>
          <w:shd w:val="clear" w:color="auto" w:fill="D9D9D9" w:themeFill="background1" w:themeFillShade="D9"/>
        </w:rPr>
        <w:t>«ΟΝΟΜΑ ΔΗΜΟΥ»</w:t>
      </w:r>
      <w:r w:rsidR="00E2189D" w:rsidRPr="00DA3195">
        <w:t xml:space="preserve"> για την παροχή προνοιακού</w:t>
      </w:r>
      <w:r w:rsidR="00E2189D" w:rsidRPr="0032064F">
        <w:t xml:space="preserve"> επιδόματος</w:t>
      </w:r>
    </w:p>
    <w:p w:rsidR="00D41998" w:rsidRDefault="00D41998" w:rsidP="007E1A31">
      <w:pPr>
        <w:pStyle w:val="a9"/>
        <w:numPr>
          <w:ilvl w:val="0"/>
          <w:numId w:val="6"/>
        </w:numPr>
        <w:tabs>
          <w:tab w:val="clear" w:pos="720"/>
        </w:tabs>
        <w:spacing w:after="0"/>
        <w:ind w:left="0" w:right="45" w:hanging="357"/>
      </w:pPr>
      <w:r w:rsidRPr="00D41998">
        <w:rPr>
          <w:b/>
        </w:rPr>
        <w:t xml:space="preserve">Συνεργασία με το Γραφείο Πολιτικής Προστασίας του Δήμου στην </w:t>
      </w:r>
      <w:r w:rsidR="00A67DD3">
        <w:rPr>
          <w:b/>
        </w:rPr>
        <w:t>κ</w:t>
      </w:r>
      <w:r w:rsidR="00A67DD3" w:rsidRPr="0078538D">
        <w:rPr>
          <w:b/>
        </w:rPr>
        <w:t>αταγραφή</w:t>
      </w:r>
      <w:r w:rsidR="00A67DD3" w:rsidRPr="00991BBF">
        <w:t xml:space="preserve"> </w:t>
      </w:r>
      <w:r w:rsidR="00A67DD3" w:rsidRPr="0078538D">
        <w:rPr>
          <w:b/>
        </w:rPr>
        <w:t xml:space="preserve">των επιχειρησιακά διαθέσιμων </w:t>
      </w:r>
      <w:r w:rsidR="00A67DD3">
        <w:rPr>
          <w:b/>
        </w:rPr>
        <w:t xml:space="preserve">μέσων </w:t>
      </w:r>
      <w:r w:rsidR="00A67DD3" w:rsidRPr="00A67DD3">
        <w:t>που διαθέτει ο Δήμος</w:t>
      </w:r>
    </w:p>
    <w:p w:rsidR="00D41998" w:rsidRPr="00E87F0B" w:rsidRDefault="00E2189D" w:rsidP="00A67DD3">
      <w:pPr>
        <w:pStyle w:val="a9"/>
        <w:numPr>
          <w:ilvl w:val="0"/>
          <w:numId w:val="6"/>
        </w:numPr>
        <w:tabs>
          <w:tab w:val="clear" w:pos="720"/>
        </w:tabs>
        <w:spacing w:after="0"/>
        <w:ind w:left="0" w:right="45" w:hanging="357"/>
      </w:pPr>
      <w:r w:rsidRPr="00E87F0B">
        <w:rPr>
          <w:b/>
        </w:rPr>
        <w:t>Συνεργασία με το Γραφείο Πολιτικής Προστασίας του Δήμου</w:t>
      </w:r>
      <w:r w:rsidRPr="00E87F0B">
        <w:t xml:space="preserve"> </w:t>
      </w:r>
      <w:r w:rsidR="00842054" w:rsidRPr="00E87F0B">
        <w:t>για να καθοριστούν</w:t>
      </w:r>
      <w:r w:rsidRPr="00E87F0B">
        <w:t xml:space="preserve"> χώρο</w:t>
      </w:r>
      <w:r w:rsidR="00842054" w:rsidRPr="00E87F0B">
        <w:t>ι</w:t>
      </w:r>
      <w:r w:rsidRPr="00E87F0B">
        <w:t xml:space="preserve"> προσωρινής εναπόθεσης </w:t>
      </w:r>
      <w:r w:rsidR="00CB316F">
        <w:t>μπάζων</w:t>
      </w:r>
      <w:r w:rsidR="001D0881" w:rsidRPr="00E87F0B">
        <w:t xml:space="preserve"> </w:t>
      </w:r>
      <w:r w:rsidR="00582B27" w:rsidRPr="00E87F0B">
        <w:t>μετά από την εκδήλωση σεισμών.</w:t>
      </w:r>
    </w:p>
    <w:p w:rsidR="00E2189D" w:rsidRDefault="00E2189D" w:rsidP="00E2189D">
      <w:pPr>
        <w:ind w:left="0" w:right="45" w:firstLine="0"/>
      </w:pPr>
    </w:p>
    <w:p w:rsidR="00255E92" w:rsidRDefault="000B4455" w:rsidP="000B4455">
      <w:pPr>
        <w:pStyle w:val="3"/>
      </w:pPr>
      <w:bookmarkStart w:id="48" w:name="_Toc43722683"/>
      <w:r>
        <w:t xml:space="preserve">4.1.5 </w:t>
      </w:r>
      <w:r w:rsidRPr="000B4455">
        <w:t xml:space="preserve">Υπηρεσία Πρόνοιας του Δήμου </w:t>
      </w:r>
      <w:r w:rsidRPr="003678D9">
        <w:rPr>
          <w:shd w:val="clear" w:color="auto" w:fill="D9D9D9" w:themeFill="background1" w:themeFillShade="D9"/>
        </w:rPr>
        <w:t>«ΟΝΟΜΑ ΔΗΜΟΥ»</w:t>
      </w:r>
      <w:bookmarkEnd w:id="48"/>
    </w:p>
    <w:p w:rsidR="00C86E7F" w:rsidRDefault="00C86E7F" w:rsidP="007E1A31">
      <w:pPr>
        <w:pStyle w:val="a9"/>
        <w:numPr>
          <w:ilvl w:val="0"/>
          <w:numId w:val="6"/>
        </w:numPr>
        <w:tabs>
          <w:tab w:val="clear" w:pos="720"/>
        </w:tabs>
        <w:spacing w:after="0"/>
        <w:ind w:left="0" w:right="45" w:hanging="357"/>
      </w:pPr>
      <w:r w:rsidRPr="006F059E">
        <w:t>Σύσταση και συγκρότηση επιτροπών καταγραφής ζημιών του Δήμου</w:t>
      </w:r>
      <w:r>
        <w:t xml:space="preserve"> </w:t>
      </w:r>
      <w:r>
        <w:rPr>
          <w:shd w:val="clear" w:color="auto" w:fill="D9D9D9" w:themeFill="background1" w:themeFillShade="D9"/>
        </w:rPr>
        <w:t>«ΟΝΟΜΑ ΔΗΜΟΥ»</w:t>
      </w:r>
      <w:r w:rsidRPr="006F059E">
        <w:t xml:space="preserve"> για τη χορήγηση οικονομικής ενίσχυσης σε όσους περιέρχονται σε κατάσταση ανάγκης συνεπεία </w:t>
      </w:r>
      <w:r w:rsidR="00E2189D">
        <w:t>σεισμών</w:t>
      </w:r>
      <w:r w:rsidRPr="006F059E">
        <w:t xml:space="preserve"> (προνοιακό επίδομα)</w:t>
      </w:r>
    </w:p>
    <w:p w:rsidR="00E70769" w:rsidRPr="00E2189D" w:rsidRDefault="00E70769" w:rsidP="007E1A31">
      <w:pPr>
        <w:pStyle w:val="a9"/>
        <w:numPr>
          <w:ilvl w:val="0"/>
          <w:numId w:val="6"/>
        </w:numPr>
        <w:tabs>
          <w:tab w:val="clear" w:pos="720"/>
        </w:tabs>
        <w:spacing w:after="0"/>
        <w:ind w:left="0" w:right="45" w:hanging="357"/>
      </w:pPr>
      <w:r>
        <w:t xml:space="preserve">Τήρηση καταλόγου των ωφελούμενων του προγράμματος «Βοήθεια στο Σπίτι» </w:t>
      </w:r>
      <w:r w:rsidRPr="006F059E">
        <w:t>του Δήμου</w:t>
      </w:r>
      <w:r>
        <w:t xml:space="preserve"> </w:t>
      </w:r>
      <w:r>
        <w:rPr>
          <w:shd w:val="clear" w:color="auto" w:fill="D9D9D9" w:themeFill="background1" w:themeFillShade="D9"/>
        </w:rPr>
        <w:t>«ΟΝΟΜΑ ΔΗΜΟΥ»</w:t>
      </w:r>
    </w:p>
    <w:p w:rsidR="00E2189D" w:rsidRPr="00C053C2" w:rsidRDefault="00E2189D" w:rsidP="00E2189D">
      <w:pPr>
        <w:pStyle w:val="a9"/>
        <w:spacing w:after="0"/>
        <w:ind w:left="0" w:right="45" w:firstLine="0"/>
      </w:pPr>
    </w:p>
    <w:p w:rsidR="00E2189D" w:rsidRDefault="00E2189D" w:rsidP="00E2189D">
      <w:pPr>
        <w:pStyle w:val="3"/>
      </w:pPr>
      <w:bookmarkStart w:id="49" w:name="_Toc43722684"/>
      <w:r>
        <w:t>4.1.6 Οικονομικές Υπηρεσίες</w:t>
      </w:r>
      <w:r w:rsidRPr="000B4455">
        <w:t xml:space="preserve"> του Δήμου </w:t>
      </w:r>
      <w:r w:rsidRPr="003678D9">
        <w:rPr>
          <w:shd w:val="clear" w:color="auto" w:fill="D9D9D9" w:themeFill="background1" w:themeFillShade="D9"/>
        </w:rPr>
        <w:t>«ΟΝΟΜΑ ΔΗΜΟΥ»</w:t>
      </w:r>
      <w:bookmarkEnd w:id="49"/>
    </w:p>
    <w:p w:rsidR="00E2189D" w:rsidRPr="00C973D1" w:rsidRDefault="00E2189D" w:rsidP="00E2189D">
      <w:pPr>
        <w:pStyle w:val="a9"/>
        <w:numPr>
          <w:ilvl w:val="0"/>
          <w:numId w:val="6"/>
        </w:numPr>
        <w:tabs>
          <w:tab w:val="clear" w:pos="720"/>
        </w:tabs>
        <w:spacing w:after="0"/>
        <w:ind w:left="0" w:right="45" w:hanging="357"/>
      </w:pPr>
      <w:r w:rsidRPr="00E2189D">
        <w:rPr>
          <w:b/>
        </w:rPr>
        <w:t>Μέριμνα</w:t>
      </w:r>
      <w:r w:rsidRPr="00C973D1">
        <w:t xml:space="preserve"> για την αποτελεσματική διενέργεια όλων των νόμιμων διαδικασιών που απαιτούνται για την προμήθεια υλικών , εξοπλισμού και υπηρεσιών</w:t>
      </w:r>
      <w:r w:rsidRPr="00E2189D">
        <w:t xml:space="preserve"> </w:t>
      </w:r>
      <w:r w:rsidRPr="006F059E">
        <w:t>του Δήμου</w:t>
      </w:r>
      <w:r>
        <w:t xml:space="preserve"> </w:t>
      </w:r>
      <w:r>
        <w:rPr>
          <w:shd w:val="clear" w:color="auto" w:fill="D9D9D9" w:themeFill="background1" w:themeFillShade="D9"/>
        </w:rPr>
        <w:t>«ΟΝΟΜΑ ΔΗΜΟΥ</w:t>
      </w:r>
    </w:p>
    <w:p w:rsidR="00E2189D" w:rsidRPr="00C973D1" w:rsidRDefault="00BE1C67" w:rsidP="00E2189D">
      <w:pPr>
        <w:pStyle w:val="a9"/>
        <w:numPr>
          <w:ilvl w:val="0"/>
          <w:numId w:val="6"/>
        </w:numPr>
        <w:tabs>
          <w:tab w:val="clear" w:pos="720"/>
        </w:tabs>
        <w:spacing w:after="0"/>
        <w:ind w:left="0" w:right="45" w:hanging="357"/>
      </w:pPr>
      <w:r w:rsidRPr="00E2189D">
        <w:rPr>
          <w:b/>
        </w:rPr>
        <w:t>Μέριμνα</w:t>
      </w:r>
      <w:r w:rsidR="00E2189D" w:rsidRPr="00010948">
        <w:rPr>
          <w:b/>
        </w:rPr>
        <w:t xml:space="preserve"> </w:t>
      </w:r>
      <w:r w:rsidR="00E2189D" w:rsidRPr="00C973D1">
        <w:t xml:space="preserve">για την </w:t>
      </w:r>
      <w:r w:rsidR="00E2189D">
        <w:t>ε</w:t>
      </w:r>
      <w:r w:rsidR="00E2189D" w:rsidRPr="00C973D1">
        <w:t xml:space="preserve">ξασφάλιση των οικονομικών πόρων για την υλοποίηση των δράσεων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 </w:t>
      </w:r>
    </w:p>
    <w:p w:rsidR="00E2189D" w:rsidRPr="00C973D1" w:rsidRDefault="00E2189D" w:rsidP="00E2189D">
      <w:pPr>
        <w:pStyle w:val="a9"/>
        <w:numPr>
          <w:ilvl w:val="0"/>
          <w:numId w:val="6"/>
        </w:numPr>
        <w:tabs>
          <w:tab w:val="clear" w:pos="720"/>
        </w:tabs>
        <w:spacing w:after="0"/>
        <w:ind w:left="0" w:right="45" w:hanging="357"/>
      </w:pPr>
      <w:r w:rsidRPr="00C973D1">
        <w:t>Τ</w:t>
      </w:r>
      <w:r w:rsidR="00BE1C67">
        <w:t>ήρηση αρχείου</w:t>
      </w:r>
      <w:r w:rsidRPr="00C973D1">
        <w:t xml:space="preserve"> συμβάσεων</w:t>
      </w:r>
      <w:r>
        <w:t xml:space="preserve"> του </w:t>
      </w:r>
      <w:r w:rsidRPr="00E2189D">
        <w:t xml:space="preserve">Δήμου </w:t>
      </w:r>
      <w:r>
        <w:rPr>
          <w:shd w:val="clear" w:color="auto" w:fill="D9D9D9" w:themeFill="background1" w:themeFillShade="D9"/>
        </w:rPr>
        <w:t>«ΟΝΟΜΑ ΔΗΜΟΥ</w:t>
      </w:r>
    </w:p>
    <w:p w:rsidR="00E2189D" w:rsidRPr="00C973D1" w:rsidRDefault="00E2189D" w:rsidP="00E2189D">
      <w:pPr>
        <w:pStyle w:val="a9"/>
        <w:spacing w:after="0"/>
        <w:ind w:left="0" w:right="45" w:firstLine="0"/>
      </w:pPr>
    </w:p>
    <w:p w:rsidR="001A044A" w:rsidRPr="00D80533" w:rsidRDefault="003678D9" w:rsidP="001A044A">
      <w:pPr>
        <w:pStyle w:val="3"/>
      </w:pPr>
      <w:bookmarkStart w:id="50" w:name="_Toc43722685"/>
      <w:r>
        <w:t>4.1.</w:t>
      </w:r>
      <w:r w:rsidR="00E2189D">
        <w:t>7</w:t>
      </w:r>
      <w:r>
        <w:t xml:space="preserve"> </w:t>
      </w:r>
      <w:r w:rsidR="001A044A">
        <w:t xml:space="preserve">Πρόεδροι Τοπικών Κοινοτήτων Δήμου </w:t>
      </w:r>
      <w:r w:rsidR="001A044A" w:rsidRPr="002F0BBA">
        <w:rPr>
          <w:shd w:val="clear" w:color="auto" w:fill="D9D9D9" w:themeFill="background1" w:themeFillShade="D9"/>
        </w:rPr>
        <w:t>«ΟΝΟΜΑ ΔΗΜΟΥ»</w:t>
      </w:r>
      <w:bookmarkEnd w:id="50"/>
    </w:p>
    <w:p w:rsidR="001A044A" w:rsidRPr="00CF31F5" w:rsidRDefault="000910AC" w:rsidP="00185D2C">
      <w:pPr>
        <w:pStyle w:val="a9"/>
        <w:numPr>
          <w:ilvl w:val="0"/>
          <w:numId w:val="6"/>
        </w:numPr>
        <w:tabs>
          <w:tab w:val="clear" w:pos="720"/>
        </w:tabs>
        <w:spacing w:after="0"/>
        <w:ind w:left="0" w:right="45" w:hanging="357"/>
      </w:pPr>
      <w:r w:rsidRPr="00CF31F5">
        <w:t xml:space="preserve">Καταγραφή </w:t>
      </w:r>
      <w:r w:rsidR="003B0BC6" w:rsidRPr="00CF31F5">
        <w:t>τ</w:t>
      </w:r>
      <w:r w:rsidR="0032395E" w:rsidRPr="00CF31F5">
        <w:t>ων</w:t>
      </w:r>
      <w:r w:rsidR="003B0BC6" w:rsidRPr="00CF31F5">
        <w:t xml:space="preserve"> </w:t>
      </w:r>
      <w:r w:rsidR="007A3484" w:rsidRPr="00CF31F5">
        <w:t>μέσων και του ανθρώπινου δυναμικού που μπορούν να συμβάλλουν στην αντιμετώπιση εκτάκτων αναγκών και την άμεση/βραχεία διαχείριση των συνεπειών μετά την εκδήλωση σεισμού και κοινοποίησή τους στο Γραφείο Πολιτικής Προστασίας του Δήμου</w:t>
      </w:r>
    </w:p>
    <w:p w:rsidR="009603C4" w:rsidRPr="00C973D1" w:rsidRDefault="0032395E" w:rsidP="009603C4">
      <w:pPr>
        <w:pStyle w:val="a9"/>
        <w:numPr>
          <w:ilvl w:val="0"/>
          <w:numId w:val="6"/>
        </w:numPr>
        <w:tabs>
          <w:tab w:val="clear" w:pos="720"/>
        </w:tabs>
        <w:spacing w:after="0"/>
        <w:ind w:left="0" w:right="45" w:hanging="357"/>
      </w:pPr>
      <w:r>
        <w:t>Συνεργα</w:t>
      </w:r>
      <w:r w:rsidR="000910AC">
        <w:t xml:space="preserve">σία με το </w:t>
      </w:r>
      <w:r w:rsidR="000910AC" w:rsidRPr="000910AC">
        <w:t>Γραφείο Πολιτικής Προστασίας του Δήμου «</w:t>
      </w:r>
      <w:r w:rsidR="000910AC" w:rsidRPr="009F3954">
        <w:rPr>
          <w:shd w:val="clear" w:color="auto" w:fill="D9D9D9" w:themeFill="background1" w:themeFillShade="D9"/>
        </w:rPr>
        <w:t>ΟΝΟΜΑ ΔΗΜΟΥ</w:t>
      </w:r>
      <w:r w:rsidR="000910AC" w:rsidRPr="000910AC">
        <w:t>»</w:t>
      </w:r>
      <w:r w:rsidR="00E06E91">
        <w:t xml:space="preserve"> στη </w:t>
      </w:r>
      <w:r w:rsidR="00E06E91" w:rsidRPr="00E06E91">
        <w:t xml:space="preserve">σύνταξη ή επικαιροποίηση του Σχεδίου </w:t>
      </w:r>
      <w:r w:rsidR="009F3954" w:rsidRPr="00F85CB1">
        <w:t xml:space="preserve">Αντιμετώπισης Εκτάκτων Αναγκών </w:t>
      </w:r>
      <w:r w:rsidR="009F3954">
        <w:t>και Άμεσης/Βραχείας Διαχείρισης Συνεπειών από την Εκδήλωση Σεισμών του Δήμου</w:t>
      </w:r>
      <w:r w:rsidR="009603C4">
        <w:t xml:space="preserve"> </w:t>
      </w:r>
      <w:r w:rsidR="009603C4">
        <w:rPr>
          <w:shd w:val="clear" w:color="auto" w:fill="D9D9D9" w:themeFill="background1" w:themeFillShade="D9"/>
        </w:rPr>
        <w:t>«ΟΝΟΜΑ ΔΗΜΟΥ</w:t>
      </w:r>
    </w:p>
    <w:p w:rsidR="00CC00BF" w:rsidRPr="006F059E" w:rsidRDefault="00CC00BF" w:rsidP="00CC00BF"/>
    <w:p w:rsidR="00CC00BF" w:rsidRPr="006F059E" w:rsidRDefault="008A1EE0" w:rsidP="00D75574">
      <w:pPr>
        <w:pStyle w:val="2"/>
      </w:pPr>
      <w:bookmarkStart w:id="51" w:name="_Toc43722686"/>
      <w:r w:rsidRPr="008A1EE0">
        <w:t>4</w:t>
      </w:r>
      <w:r w:rsidR="00CC00BF" w:rsidRPr="006F059E">
        <w:t xml:space="preserve">.2 </w:t>
      </w:r>
      <w:r w:rsidR="00D75574">
        <w:tab/>
      </w:r>
      <w:r w:rsidR="00CC00BF" w:rsidRPr="006F059E">
        <w:t>Προπαρασκευαστική σύγκληση Συντονιστικ</w:t>
      </w:r>
      <w:r w:rsidR="00CC00BF">
        <w:t>ού Τοπικού</w:t>
      </w:r>
      <w:r w:rsidR="00CC00BF" w:rsidRPr="006F059E">
        <w:t xml:space="preserve"> Οργάν</w:t>
      </w:r>
      <w:r w:rsidR="00CC00BF">
        <w:t>ου</w:t>
      </w:r>
      <w:r w:rsidR="00CC00BF" w:rsidRPr="006F059E">
        <w:t xml:space="preserve"> του Δήμου</w:t>
      </w:r>
      <w:r w:rsidR="00CC00BF">
        <w:t xml:space="preserve"> </w:t>
      </w:r>
      <w:r w:rsidR="00CC00BF">
        <w:rPr>
          <w:shd w:val="clear" w:color="auto" w:fill="D9D9D9" w:themeFill="background1" w:themeFillShade="D9"/>
        </w:rPr>
        <w:t xml:space="preserve">«ΟΝΟΜΑ </w:t>
      </w:r>
      <w:r w:rsidR="00D75574">
        <w:rPr>
          <w:shd w:val="clear" w:color="auto" w:fill="D9D9D9" w:themeFill="background1" w:themeFillShade="D9"/>
        </w:rPr>
        <w:t xml:space="preserve"> </w:t>
      </w:r>
      <w:r w:rsidR="00CC00BF">
        <w:rPr>
          <w:shd w:val="clear" w:color="auto" w:fill="D9D9D9" w:themeFill="background1" w:themeFillShade="D9"/>
        </w:rPr>
        <w:t>ΔΗΜΟΥ»</w:t>
      </w:r>
      <w:r w:rsidR="00CC00BF" w:rsidRPr="006F059E">
        <w:t xml:space="preserve"> </w:t>
      </w:r>
      <w:r w:rsidR="00D75574">
        <w:t xml:space="preserve">  </w:t>
      </w:r>
      <w:r w:rsidR="00CC00BF" w:rsidRPr="006F059E">
        <w:t>(</w:t>
      </w:r>
      <w:r w:rsidR="005715F2">
        <w:t>ΣΤΟ</w:t>
      </w:r>
      <w:r w:rsidR="00CC00BF" w:rsidRPr="006F059E">
        <w:t xml:space="preserve">) για την ετοιμότητα αντιμετώπισης κινδύνων από την εκδήλωση </w:t>
      </w:r>
      <w:r w:rsidR="00E2189D">
        <w:t>σεισμών</w:t>
      </w:r>
      <w:bookmarkEnd w:id="51"/>
    </w:p>
    <w:p w:rsidR="006418E6" w:rsidRDefault="006418E6" w:rsidP="00F42773">
      <w:pPr>
        <w:pStyle w:val="3"/>
      </w:pPr>
    </w:p>
    <w:p w:rsidR="00F42773" w:rsidRPr="003E7D0B" w:rsidRDefault="00F42773" w:rsidP="00F42773">
      <w:pPr>
        <w:pStyle w:val="3"/>
      </w:pPr>
      <w:bookmarkStart w:id="52" w:name="_Toc43722687"/>
      <w:r w:rsidRPr="00976208">
        <w:t>4.</w:t>
      </w:r>
      <w:r>
        <w:t>2</w:t>
      </w:r>
      <w:r w:rsidRPr="00976208">
        <w:t xml:space="preserve">.1 </w:t>
      </w:r>
      <w:r>
        <w:t xml:space="preserve">Δήμαρχος </w:t>
      </w:r>
      <w:r w:rsidRPr="005D1B19">
        <w:rPr>
          <w:shd w:val="clear" w:color="auto" w:fill="D9D9D9" w:themeFill="background1" w:themeFillShade="D9"/>
        </w:rPr>
        <w:t>«ΟΝΟΜΑ ΔΗΜΟΥ»</w:t>
      </w:r>
      <w:bookmarkEnd w:id="52"/>
    </w:p>
    <w:p w:rsidR="00641076" w:rsidRPr="00D11F26" w:rsidRDefault="00E44799" w:rsidP="007E1A31">
      <w:pPr>
        <w:pStyle w:val="a9"/>
        <w:numPr>
          <w:ilvl w:val="0"/>
          <w:numId w:val="6"/>
        </w:numPr>
        <w:tabs>
          <w:tab w:val="clear" w:pos="720"/>
        </w:tabs>
        <w:spacing w:after="0"/>
        <w:ind w:left="0" w:right="45" w:hanging="357"/>
      </w:pPr>
      <w:r>
        <w:rPr>
          <w:b/>
        </w:rPr>
        <w:t>Δίνει ε</w:t>
      </w:r>
      <w:r w:rsidR="00976208" w:rsidRPr="007D38F2">
        <w:rPr>
          <w:b/>
        </w:rPr>
        <w:t>ντολή προς το Γραφείο Πολιτικής Προστασίας του Δήμου για τη</w:t>
      </w:r>
      <w:r w:rsidR="00641076" w:rsidRPr="007D38F2">
        <w:rPr>
          <w:b/>
        </w:rPr>
        <w:t xml:space="preserve"> </w:t>
      </w:r>
      <w:r w:rsidR="007D38F2" w:rsidRPr="007D38F2">
        <w:rPr>
          <w:b/>
        </w:rPr>
        <w:t>σύγκληση</w:t>
      </w:r>
      <w:r w:rsidR="00641076" w:rsidRPr="007D38F2">
        <w:rPr>
          <w:b/>
        </w:rPr>
        <w:t xml:space="preserve"> το</w:t>
      </w:r>
      <w:r w:rsidR="007D38F2" w:rsidRPr="007D38F2">
        <w:rPr>
          <w:b/>
        </w:rPr>
        <w:t>υ Συντονιστικού</w:t>
      </w:r>
      <w:r w:rsidR="00371416">
        <w:rPr>
          <w:b/>
        </w:rPr>
        <w:t xml:space="preserve"> Τοπικού</w:t>
      </w:r>
      <w:r w:rsidR="00641076" w:rsidRPr="007D38F2">
        <w:rPr>
          <w:b/>
        </w:rPr>
        <w:t xml:space="preserve"> </w:t>
      </w:r>
      <w:r w:rsidR="00371416">
        <w:rPr>
          <w:b/>
        </w:rPr>
        <w:t>Οργά</w:t>
      </w:r>
      <w:r w:rsidR="00641076" w:rsidRPr="007D38F2">
        <w:rPr>
          <w:b/>
        </w:rPr>
        <w:t>νο</w:t>
      </w:r>
      <w:r w:rsidR="00371416">
        <w:rPr>
          <w:b/>
        </w:rPr>
        <w:t>υ</w:t>
      </w:r>
      <w:r w:rsidR="00641076" w:rsidRPr="007D38F2">
        <w:rPr>
          <w:b/>
        </w:rPr>
        <w:t xml:space="preserve"> (ΣΤΟ)</w:t>
      </w:r>
      <w:r w:rsidR="00641076" w:rsidRPr="00976208">
        <w:t xml:space="preserve"> στη φάση συνήθους ετοιμότητας για την επίλυση ζητημάτων συνεργασίας μεταξύ των </w:t>
      </w:r>
      <w:r w:rsidR="00A436D8">
        <w:t>εμπλεκόμενων</w:t>
      </w:r>
      <w:r w:rsidR="00641076" w:rsidRPr="00976208">
        <w:t xml:space="preserve"> φορέων στην αντιμετώπιση εκτάκτων αναγκών λόγω </w:t>
      </w:r>
      <w:r w:rsidR="00BE3EAB">
        <w:t>σεισμών</w:t>
      </w:r>
      <w:r w:rsidR="00641076" w:rsidRPr="00976208">
        <w:t xml:space="preserve">, όπως </w:t>
      </w:r>
      <w:r w:rsidR="00641076" w:rsidRPr="00D11F26">
        <w:t>επίσης και ζητημάτων που αφορούν τη συνεργασία με τις εθελοντικές οργανώσεις Πολιτικής Προστασίας.</w:t>
      </w:r>
      <w:r w:rsidR="00180566" w:rsidRPr="00D11F26">
        <w:t xml:space="preserve"> Το Συντονιστικό Τοπικό Όργανο (ΣΤΟ)</w:t>
      </w:r>
      <w:r w:rsidR="007F51A7" w:rsidRPr="00D11F26">
        <w:t xml:space="preserve"> συγκαλείτ</w:t>
      </w:r>
      <w:r w:rsidR="00D11F26" w:rsidRPr="00D11F26">
        <w:t>αι</w:t>
      </w:r>
      <w:r w:rsidR="007F51A7" w:rsidRPr="00D11F26">
        <w:t xml:space="preserve"> σε ετήσια βάση ή αν υπάρξει ανάγκη (π.χ. τροποποίηση του παρόντος σχεδίου) και συχνότερα</w:t>
      </w:r>
      <w:r w:rsidR="007F51A7" w:rsidRPr="00D11F26">
        <w:rPr>
          <w:b/>
        </w:rPr>
        <w:t>.</w:t>
      </w:r>
    </w:p>
    <w:p w:rsidR="00B94F77" w:rsidRDefault="007D38F2" w:rsidP="007E1A31">
      <w:pPr>
        <w:pStyle w:val="a9"/>
        <w:numPr>
          <w:ilvl w:val="0"/>
          <w:numId w:val="6"/>
        </w:numPr>
        <w:tabs>
          <w:tab w:val="clear" w:pos="720"/>
        </w:tabs>
        <w:spacing w:after="0"/>
        <w:ind w:left="0" w:right="45" w:hanging="357"/>
      </w:pPr>
      <w:r w:rsidRPr="00E817F6">
        <w:rPr>
          <w:b/>
        </w:rPr>
        <w:t xml:space="preserve">Προεδρεύει </w:t>
      </w:r>
      <w:r w:rsidR="00371416" w:rsidRPr="00E817F6">
        <w:rPr>
          <w:b/>
        </w:rPr>
        <w:t>του Συντονιστικού Τοπικό Όργανο (ΣΤΟ)</w:t>
      </w:r>
      <w:r w:rsidR="00371416" w:rsidRPr="00976208">
        <w:t xml:space="preserve"> στη φάση συνήθους ετοιμότητας για την επίλυση ζητημάτων συνεργασίας μεταξύ των </w:t>
      </w:r>
      <w:r w:rsidR="00A436D8">
        <w:t>εμπλεκόμενων</w:t>
      </w:r>
      <w:r w:rsidR="00371416" w:rsidRPr="00976208">
        <w:t xml:space="preserve"> φορέων στην αντιμετώπιση εκτάκτων αναγκών λόγω </w:t>
      </w:r>
      <w:r w:rsidR="003D5866">
        <w:t>σεισμών</w:t>
      </w:r>
      <w:r w:rsidR="00371416" w:rsidRPr="00976208">
        <w:t>, όπως επίσης και ζητημάτων που αφορούν τη συνεργασία με τις εθελοντικές οργανώσεις Πολιτικής Προστασίας</w:t>
      </w:r>
    </w:p>
    <w:p w:rsidR="00B94F77" w:rsidRDefault="00DD4B21" w:rsidP="007E1A31">
      <w:pPr>
        <w:pStyle w:val="a9"/>
        <w:numPr>
          <w:ilvl w:val="0"/>
          <w:numId w:val="6"/>
        </w:numPr>
        <w:tabs>
          <w:tab w:val="clear" w:pos="720"/>
        </w:tabs>
        <w:spacing w:after="0"/>
        <w:ind w:left="0" w:right="45" w:hanging="357"/>
      </w:pPr>
      <w:r w:rsidRPr="00227456">
        <w:rPr>
          <w:b/>
        </w:rPr>
        <w:t>Ιεραρχεί και δρομολογεί</w:t>
      </w:r>
      <w:r w:rsidRPr="006F059E">
        <w:t xml:space="preserve">, κατά το μέρος που </w:t>
      </w:r>
      <w:r>
        <w:t>τον</w:t>
      </w:r>
      <w:r w:rsidRPr="006F059E">
        <w:t xml:space="preserve"> αφορά, </w:t>
      </w:r>
      <w:r w:rsidR="00227456">
        <w:t>τα</w:t>
      </w:r>
      <w:r w:rsidRPr="006F059E">
        <w:t xml:space="preserve"> μέτρ</w:t>
      </w:r>
      <w:r w:rsidR="00227456">
        <w:t>α</w:t>
      </w:r>
      <w:r w:rsidRPr="006F059E">
        <w:t>, έργ</w:t>
      </w:r>
      <w:r w:rsidR="00227456">
        <w:t>α</w:t>
      </w:r>
      <w:r w:rsidRPr="006F059E">
        <w:t xml:space="preserve"> και δράσε</w:t>
      </w:r>
      <w:r w:rsidR="00227456">
        <w:t>ις</w:t>
      </w:r>
      <w:r w:rsidRPr="006F059E">
        <w:t xml:space="preserve"> που προτάθηκαν στ</w:t>
      </w:r>
      <w:r>
        <w:t>ο</w:t>
      </w:r>
      <w:r w:rsidRPr="006F059E">
        <w:t xml:space="preserve"> ανωτέρω Συντονιστικ</w:t>
      </w:r>
      <w:r>
        <w:t>ό</w:t>
      </w:r>
      <w:r w:rsidRPr="006F059E">
        <w:t xml:space="preserve"> </w:t>
      </w:r>
      <w:r>
        <w:t xml:space="preserve">Τοπικό </w:t>
      </w:r>
      <w:r w:rsidRPr="006F059E">
        <w:t>Όργαν</w:t>
      </w:r>
      <w:r>
        <w:t>ο</w:t>
      </w:r>
    </w:p>
    <w:p w:rsidR="009603C4" w:rsidRDefault="009603C4" w:rsidP="00E817F6">
      <w:pPr>
        <w:pStyle w:val="3"/>
      </w:pPr>
    </w:p>
    <w:p w:rsidR="00E817F6" w:rsidRPr="00C964E4" w:rsidRDefault="00353C09" w:rsidP="00E817F6">
      <w:pPr>
        <w:pStyle w:val="3"/>
      </w:pPr>
      <w:bookmarkStart w:id="53" w:name="_Toc43722688"/>
      <w:r>
        <w:t>4.2</w:t>
      </w:r>
      <w:r w:rsidR="00E817F6" w:rsidRPr="00C964E4">
        <w:t>.2 Αντιδήμαρχος θεμάτων Πολιτικής Προστασίας</w:t>
      </w:r>
      <w:bookmarkEnd w:id="53"/>
    </w:p>
    <w:p w:rsidR="00023A67" w:rsidRDefault="00E817F6" w:rsidP="007E1A31">
      <w:pPr>
        <w:pStyle w:val="a9"/>
        <w:numPr>
          <w:ilvl w:val="0"/>
          <w:numId w:val="6"/>
        </w:numPr>
        <w:tabs>
          <w:tab w:val="clear" w:pos="720"/>
        </w:tabs>
        <w:spacing w:after="0"/>
        <w:ind w:left="0" w:right="45" w:hanging="357"/>
      </w:pPr>
      <w:r w:rsidRPr="006026FD">
        <w:rPr>
          <w:b/>
        </w:rPr>
        <w:t>Συνδράμει τον Δήμαρχο</w:t>
      </w:r>
      <w:r>
        <w:t xml:space="preserve"> στο </w:t>
      </w:r>
      <w:r w:rsidR="00922158" w:rsidRPr="009D7FA4">
        <w:t>Συντονιστικό Τοπικό Όργανο (ΣΤΟ)</w:t>
      </w:r>
      <w:r w:rsidR="00CD0A2A" w:rsidRPr="009D7FA4">
        <w:t xml:space="preserve"> και δύναται να τον </w:t>
      </w:r>
      <w:r w:rsidR="00CD0A2A" w:rsidRPr="006026FD">
        <w:rPr>
          <w:b/>
        </w:rPr>
        <w:t>αντικαθιστά</w:t>
      </w:r>
      <w:r w:rsidR="002A4C8D" w:rsidRPr="009D7FA4">
        <w:t>,</w:t>
      </w:r>
      <w:r w:rsidR="00CD0A2A" w:rsidRPr="009D7FA4">
        <w:t xml:space="preserve"> κατόπιν σχετικής εξουσιοδότησης από τον Δήμαρχο</w:t>
      </w:r>
      <w:r w:rsidR="002A4C8D" w:rsidRPr="009D7FA4">
        <w:t>,</w:t>
      </w:r>
      <w:r w:rsidR="00CD0A2A" w:rsidRPr="009D7FA4">
        <w:t xml:space="preserve"> σε περίπτωση </w:t>
      </w:r>
      <w:r w:rsidR="002A4C8D" w:rsidRPr="009D7FA4">
        <w:t>κωλύματος</w:t>
      </w:r>
      <w:r w:rsidR="007E1A31">
        <w:t xml:space="preserve"> ή απουσίας του.</w:t>
      </w:r>
    </w:p>
    <w:p w:rsidR="00E817F6" w:rsidRDefault="00E817F6" w:rsidP="00CC00BF">
      <w:pPr>
        <w:pStyle w:val="a7"/>
      </w:pPr>
    </w:p>
    <w:p w:rsidR="009B2D38" w:rsidRPr="00762281" w:rsidRDefault="00353C09" w:rsidP="009B2D38">
      <w:pPr>
        <w:pStyle w:val="3"/>
      </w:pPr>
      <w:bookmarkStart w:id="54" w:name="_Toc43722689"/>
      <w:r>
        <w:t>4.2</w:t>
      </w:r>
      <w:r w:rsidR="009B2D38" w:rsidRPr="00762281">
        <w:t>.3</w:t>
      </w:r>
      <w:r w:rsidR="009B2D38">
        <w:t xml:space="preserve"> </w:t>
      </w:r>
      <w:r w:rsidR="009B2D38" w:rsidRPr="00762281">
        <w:t>Γραφεί</w:t>
      </w:r>
      <w:r w:rsidR="009B2D38">
        <w:t>ο</w:t>
      </w:r>
      <w:r w:rsidR="009B2D38" w:rsidRPr="00762281">
        <w:t xml:space="preserve"> Πολιτικής Προστασίας</w:t>
      </w:r>
      <w:r w:rsidR="009B2D38">
        <w:t xml:space="preserve"> του Δήμου </w:t>
      </w:r>
      <w:r w:rsidR="009B2D38" w:rsidRPr="005D1B19">
        <w:rPr>
          <w:shd w:val="clear" w:color="auto" w:fill="D9D9D9" w:themeFill="background1" w:themeFillShade="D9"/>
        </w:rPr>
        <w:t>«ΟΝΟΜΑ ΔΗΜΟΥ»</w:t>
      </w:r>
      <w:bookmarkEnd w:id="54"/>
    </w:p>
    <w:p w:rsidR="00E817F6" w:rsidRDefault="00E621F2" w:rsidP="007E1A31">
      <w:pPr>
        <w:pStyle w:val="a9"/>
        <w:numPr>
          <w:ilvl w:val="0"/>
          <w:numId w:val="6"/>
        </w:numPr>
        <w:tabs>
          <w:tab w:val="clear" w:pos="720"/>
        </w:tabs>
        <w:spacing w:after="0"/>
        <w:ind w:left="0" w:right="45" w:hanging="357"/>
      </w:pPr>
      <w:r>
        <w:t xml:space="preserve">Συγκαλεί, κατόπιν εντολής του Δημάρχου,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λόγω </w:t>
      </w:r>
      <w:r w:rsidR="003D5866">
        <w:t>σεισμών</w:t>
      </w:r>
      <w:r w:rsidRPr="00976208">
        <w:t>, όπως επίσης και ζητημάτων που αφορούν τη συνεργασία με τις εθελοντικές οργανώσεις Πολιτικής Προστασίας</w:t>
      </w:r>
    </w:p>
    <w:p w:rsidR="00227456" w:rsidRPr="006F059E" w:rsidRDefault="00B3600D" w:rsidP="007E1A31">
      <w:pPr>
        <w:pStyle w:val="a9"/>
        <w:numPr>
          <w:ilvl w:val="0"/>
          <w:numId w:val="6"/>
        </w:numPr>
        <w:tabs>
          <w:tab w:val="clear" w:pos="720"/>
        </w:tabs>
        <w:spacing w:after="0"/>
        <w:ind w:left="0" w:right="45" w:hanging="357"/>
      </w:pPr>
      <w:r>
        <w:t>Προχωρά</w:t>
      </w:r>
      <w:r w:rsidR="00983584" w:rsidRPr="006F059E">
        <w:t xml:space="preserve"> στη διαμόρφωση του τελικού σχεδιασμού </w:t>
      </w:r>
      <w:r w:rsidR="00983584" w:rsidRPr="00227456">
        <w:t xml:space="preserve">του Δήμου </w:t>
      </w:r>
      <w:r w:rsidR="00983584" w:rsidRPr="009F3954">
        <w:rPr>
          <w:highlight w:val="lightGray"/>
        </w:rPr>
        <w:t>«ΟΝΟΜΑ ΔΗΜΟΥ»</w:t>
      </w:r>
      <w:r w:rsidR="00983584" w:rsidRPr="00227456">
        <w:t xml:space="preserve">  </w:t>
      </w:r>
      <w:r w:rsidR="00983584" w:rsidRPr="006F059E">
        <w:t xml:space="preserve">για πρόληψη και ετοιμότητα για την αντιμετώπιση κινδύνων που προέρχονται από την εκδήλωση </w:t>
      </w:r>
      <w:r w:rsidR="003D5866">
        <w:t>σεισμών</w:t>
      </w:r>
      <w:r w:rsidR="00983584" w:rsidRPr="006F059E">
        <w:t xml:space="preserve">, σύμφωνα με τις υποδείξεις </w:t>
      </w:r>
      <w:r w:rsidR="00983584">
        <w:t xml:space="preserve">του Δημάρχου </w:t>
      </w:r>
      <w:r w:rsidR="00983584" w:rsidRPr="00227456">
        <w:t>«</w:t>
      </w:r>
      <w:r w:rsidR="00983584" w:rsidRPr="009F3954">
        <w:rPr>
          <w:highlight w:val="lightGray"/>
        </w:rPr>
        <w:t>ΟΝΟΜΑ ΔΗΜΟΥ»</w:t>
      </w:r>
      <w:r>
        <w:t xml:space="preserve">  </w:t>
      </w:r>
      <w:r w:rsidR="00227456" w:rsidRPr="006F059E">
        <w:t>και με βάση τα μέτρα, έργα και δράσεις που προτάθηκαν στ</w:t>
      </w:r>
      <w:r w:rsidR="00227456">
        <w:t>ο</w:t>
      </w:r>
      <w:r w:rsidR="00227456" w:rsidRPr="006F059E">
        <w:t xml:space="preserve"> ανωτέρω Συντονιστικ</w:t>
      </w:r>
      <w:r w:rsidR="00227456">
        <w:t>ό</w:t>
      </w:r>
      <w:r w:rsidR="00227456" w:rsidRPr="006F059E">
        <w:t xml:space="preserve"> </w:t>
      </w:r>
      <w:r w:rsidR="00227456">
        <w:t xml:space="preserve">Τοπικό </w:t>
      </w:r>
      <w:r w:rsidR="00227456" w:rsidRPr="006F059E">
        <w:t>Όργαν</w:t>
      </w:r>
      <w:r w:rsidR="00227456">
        <w:t>ο</w:t>
      </w:r>
      <w:r w:rsidR="00227456" w:rsidRPr="006F059E">
        <w:t>.</w:t>
      </w:r>
    </w:p>
    <w:p w:rsidR="00B94F77" w:rsidRPr="00B8325B" w:rsidRDefault="00B94F77" w:rsidP="00CC00BF">
      <w:pPr>
        <w:pStyle w:val="a7"/>
      </w:pPr>
    </w:p>
    <w:p w:rsidR="00B94F77" w:rsidRDefault="00353C09" w:rsidP="00C02B7F">
      <w:pPr>
        <w:pStyle w:val="3"/>
      </w:pPr>
      <w:bookmarkStart w:id="55" w:name="_Toc43722690"/>
      <w:r>
        <w:t>4.2</w:t>
      </w:r>
      <w:r w:rsidR="00DF7454">
        <w:t xml:space="preserve">.4 Γραμματέας του </w:t>
      </w:r>
      <w:r w:rsidR="00C02B7F" w:rsidRPr="006F059E">
        <w:t>Συντονιστικ</w:t>
      </w:r>
      <w:r w:rsidR="00C02B7F">
        <w:t>ού Τοπικού</w:t>
      </w:r>
      <w:r w:rsidR="00C02B7F" w:rsidRPr="006F059E">
        <w:t xml:space="preserve"> Οργάν</w:t>
      </w:r>
      <w:r w:rsidR="00C02B7F">
        <w:t>ου</w:t>
      </w:r>
      <w:r w:rsidR="00C02B7F" w:rsidRPr="006F059E">
        <w:t xml:space="preserve"> του Δήμου</w:t>
      </w:r>
      <w:r w:rsidR="00C02B7F">
        <w:t xml:space="preserve"> </w:t>
      </w:r>
      <w:r w:rsidR="00C02B7F" w:rsidRPr="00C02B7F">
        <w:rPr>
          <w:shd w:val="clear" w:color="auto" w:fill="D9D9D9" w:themeFill="background1" w:themeFillShade="D9"/>
        </w:rPr>
        <w:t>«ΟΝΟΜΑ ΔΗΜΟΥ»</w:t>
      </w:r>
      <w:bookmarkEnd w:id="55"/>
    </w:p>
    <w:p w:rsidR="00CC00BF" w:rsidRPr="006F059E" w:rsidRDefault="00C02B7F" w:rsidP="00CC00BF">
      <w:pPr>
        <w:pStyle w:val="a7"/>
      </w:pPr>
      <w:r>
        <w:t xml:space="preserve">Διαβιβάζει τα </w:t>
      </w:r>
      <w:r w:rsidR="00CC00BF" w:rsidRPr="006F059E">
        <w:t xml:space="preserve">πρακτικά </w:t>
      </w:r>
      <w:r w:rsidR="00CC00BF">
        <w:t>του</w:t>
      </w:r>
      <w:r w:rsidR="00CC00BF" w:rsidRPr="006F059E">
        <w:t xml:space="preserve"> </w:t>
      </w:r>
      <w:r w:rsidR="005715F2">
        <w:t>ΣΤΟ</w:t>
      </w:r>
      <w:r w:rsidR="00CC00BF" w:rsidRPr="006F059E">
        <w:t xml:space="preserve"> στ</w:t>
      </w:r>
      <w:r w:rsidR="00CC00BF">
        <w:t>ο</w:t>
      </w:r>
      <w:r w:rsidR="00CC00BF" w:rsidRPr="006F059E">
        <w:t xml:space="preserve"> Γραφεί</w:t>
      </w:r>
      <w:r w:rsidR="00CC00BF">
        <w:t>ο</w:t>
      </w:r>
      <w:r w:rsidR="00CC00BF" w:rsidRPr="006F059E">
        <w:t xml:space="preserve"> Πολιτικής Προστασίας </w:t>
      </w:r>
      <w:r w:rsidR="00CC00BF" w:rsidRPr="007F2A82">
        <w:rPr>
          <w:shd w:val="clear" w:color="auto" w:fill="FFFFFF" w:themeFill="background1"/>
        </w:rPr>
        <w:t>του Δήμου</w:t>
      </w:r>
      <w:r w:rsidR="00CC00BF">
        <w:rPr>
          <w:shd w:val="clear" w:color="auto" w:fill="D9D9D9" w:themeFill="background1" w:themeFillShade="D9"/>
        </w:rPr>
        <w:t xml:space="preserve"> «ΟΝΟΜΑ ΔΗΜΟΥ»</w:t>
      </w:r>
      <w:r w:rsidR="00CC00BF" w:rsidRPr="006F059E">
        <w:t>, στους εκπροσωπούμενους στ</w:t>
      </w:r>
      <w:r w:rsidR="00CC00BF">
        <w:t xml:space="preserve">ο </w:t>
      </w:r>
      <w:r w:rsidR="005715F2">
        <w:t>ΣΤΟ</w:t>
      </w:r>
      <w:r w:rsidR="00CC00BF" w:rsidRPr="006F059E">
        <w:t xml:space="preserve"> φορείς, στη Δ/νση Πολιτικής Προστασίας της Περιφέρειας</w:t>
      </w:r>
      <w:r w:rsidR="00CC00BF">
        <w:t xml:space="preserve"> </w:t>
      </w:r>
      <w:r w:rsidR="00CC00BF" w:rsidRPr="003214E9">
        <w:rPr>
          <w:shd w:val="clear" w:color="auto" w:fill="D9D9D9" w:themeFill="background1" w:themeFillShade="D9"/>
        </w:rPr>
        <w:t>……….</w:t>
      </w:r>
      <w:r w:rsidR="00CC00BF" w:rsidRPr="006F059E">
        <w:t xml:space="preserve"> και στη Δ/νση Πολιτικής Προστασίας της Αποκεντρωμένης Διοίκησης</w:t>
      </w:r>
      <w:r w:rsidR="00CC00BF">
        <w:t xml:space="preserve"> </w:t>
      </w:r>
      <w:r w:rsidR="00CC00BF" w:rsidRPr="003214E9">
        <w:rPr>
          <w:shd w:val="clear" w:color="auto" w:fill="D9D9D9" w:themeFill="background1" w:themeFillShade="D9"/>
        </w:rPr>
        <w:t>…………………,</w:t>
      </w:r>
      <w:r w:rsidR="00CC00BF" w:rsidRPr="006F059E">
        <w:t xml:space="preserve"> για την ενημέρωση του Περιφερειάρχη</w:t>
      </w:r>
      <w:r w:rsidR="00CC00BF">
        <w:t xml:space="preserve"> </w:t>
      </w:r>
      <w:r w:rsidR="00CC00BF" w:rsidRPr="003214E9">
        <w:rPr>
          <w:shd w:val="clear" w:color="auto" w:fill="D9D9D9" w:themeFill="background1" w:themeFillShade="D9"/>
        </w:rPr>
        <w:t>…………………….</w:t>
      </w:r>
      <w:r w:rsidR="00CC00BF" w:rsidRPr="006F059E">
        <w:t xml:space="preserve"> και του Συντονιστή Αποκεντρωμένης Διοίκησης, αντίστοιχα, στο πλαίσιο της αμοιβαίας συνεργασίας και διαλειτουργικότητας μεταξύ των φορέων Τοπικής Αυτοδιοίκησης. </w:t>
      </w:r>
    </w:p>
    <w:p w:rsidR="00CC00BF" w:rsidRPr="00627A33" w:rsidRDefault="00CC00BF" w:rsidP="00CC00BF"/>
    <w:p w:rsidR="00CC00BF" w:rsidRPr="00627A33" w:rsidRDefault="008A1EE0" w:rsidP="00D75574">
      <w:pPr>
        <w:pStyle w:val="2"/>
      </w:pPr>
      <w:bookmarkStart w:id="56" w:name="_Toc43722691"/>
      <w:r w:rsidRPr="00627A33">
        <w:t>4</w:t>
      </w:r>
      <w:r w:rsidR="00CC00BF" w:rsidRPr="00627A33">
        <w:t xml:space="preserve">.3 Δράσεις αυξημένης ετοιμότητας του Δήμου </w:t>
      </w:r>
      <w:r w:rsidR="00CC00BF" w:rsidRPr="00627A33">
        <w:rPr>
          <w:shd w:val="clear" w:color="auto" w:fill="D9D9D9" w:themeFill="background1" w:themeFillShade="D9"/>
        </w:rPr>
        <w:t>«ΟΝΟΜΑ ΔΗΜΟΥ»</w:t>
      </w:r>
      <w:r w:rsidR="00CC00BF" w:rsidRPr="00627A33">
        <w:t xml:space="preserve"> </w:t>
      </w:r>
      <w:r w:rsidR="003D5866" w:rsidRPr="00627A33">
        <w:t>εν όψει επαπειλούμενου κινδύνου για την εκδήλωση σεισμών</w:t>
      </w:r>
      <w:bookmarkEnd w:id="56"/>
      <w:r w:rsidR="003D5866" w:rsidRPr="00627A33">
        <w:t xml:space="preserve"> </w:t>
      </w:r>
    </w:p>
    <w:p w:rsidR="006418E6" w:rsidRPr="00627A33" w:rsidRDefault="006418E6" w:rsidP="001154A1">
      <w:pPr>
        <w:pStyle w:val="3"/>
      </w:pPr>
    </w:p>
    <w:p w:rsidR="001154A1" w:rsidRPr="00627A33" w:rsidRDefault="001154A1" w:rsidP="001154A1">
      <w:pPr>
        <w:pStyle w:val="3"/>
        <w:rPr>
          <w:shd w:val="clear" w:color="auto" w:fill="D9D9D9" w:themeFill="background1" w:themeFillShade="D9"/>
        </w:rPr>
      </w:pPr>
      <w:bookmarkStart w:id="57" w:name="_Toc43722692"/>
      <w:r w:rsidRPr="00627A33">
        <w:t xml:space="preserve">4.3.1 Δήμαρχος </w:t>
      </w:r>
      <w:r w:rsidRPr="00627A33">
        <w:rPr>
          <w:shd w:val="clear" w:color="auto" w:fill="D9D9D9" w:themeFill="background1" w:themeFillShade="D9"/>
        </w:rPr>
        <w:t>«ΟΝΟΜΑ ΔΗΜΟΥ»</w:t>
      </w:r>
      <w:bookmarkEnd w:id="57"/>
    </w:p>
    <w:p w:rsidR="007431BF" w:rsidRPr="00627A33" w:rsidRDefault="007431BF" w:rsidP="007431BF">
      <w:pPr>
        <w:pStyle w:val="a9"/>
        <w:numPr>
          <w:ilvl w:val="0"/>
          <w:numId w:val="6"/>
        </w:numPr>
        <w:tabs>
          <w:tab w:val="clear" w:pos="720"/>
        </w:tabs>
        <w:spacing w:after="0"/>
        <w:ind w:left="0" w:right="45" w:hanging="357"/>
      </w:pPr>
      <w:r w:rsidRPr="00627A33">
        <w:rPr>
          <w:b/>
        </w:rPr>
        <w:t>Εντολή προς το Γραφείο Πολιτικής Προστασίας του Δήμου για τη σύγκληση του Συντονιστικού Τοπικού Οργάνου (ΣΤΟ)</w:t>
      </w:r>
      <w:r w:rsidR="00E44799">
        <w:rPr>
          <w:b/>
        </w:rPr>
        <w:t>,</w:t>
      </w:r>
      <w:r w:rsidRPr="00627A33">
        <w:t xml:space="preserve"> εφόσον κρίνει ότι είναι απαραίτητο</w:t>
      </w:r>
    </w:p>
    <w:p w:rsidR="00721F3B" w:rsidRPr="00627A33" w:rsidRDefault="00FA45E3" w:rsidP="007431BF">
      <w:pPr>
        <w:pStyle w:val="a9"/>
        <w:numPr>
          <w:ilvl w:val="0"/>
          <w:numId w:val="5"/>
        </w:numPr>
        <w:spacing w:after="0"/>
        <w:ind w:left="0" w:right="45"/>
      </w:pPr>
      <w:r w:rsidRPr="00627A33">
        <w:rPr>
          <w:b/>
        </w:rPr>
        <w:t>Συμμετ</w:t>
      </w:r>
      <w:r w:rsidR="00E44799">
        <w:rPr>
          <w:b/>
        </w:rPr>
        <w:t>οχή</w:t>
      </w:r>
      <w:r w:rsidRPr="00627A33">
        <w:rPr>
          <w:b/>
        </w:rPr>
        <w:t xml:space="preserve"> στο Συντονιστικό Όργανο Πολιτικής Προστασίας της Περιφερειακής Ενότητας </w:t>
      </w:r>
      <w:r w:rsidRPr="00627A33">
        <w:rPr>
          <w:b/>
          <w:shd w:val="clear" w:color="auto" w:fill="D9D9D9" w:themeFill="background1" w:themeFillShade="D9"/>
        </w:rPr>
        <w:t>……………..</w:t>
      </w:r>
      <w:r w:rsidRPr="00627A33">
        <w:t xml:space="preserve"> (ΣΟΠΠ), εφόσον προσκληθεί </w:t>
      </w:r>
    </w:p>
    <w:p w:rsidR="007431BF" w:rsidRPr="00627A33" w:rsidRDefault="007745C9" w:rsidP="007431BF">
      <w:pPr>
        <w:pStyle w:val="a9"/>
        <w:numPr>
          <w:ilvl w:val="0"/>
          <w:numId w:val="5"/>
        </w:numPr>
        <w:spacing w:after="0"/>
        <w:ind w:left="0" w:right="45"/>
      </w:pPr>
      <w:r w:rsidRPr="00627A33">
        <w:rPr>
          <w:b/>
        </w:rPr>
        <w:t>Εντολή</w:t>
      </w:r>
      <w:r w:rsidRPr="00627A33">
        <w:t xml:space="preserve"> </w:t>
      </w:r>
      <w:r w:rsidRPr="00627A33">
        <w:rPr>
          <w:b/>
        </w:rPr>
        <w:t xml:space="preserve">προς το Γραφείο Πολιτικής Προστασίας του Δήμου </w:t>
      </w:r>
      <w:r w:rsidR="007431BF" w:rsidRPr="00627A33">
        <w:rPr>
          <w:b/>
        </w:rPr>
        <w:t xml:space="preserve">για </w:t>
      </w:r>
      <w:r w:rsidR="007431BF" w:rsidRPr="00627A33">
        <w:t xml:space="preserve">έλεγχο της  πορείας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Σεισμών του Δήμου </w:t>
      </w:r>
      <w:r w:rsidR="007431BF" w:rsidRPr="00627A33">
        <w:rPr>
          <w:highlight w:val="lightGray"/>
        </w:rPr>
        <w:t>«ΟΝΟΜΑ ΔΗΜΟΥ»</w:t>
      </w:r>
    </w:p>
    <w:p w:rsidR="007431BF" w:rsidRPr="00627A33" w:rsidRDefault="007431BF" w:rsidP="007431BF">
      <w:pPr>
        <w:ind w:left="0" w:right="45" w:firstLine="0"/>
      </w:pPr>
    </w:p>
    <w:p w:rsidR="004A5F98" w:rsidRPr="00627A33" w:rsidRDefault="004A5F98" w:rsidP="004A5F98">
      <w:pPr>
        <w:pStyle w:val="3"/>
      </w:pPr>
      <w:bookmarkStart w:id="58" w:name="_Toc43722693"/>
      <w:r w:rsidRPr="00627A33">
        <w:t>4.3.2 Αντιδήμαρχος</w:t>
      </w:r>
      <w:r w:rsidR="00D11F26">
        <w:t xml:space="preserve"> </w:t>
      </w:r>
      <w:r w:rsidRPr="00627A33">
        <w:t>θεμάτων Πολιτικής Προστασίας</w:t>
      </w:r>
      <w:bookmarkEnd w:id="58"/>
    </w:p>
    <w:p w:rsidR="004A5F98" w:rsidRPr="00627A33" w:rsidRDefault="004A5F98" w:rsidP="004A5F98">
      <w:pPr>
        <w:pStyle w:val="a7"/>
      </w:pPr>
      <w:r w:rsidRPr="00627A33">
        <w:t xml:space="preserve">Συνδράμει τον Δήμαρχο στο έργο του και παρακολουθεί την υλοποίηση των μέτρων </w:t>
      </w:r>
      <w:r w:rsidR="00721F3B" w:rsidRPr="00627A33">
        <w:t>προπαρασκευαστικών δράσεων</w:t>
      </w:r>
      <w:r w:rsidRPr="00627A33">
        <w:t xml:space="preserve"> του Δήμου </w:t>
      </w:r>
      <w:r w:rsidRPr="00627A33">
        <w:rPr>
          <w:highlight w:val="lightGray"/>
        </w:rPr>
        <w:t>«ΟΝΟΜΑ ΔΗΜΟΥ»</w:t>
      </w:r>
      <w:r w:rsidR="002F5C8B" w:rsidRPr="00627A33">
        <w:rPr>
          <w:highlight w:val="lightGray"/>
        </w:rPr>
        <w:t>,</w:t>
      </w:r>
      <w:r w:rsidRPr="00627A33">
        <w:t xml:space="preserve"> σε συνεργασία</w:t>
      </w:r>
      <w:r w:rsidR="00B502DF" w:rsidRPr="00627A33">
        <w:t xml:space="preserve"> με</w:t>
      </w:r>
      <w:r w:rsidRPr="00627A33">
        <w:t xml:space="preserve"> </w:t>
      </w:r>
      <w:r w:rsidR="00B502DF" w:rsidRPr="00627A33">
        <w:t>το Γραφείο Πολιτικής Προστασίας του Δήμου και τις λοιπές</w:t>
      </w:r>
      <w:r w:rsidRPr="00627A33">
        <w:t xml:space="preserve"> αρμόδιες οργανικές μονάδες του Δήμου</w:t>
      </w:r>
      <w:r w:rsidR="009F3954" w:rsidRPr="00627A33">
        <w:t>.</w:t>
      </w:r>
    </w:p>
    <w:p w:rsidR="00353C09" w:rsidRPr="00627A33" w:rsidRDefault="00353C09" w:rsidP="00CC00BF">
      <w:pPr>
        <w:pStyle w:val="a7"/>
      </w:pPr>
    </w:p>
    <w:p w:rsidR="002F5C8B" w:rsidRPr="00627A33" w:rsidRDefault="002F5C8B" w:rsidP="002F5C8B">
      <w:pPr>
        <w:pStyle w:val="3"/>
      </w:pPr>
      <w:bookmarkStart w:id="59" w:name="_Toc43722694"/>
      <w:r w:rsidRPr="00627A33">
        <w:t xml:space="preserve">4.3.3 Γραφείο Πολιτικής Προστασίας του Δήμου </w:t>
      </w:r>
      <w:r w:rsidRPr="00627A33">
        <w:rPr>
          <w:shd w:val="clear" w:color="auto" w:fill="D9D9D9" w:themeFill="background1" w:themeFillShade="D9"/>
        </w:rPr>
        <w:t>«ΟΝΟΜΑ ΔΗΜΟΥ»</w:t>
      </w:r>
      <w:bookmarkEnd w:id="59"/>
    </w:p>
    <w:p w:rsidR="00821CD3" w:rsidRPr="00627A33" w:rsidRDefault="00821CD3" w:rsidP="004400DF">
      <w:pPr>
        <w:pStyle w:val="a7"/>
        <w:numPr>
          <w:ilvl w:val="0"/>
          <w:numId w:val="16"/>
        </w:numPr>
      </w:pPr>
      <w:r w:rsidRPr="00627A33">
        <w:rPr>
          <w:b/>
        </w:rPr>
        <w:t>Σύγκληση του Συντονιστικού Τοπικού Οργάνου (ΣΤΟ)</w:t>
      </w:r>
      <w:r w:rsidRPr="00627A33">
        <w:t xml:space="preserve"> κατόπιν εντολής του Δημάρχου</w:t>
      </w:r>
    </w:p>
    <w:p w:rsidR="00353C09" w:rsidRPr="00627A33" w:rsidRDefault="00200342" w:rsidP="004400DF">
      <w:pPr>
        <w:pStyle w:val="a7"/>
        <w:numPr>
          <w:ilvl w:val="0"/>
          <w:numId w:val="16"/>
        </w:numPr>
      </w:pPr>
      <w:r w:rsidRPr="00627A33">
        <w:rPr>
          <w:b/>
        </w:rPr>
        <w:t>Επικαιροποίηση</w:t>
      </w:r>
      <w:r w:rsidR="00D2579D" w:rsidRPr="00627A33">
        <w:rPr>
          <w:b/>
        </w:rPr>
        <w:t xml:space="preserve"> </w:t>
      </w:r>
      <w:r w:rsidRPr="00627A33">
        <w:rPr>
          <w:b/>
        </w:rPr>
        <w:t>καταλόγου</w:t>
      </w:r>
      <w:r w:rsidR="00D2579D" w:rsidRPr="00627A33">
        <w:rPr>
          <w:b/>
        </w:rPr>
        <w:t xml:space="preserve"> των άμεσα διαθέσιμων επιχειρησιακών μέσων </w:t>
      </w:r>
      <w:r w:rsidR="00D2579D" w:rsidRPr="00627A33">
        <w:t xml:space="preserve">που </w:t>
      </w:r>
      <w:r w:rsidR="00E44799">
        <w:t>έχει</w:t>
      </w:r>
      <w:r w:rsidR="00D2579D" w:rsidRPr="00627A33">
        <w:t xml:space="preserve"> ο Δήμος</w:t>
      </w:r>
      <w:r w:rsidRPr="00627A33">
        <w:t>,</w:t>
      </w:r>
      <w:r w:rsidR="00D2579D" w:rsidRPr="00627A33">
        <w:t xml:space="preserve"> καθώς και των </w:t>
      </w:r>
      <w:r w:rsidR="00D2579D" w:rsidRPr="00627A33">
        <w:rPr>
          <w:b/>
        </w:rPr>
        <w:t>μέσων που δύνα</w:t>
      </w:r>
      <w:r w:rsidR="00E44799">
        <w:rPr>
          <w:b/>
        </w:rPr>
        <w:t>ν</w:t>
      </w:r>
      <w:r w:rsidR="00D2579D" w:rsidRPr="00627A33">
        <w:rPr>
          <w:b/>
        </w:rPr>
        <w:t>ται να διατεθούν</w:t>
      </w:r>
      <w:r w:rsidR="00C536E7" w:rsidRPr="00627A33">
        <w:rPr>
          <w:b/>
        </w:rPr>
        <w:t xml:space="preserve"> μέσω του</w:t>
      </w:r>
      <w:r w:rsidR="00D2579D" w:rsidRPr="00627A33">
        <w:t xml:space="preserve"> </w:t>
      </w:r>
      <w:r w:rsidR="00C536E7" w:rsidRPr="00627A33">
        <w:rPr>
          <w:b/>
        </w:rPr>
        <w:t xml:space="preserve">μνημονίου συνεργασίας </w:t>
      </w:r>
      <w:r w:rsidR="00C536E7" w:rsidRPr="00627A33">
        <w:t>με ιδιωτικούς φορείς</w:t>
      </w:r>
      <w:r w:rsidR="0057612B" w:rsidRPr="00627A33">
        <w:t xml:space="preserve"> για την αντιμετώπιση εκτάκτων αναγκών και τη διαχείριση των συνεπειών λόγω </w:t>
      </w:r>
      <w:r w:rsidR="004400DF" w:rsidRPr="00627A33">
        <w:t>σεισμών</w:t>
      </w:r>
      <w:r w:rsidR="009F3954" w:rsidRPr="00627A33">
        <w:t xml:space="preserve"> </w:t>
      </w:r>
      <w:r w:rsidR="00C116F2" w:rsidRPr="00627A33">
        <w:t xml:space="preserve">και </w:t>
      </w:r>
      <w:r w:rsidR="0057612B" w:rsidRPr="00627A33">
        <w:rPr>
          <w:b/>
        </w:rPr>
        <w:t>ενημέρωση του</w:t>
      </w:r>
      <w:r w:rsidR="00C116F2" w:rsidRPr="00627A33">
        <w:rPr>
          <w:b/>
        </w:rPr>
        <w:t xml:space="preserve"> </w:t>
      </w:r>
      <w:r w:rsidR="0057612B" w:rsidRPr="00627A33">
        <w:rPr>
          <w:b/>
        </w:rPr>
        <w:t>Δημάρχου</w:t>
      </w:r>
    </w:p>
    <w:p w:rsidR="004F4334" w:rsidRDefault="004F4334" w:rsidP="004F4334">
      <w:pPr>
        <w:pStyle w:val="a7"/>
        <w:ind w:left="0" w:firstLine="0"/>
      </w:pPr>
    </w:p>
    <w:p w:rsidR="00CC00BF" w:rsidRPr="006F059E" w:rsidRDefault="008A1EE0" w:rsidP="00D75574">
      <w:pPr>
        <w:pStyle w:val="2"/>
      </w:pPr>
      <w:bookmarkStart w:id="60" w:name="_Toc43722695"/>
      <w:r w:rsidRPr="008A1EE0">
        <w:t>4</w:t>
      </w:r>
      <w:r w:rsidR="00CC00BF" w:rsidRPr="006F059E">
        <w:t>.4 Δράσεις του Δήμου</w:t>
      </w:r>
      <w:r w:rsidR="00CC00BF">
        <w:t xml:space="preserve"> </w:t>
      </w:r>
      <w:r w:rsidR="00CC00BF">
        <w:rPr>
          <w:shd w:val="clear" w:color="auto" w:fill="D9D9D9" w:themeFill="background1" w:themeFillShade="D9"/>
        </w:rPr>
        <w:t>«ΟΝΟΜΑ ΔΗΜΟΥ»</w:t>
      </w:r>
      <w:r w:rsidR="00CC00BF" w:rsidRPr="006F059E">
        <w:t xml:space="preserve"> στην αντιμετώπιση </w:t>
      </w:r>
      <w:r w:rsidR="004400DF" w:rsidRPr="003F14A8">
        <w:t xml:space="preserve">εκτάκτων αναγκών </w:t>
      </w:r>
      <w:r w:rsidR="00CC00BF" w:rsidRPr="006F059E">
        <w:t>μετά την εκδήλωσ</w:t>
      </w:r>
      <w:r w:rsidR="00627A33">
        <w:t>η</w:t>
      </w:r>
      <w:r w:rsidR="00CC00BF" w:rsidRPr="006F059E">
        <w:t xml:space="preserve"> του</w:t>
      </w:r>
      <w:r w:rsidR="004400DF">
        <w:t xml:space="preserve"> σεισμού</w:t>
      </w:r>
      <w:bookmarkEnd w:id="60"/>
    </w:p>
    <w:p w:rsidR="0032171B" w:rsidRDefault="0032171B" w:rsidP="00CC00BF">
      <w:pPr>
        <w:pStyle w:val="a7"/>
      </w:pPr>
    </w:p>
    <w:p w:rsidR="001A7343" w:rsidRDefault="001A7343" w:rsidP="001A7343">
      <w:pPr>
        <w:pStyle w:val="3"/>
        <w:rPr>
          <w:shd w:val="clear" w:color="auto" w:fill="D9D9D9" w:themeFill="background1" w:themeFillShade="D9"/>
        </w:rPr>
      </w:pPr>
      <w:bookmarkStart w:id="61" w:name="_Toc43722696"/>
      <w:r w:rsidRPr="00976208">
        <w:t>4.</w:t>
      </w:r>
      <w:r>
        <w:t>4</w:t>
      </w:r>
      <w:r w:rsidRPr="00976208">
        <w:t xml:space="preserve">.1 </w:t>
      </w:r>
      <w:r>
        <w:t xml:space="preserve">Δήμαρχος </w:t>
      </w:r>
      <w:r w:rsidRPr="005D1B19">
        <w:rPr>
          <w:shd w:val="clear" w:color="auto" w:fill="D9D9D9" w:themeFill="background1" w:themeFillShade="D9"/>
        </w:rPr>
        <w:t>«ΟΝΟΜΑ ΔΗΜΟΥ»</w:t>
      </w:r>
      <w:bookmarkEnd w:id="61"/>
    </w:p>
    <w:p w:rsidR="00BD1294" w:rsidRDefault="00BD1294" w:rsidP="00BD1294">
      <w:pPr>
        <w:pStyle w:val="a9"/>
        <w:numPr>
          <w:ilvl w:val="0"/>
          <w:numId w:val="16"/>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xml:space="preserve">, για την αντιμετώπιση εκτάκτων αναγκών και τη διαχείριση συνεπειών λόγω </w:t>
      </w:r>
      <w:r w:rsidR="00E662C8">
        <w:t>σεισμού</w:t>
      </w:r>
      <w:r>
        <w:t xml:space="preserve">, σύμφωνα </w:t>
      </w:r>
      <w:r w:rsidR="004F4334">
        <w:t>με το άρθρο 13 του Ν. 3013/2002</w:t>
      </w:r>
    </w:p>
    <w:p w:rsidR="0032171B" w:rsidRDefault="00A227B6" w:rsidP="005D2858">
      <w:pPr>
        <w:pStyle w:val="a9"/>
        <w:numPr>
          <w:ilvl w:val="0"/>
          <w:numId w:val="16"/>
        </w:numPr>
        <w:ind w:right="45"/>
      </w:pPr>
      <w:r w:rsidRPr="00237A27">
        <w:rPr>
          <w:b/>
        </w:rPr>
        <w:t xml:space="preserve">Εντολή </w:t>
      </w:r>
      <w:r w:rsidR="00443121"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rsidR="009F5FFC">
        <w:t xml:space="preserve">του </w:t>
      </w:r>
      <w:r w:rsidR="009F5FFC" w:rsidRPr="00A227B6">
        <w:t>Γραφείο</w:t>
      </w:r>
      <w:r w:rsidR="009F5FFC">
        <w:t>υ</w:t>
      </w:r>
      <w:r w:rsidR="009F5FFC" w:rsidRPr="00A227B6">
        <w:t xml:space="preserve"> Πολιτικής Προστασίας του Δήμου</w:t>
      </w:r>
      <w:r w:rsidR="00F46B0A">
        <w:t>,</w:t>
      </w:r>
      <w:r w:rsidR="009F5FFC" w:rsidRPr="00A227B6">
        <w:t xml:space="preserve"> </w:t>
      </w:r>
      <w:r w:rsidR="005D2858">
        <w:t>για συλλογή περαι</w:t>
      </w:r>
      <w:r w:rsidR="009F5FFC">
        <w:t>τ</w:t>
      </w:r>
      <w:r w:rsidR="005D2858">
        <w:t>έρω πληροφοριών</w:t>
      </w:r>
      <w:r w:rsidR="00E662C8">
        <w:t xml:space="preserve"> σχετικά με τις επιπτώσεις του σεισμού</w:t>
      </w:r>
    </w:p>
    <w:p w:rsidR="00582B27" w:rsidRDefault="00582B27" w:rsidP="005D2858">
      <w:pPr>
        <w:pStyle w:val="a9"/>
        <w:numPr>
          <w:ilvl w:val="0"/>
          <w:numId w:val="16"/>
        </w:numPr>
        <w:ind w:right="45"/>
      </w:pPr>
      <w:r w:rsidRPr="00237A27">
        <w:rPr>
          <w:b/>
        </w:rPr>
        <w:t xml:space="preserve">Εντολή </w:t>
      </w:r>
      <w:r w:rsidRPr="00E662C8">
        <w:rPr>
          <w:b/>
        </w:rPr>
        <w:t xml:space="preserve">προς τη </w:t>
      </w:r>
      <w:r w:rsidRPr="00FD0A52">
        <w:rPr>
          <w:b/>
        </w:rPr>
        <w:t xml:space="preserve">Δ/νση </w:t>
      </w:r>
      <w:r w:rsidRPr="0093314C">
        <w:rPr>
          <w:b/>
        </w:rPr>
        <w:t>Τεχνικών Υπηρεσιών</w:t>
      </w:r>
      <w:r>
        <w:t xml:space="preserve"> για άμεσο έλεγχο των</w:t>
      </w:r>
      <w:r>
        <w:rPr>
          <w:b/>
        </w:rPr>
        <w:t xml:space="preserve"> </w:t>
      </w:r>
      <w:r w:rsidR="00845D05">
        <w:rPr>
          <w:b/>
        </w:rPr>
        <w:t>κτιρίων</w:t>
      </w:r>
      <w:r>
        <w:rPr>
          <w:b/>
        </w:rPr>
        <w:t xml:space="preserve"> του Δήμου που στεγάζονται οι οργανικές μονάδες που εμπλέκονται στην εφαρμογή του παρόντος σχεδίου, </w:t>
      </w:r>
      <w:r w:rsidRPr="0093314C">
        <w:t>για τη διαπίστωση ζημιών</w:t>
      </w:r>
    </w:p>
    <w:p w:rsidR="00DA0E90" w:rsidRDefault="00984D4A" w:rsidP="005D2858">
      <w:pPr>
        <w:pStyle w:val="a9"/>
        <w:numPr>
          <w:ilvl w:val="0"/>
          <w:numId w:val="16"/>
        </w:numPr>
        <w:ind w:right="45"/>
      </w:pPr>
      <w:r w:rsidRPr="00237A27">
        <w:rPr>
          <w:b/>
        </w:rPr>
        <w:t xml:space="preserve">Εντολή </w:t>
      </w:r>
      <w:r w:rsidRPr="00E662C8">
        <w:rPr>
          <w:b/>
        </w:rPr>
        <w:t>προς τη</w:t>
      </w:r>
      <w:r w:rsidR="00DA0E90" w:rsidRPr="00E662C8">
        <w:rPr>
          <w:b/>
        </w:rPr>
        <w:t xml:space="preserve"> </w:t>
      </w:r>
      <w:r w:rsidR="00DA0E90" w:rsidRPr="00FD0A52">
        <w:rPr>
          <w:b/>
        </w:rPr>
        <w:t xml:space="preserve">Δ/νση </w:t>
      </w:r>
      <w:r w:rsidR="0093314C" w:rsidRPr="0093314C">
        <w:rPr>
          <w:b/>
        </w:rPr>
        <w:t>Τεχνικών Υπηρεσιών</w:t>
      </w:r>
      <w:r w:rsidR="0093314C">
        <w:t xml:space="preserve"> </w:t>
      </w:r>
      <w:r>
        <w:t xml:space="preserve">για διάθεση </w:t>
      </w:r>
      <w:r w:rsidRPr="00163AB0">
        <w:rPr>
          <w:b/>
        </w:rPr>
        <w:t>προσωπικού και μέσων</w:t>
      </w:r>
      <w:r w:rsidRPr="008348EE">
        <w:t xml:space="preserve"> </w:t>
      </w:r>
      <w:r w:rsidRPr="006F059E">
        <w:t>που διαθέτ</w:t>
      </w:r>
      <w:r w:rsidR="00E662C8">
        <w:t>ουν</w:t>
      </w:r>
      <w:r w:rsidRPr="006F059E">
        <w:t xml:space="preserve"> (μηχανήματα έργων, κλπ.)</w:t>
      </w:r>
      <w:r>
        <w:t xml:space="preserve"> για </w:t>
      </w:r>
      <w:r w:rsidRPr="006F059E">
        <w:t xml:space="preserve">την </w:t>
      </w:r>
      <w:r w:rsidR="00E662C8" w:rsidRPr="003F14A8">
        <w:t>άρση εμποδίων στο οδικό δίκτυο αρμοδιότητ</w:t>
      </w:r>
      <w:r w:rsidR="00E44799">
        <w:t>ας του Δήμου</w:t>
      </w:r>
      <w:r w:rsidR="00E662C8" w:rsidRPr="003F14A8">
        <w:t>, για τη διευκόλυνση της κίνησης των οχημάτων των σωστικών συνεργείων προς και από την πληγείσα περιοχή, τις νοσοκομειακές μονάδες, κλπ.</w:t>
      </w:r>
    </w:p>
    <w:p w:rsidR="00E40829" w:rsidRDefault="00E44799" w:rsidP="005D2858">
      <w:pPr>
        <w:pStyle w:val="a9"/>
        <w:numPr>
          <w:ilvl w:val="0"/>
          <w:numId w:val="16"/>
        </w:numPr>
        <w:ind w:right="45"/>
      </w:pPr>
      <w:r>
        <w:rPr>
          <w:b/>
        </w:rPr>
        <w:t>Συντονισμός της</w:t>
      </w:r>
      <w:r w:rsidR="00E40829" w:rsidRPr="00E40829">
        <w:rPr>
          <w:b/>
        </w:rPr>
        <w:t xml:space="preserve"> άμεση</w:t>
      </w:r>
      <w:r>
        <w:rPr>
          <w:b/>
        </w:rPr>
        <w:t>ς</w:t>
      </w:r>
      <w:r w:rsidR="00E40829" w:rsidRPr="00E40829">
        <w:rPr>
          <w:b/>
        </w:rPr>
        <w:t xml:space="preserve"> υποστήριξη</w:t>
      </w:r>
      <w:r>
        <w:rPr>
          <w:b/>
        </w:rPr>
        <w:t>ς</w:t>
      </w:r>
      <w:r w:rsidR="00E40829" w:rsidRPr="00E40829">
        <w:rPr>
          <w:b/>
        </w:rPr>
        <w:t xml:space="preserve"> του έργου</w:t>
      </w:r>
      <w:r w:rsidR="00E40829" w:rsidRPr="003F14A8">
        <w:t xml:space="preserve"> των λοιπών επιχειρησιακά </w:t>
      </w:r>
      <w:r w:rsidR="00A436D8">
        <w:t>εμπλεκόμενων</w:t>
      </w:r>
      <w:r w:rsidR="00E40829" w:rsidRPr="003F14A8">
        <w:t xml:space="preserve"> φορέων (Π.Σ., ΕΛ.ΑΣ., κλπ) στο έργο διάσωσης και απεγκλωβισμού με μέσα που διαθέτει</w:t>
      </w:r>
      <w:r w:rsidR="00E40829" w:rsidRPr="00E40829">
        <w:t xml:space="preserve"> </w:t>
      </w:r>
      <w:r w:rsidR="00E40829" w:rsidRPr="006F059E">
        <w:t>ο Δήμος</w:t>
      </w:r>
      <w:r w:rsidR="00E40829">
        <w:t xml:space="preserve"> </w:t>
      </w:r>
      <w:r w:rsidR="00E40829" w:rsidRPr="00E662C8">
        <w:rPr>
          <w:shd w:val="clear" w:color="auto" w:fill="D9D9D9" w:themeFill="background1" w:themeFillShade="D9"/>
        </w:rPr>
        <w:t>«ΟΝΟΜΑ ΔΗΜΟΥ»</w:t>
      </w:r>
    </w:p>
    <w:p w:rsidR="001A7343" w:rsidRDefault="001A7343" w:rsidP="005D2858">
      <w:pPr>
        <w:pStyle w:val="a9"/>
        <w:numPr>
          <w:ilvl w:val="0"/>
          <w:numId w:val="16"/>
        </w:numPr>
        <w:ind w:right="45"/>
      </w:pPr>
      <w:r w:rsidRPr="00163AB0">
        <w:rPr>
          <w:b/>
        </w:rPr>
        <w:t>Εντολή για συνδρομή προσωπικού και μέσων του Δήμου</w:t>
      </w:r>
      <w:r w:rsidR="005C4DEB">
        <w:rPr>
          <w:b/>
        </w:rPr>
        <w:t xml:space="preserve"> </w:t>
      </w:r>
      <w:r w:rsidR="005C4DEB" w:rsidRPr="00E662C8">
        <w:rPr>
          <w:shd w:val="clear" w:color="auto" w:fill="D9D9D9" w:themeFill="background1" w:themeFillShade="D9"/>
        </w:rPr>
        <w:t>«ΟΝΟΜΑ ΔΗΜΟΥ»</w:t>
      </w:r>
      <w:r w:rsidR="005C4DEB" w:rsidRPr="006F059E">
        <w:t xml:space="preserve"> </w:t>
      </w:r>
      <w:r w:rsidRPr="00163AB0">
        <w:rPr>
          <w:b/>
        </w:rPr>
        <w:t xml:space="preserve"> σε όμορους Δήμους</w:t>
      </w:r>
      <w:r>
        <w:t xml:space="preserve"> μετά από σχετική συνεννόηση με τους αρμόδιους Δημάρχους.</w:t>
      </w:r>
    </w:p>
    <w:p w:rsidR="001A7343" w:rsidRDefault="001A7343" w:rsidP="005D2858">
      <w:pPr>
        <w:pStyle w:val="a9"/>
        <w:numPr>
          <w:ilvl w:val="0"/>
          <w:numId w:val="16"/>
        </w:numPr>
        <w:ind w:right="45"/>
      </w:pPr>
      <w:r w:rsidRPr="00163AB0">
        <w:rPr>
          <w:b/>
        </w:rPr>
        <w:t xml:space="preserve">Εντολή </w:t>
      </w:r>
      <w:r w:rsidR="00A1347A" w:rsidRPr="001B4556">
        <w:rPr>
          <w:b/>
        </w:rPr>
        <w:t xml:space="preserve">προς το Γραφείο Πολιτικής Προστασίας του Δήμου </w:t>
      </w:r>
      <w:r w:rsidRPr="00163AB0">
        <w:rPr>
          <w:b/>
        </w:rPr>
        <w:t>για</w:t>
      </w:r>
      <w:r w:rsidR="002943C5">
        <w:rPr>
          <w:b/>
        </w:rPr>
        <w:t xml:space="preserve"> υποβολή αιτή</w:t>
      </w:r>
      <w:r w:rsidRPr="00163AB0">
        <w:rPr>
          <w:b/>
        </w:rPr>
        <w:t>μα</w:t>
      </w:r>
      <w:r w:rsidR="002943C5">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w:t>
      </w:r>
      <w:r w:rsidR="00E44799">
        <w:t xml:space="preserve">τη </w:t>
      </w:r>
      <w:r>
        <w:t xml:space="preserve">διαχείριση των συνεπειών </w:t>
      </w:r>
      <w:r w:rsidR="006744A1">
        <w:t>από την εκδήλωση</w:t>
      </w:r>
      <w:r>
        <w:t xml:space="preserve"> </w:t>
      </w:r>
      <w:r w:rsidR="00E662C8">
        <w:t>σεισμού</w:t>
      </w:r>
      <w:r>
        <w:t>, από όμορους Δήμους, την οικεία  Περιφέρεια, Α</w:t>
      </w:r>
      <w:r w:rsidR="00E44799">
        <w:t>ποκεντρωμένη Διοίκηση ή το ΚΕΠΠ</w:t>
      </w:r>
    </w:p>
    <w:p w:rsidR="001A7343" w:rsidRDefault="001A7343" w:rsidP="005D2858">
      <w:pPr>
        <w:pStyle w:val="a9"/>
        <w:numPr>
          <w:ilvl w:val="0"/>
          <w:numId w:val="16"/>
        </w:numPr>
        <w:ind w:right="45"/>
      </w:pPr>
      <w:r w:rsidRPr="00163AB0">
        <w:rPr>
          <w:b/>
        </w:rPr>
        <w:t xml:space="preserve">Λήψη </w:t>
      </w:r>
      <w:r w:rsidR="00E211E5">
        <w:rPr>
          <w:b/>
        </w:rPr>
        <w:t xml:space="preserve">και εκτέλεση της </w:t>
      </w:r>
      <w:r w:rsidRPr="00163AB0">
        <w:rPr>
          <w:b/>
        </w:rPr>
        <w:t>απόφασης για την οργανωμένη</w:t>
      </w:r>
      <w:r w:rsidR="00163AB0">
        <w:rPr>
          <w:b/>
        </w:rPr>
        <w:t xml:space="preserve"> προληπτική</w:t>
      </w:r>
      <w:r w:rsidRPr="00163AB0">
        <w:rPr>
          <w:b/>
        </w:rPr>
        <w:t xml:space="preserve"> απομάκρυνση των πολιτών</w:t>
      </w:r>
      <w:r>
        <w:t>, για λόγους προστασίας της ζωής ή της υγείας τους από εξελισσόμενη ή από επικείμενη καταστροφή, στα πλαίσια εφαρμογής του άρθ. 18 του Ν 3613/2007 (ΦΕΚ 263</w:t>
      </w:r>
      <w:r w:rsidR="00E44799">
        <w:t xml:space="preserve"> </w:t>
      </w:r>
      <w:r>
        <w:t xml:space="preserve">Α) </w:t>
      </w:r>
    </w:p>
    <w:p w:rsidR="00E211E5" w:rsidRDefault="00E211E5" w:rsidP="005D2858">
      <w:pPr>
        <w:pStyle w:val="a9"/>
        <w:numPr>
          <w:ilvl w:val="0"/>
          <w:numId w:val="16"/>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Pr>
          <w:b/>
        </w:rPr>
        <w:t xml:space="preserve"> </w:t>
      </w:r>
      <w:r w:rsidRPr="006F059E">
        <w:t>την ενεργοποίηση</w:t>
      </w:r>
      <w:r w:rsidR="00E44799">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w:t>
      </w:r>
      <w:r w:rsidR="00E662C8">
        <w:t>σεισμού</w:t>
      </w:r>
    </w:p>
    <w:p w:rsidR="001A7343" w:rsidRDefault="001A7343" w:rsidP="005D2858">
      <w:pPr>
        <w:pStyle w:val="a9"/>
        <w:numPr>
          <w:ilvl w:val="0"/>
          <w:numId w:val="16"/>
        </w:numPr>
        <w:ind w:right="45"/>
      </w:pPr>
      <w:r w:rsidRPr="009840A8">
        <w:rPr>
          <w:b/>
        </w:rPr>
        <w:t xml:space="preserve">Εντολή </w:t>
      </w:r>
      <w:r w:rsidR="009840A8" w:rsidRPr="009840A8">
        <w:rPr>
          <w:b/>
        </w:rPr>
        <w:t>του</w:t>
      </w:r>
      <w:r w:rsidRPr="009840A8">
        <w:rPr>
          <w:b/>
        </w:rPr>
        <w:t xml:space="preserve"> Δημάρχ</w:t>
      </w:r>
      <w:r w:rsidR="009840A8" w:rsidRPr="009840A8">
        <w:rPr>
          <w:b/>
        </w:rPr>
        <w:t>ου</w:t>
      </w:r>
      <w:r w:rsidRPr="009840A8">
        <w:rPr>
          <w:b/>
        </w:rPr>
        <w:t xml:space="preserve"> </w:t>
      </w:r>
      <w:r w:rsidR="004E0423"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B85741" w:rsidRDefault="001A7343" w:rsidP="00D82C7D">
      <w:pPr>
        <w:pStyle w:val="a9"/>
        <w:numPr>
          <w:ilvl w:val="0"/>
          <w:numId w:val="16"/>
        </w:numPr>
        <w:spacing w:after="0"/>
        <w:ind w:left="-68" w:right="45" w:hanging="357"/>
      </w:pPr>
      <w:r w:rsidRPr="00B85741">
        <w:rPr>
          <w:b/>
        </w:rPr>
        <w:t>Ενημ</w:t>
      </w:r>
      <w:r w:rsidR="00E44799">
        <w:rPr>
          <w:b/>
        </w:rPr>
        <w:t>έρωση</w:t>
      </w:r>
      <w:r w:rsidRPr="00B85741">
        <w:rPr>
          <w:b/>
        </w:rPr>
        <w:t xml:space="preserve"> τ</w:t>
      </w:r>
      <w:r w:rsidR="00E44799">
        <w:rPr>
          <w:b/>
        </w:rPr>
        <w:t>ου</w:t>
      </w:r>
      <w:r w:rsidRPr="00B85741">
        <w:rPr>
          <w:b/>
        </w:rPr>
        <w:t xml:space="preserve"> Περιφερειάρχη</w:t>
      </w:r>
      <w:r w:rsidR="00B85741">
        <w:t xml:space="preserve"> </w:t>
      </w:r>
      <w:r w:rsidR="00B85741" w:rsidRPr="00B85741">
        <w:rPr>
          <w:shd w:val="clear" w:color="auto" w:fill="D9D9D9" w:themeFill="background1" w:themeFillShade="D9"/>
        </w:rPr>
        <w:t>……………………</w:t>
      </w:r>
      <w:r>
        <w:t xml:space="preserve"> και </w:t>
      </w:r>
      <w:r w:rsidR="00E44799">
        <w:t>του</w:t>
      </w:r>
      <w:r>
        <w:t xml:space="preserve"> </w:t>
      </w:r>
      <w:r w:rsidRPr="00B85741">
        <w:rPr>
          <w:b/>
        </w:rPr>
        <w:t>Γενικ</w:t>
      </w:r>
      <w:r w:rsidR="00E44799">
        <w:rPr>
          <w:b/>
        </w:rPr>
        <w:t>ού</w:t>
      </w:r>
      <w:r w:rsidRPr="00B85741">
        <w:rPr>
          <w:b/>
        </w:rPr>
        <w:t xml:space="preserve"> Γραμματέα Αποκεντρωμένης Διοίκησης</w:t>
      </w:r>
      <w:r w:rsidR="00B85741">
        <w:t xml:space="preserve"> </w:t>
      </w:r>
      <w:r>
        <w:t xml:space="preserve"> </w:t>
      </w:r>
      <w:r w:rsidR="00B85741" w:rsidRPr="00B85741">
        <w:rPr>
          <w:shd w:val="clear" w:color="auto" w:fill="D9D9D9" w:themeFill="background1" w:themeFillShade="D9"/>
        </w:rPr>
        <w:t>……………………</w:t>
      </w:r>
      <w:r w:rsidR="00B85741">
        <w:t xml:space="preserve"> </w:t>
      </w:r>
      <w:r>
        <w:t>για την τρέχουσα κατάσταση</w:t>
      </w:r>
    </w:p>
    <w:p w:rsidR="001A7343" w:rsidRDefault="00E44799" w:rsidP="00D82C7D">
      <w:pPr>
        <w:pStyle w:val="a9"/>
        <w:numPr>
          <w:ilvl w:val="0"/>
          <w:numId w:val="16"/>
        </w:numPr>
        <w:spacing w:after="0"/>
        <w:ind w:left="-68" w:right="45" w:hanging="357"/>
      </w:pPr>
      <w:r>
        <w:rPr>
          <w:b/>
        </w:rPr>
        <w:t>Αίτημα στον</w:t>
      </w:r>
      <w:r w:rsidR="00B85741" w:rsidRPr="00B85741">
        <w:rPr>
          <w:b/>
        </w:rPr>
        <w:t xml:space="preserve"> Περιφερειάρχη</w:t>
      </w:r>
      <w:r w:rsidR="00B85741">
        <w:t xml:space="preserve"> </w:t>
      </w:r>
      <w:r w:rsidR="00B85741" w:rsidRPr="00B85741">
        <w:rPr>
          <w:shd w:val="clear" w:color="auto" w:fill="D9D9D9" w:themeFill="background1" w:themeFillShade="D9"/>
        </w:rPr>
        <w:t>……………………</w:t>
      </w:r>
      <w:r w:rsidR="00B85741">
        <w:t xml:space="preserve"> </w:t>
      </w:r>
      <w:r>
        <w:t xml:space="preserve">για </w:t>
      </w:r>
      <w:r w:rsidR="001A7343">
        <w:t>την κήρυξη της περιοχής που πλήττεται σε κατάσταση έκτακτης ανάγκης, εφόσον συντρέχουν λόγοι.</w:t>
      </w:r>
    </w:p>
    <w:p w:rsidR="003C07CE" w:rsidRPr="002D6BE5" w:rsidRDefault="00E44799" w:rsidP="00D82C7D">
      <w:pPr>
        <w:pStyle w:val="a9"/>
        <w:numPr>
          <w:ilvl w:val="0"/>
          <w:numId w:val="16"/>
        </w:numPr>
        <w:spacing w:after="0"/>
        <w:ind w:left="-68" w:right="45" w:hanging="357"/>
      </w:pPr>
      <w:r>
        <w:rPr>
          <w:b/>
        </w:rPr>
        <w:t>Ε</w:t>
      </w:r>
      <w:r w:rsidRPr="002D6BE5">
        <w:rPr>
          <w:b/>
        </w:rPr>
        <w:t>νημ</w:t>
      </w:r>
      <w:r>
        <w:rPr>
          <w:b/>
        </w:rPr>
        <w:t>έρωση της εταιρίας «</w:t>
      </w:r>
      <w:r w:rsidRPr="002D6BE5">
        <w:rPr>
          <w:b/>
        </w:rPr>
        <w:t>Κτιριακές Υποδομές Α.Ε</w:t>
      </w:r>
      <w:r>
        <w:rPr>
          <w:b/>
        </w:rPr>
        <w:t>»</w:t>
      </w:r>
      <w:r w:rsidRPr="002D6BE5">
        <w:rPr>
          <w:b/>
        </w:rPr>
        <w:t>,</w:t>
      </w:r>
      <w:r w:rsidRPr="002D6BE5">
        <w:t xml:space="preserve"> ώστε να διενεργήσουν μετασεισμικό έλεγχο των Σχολικών Μονάδων</w:t>
      </w:r>
      <w:r>
        <w:t>, ε</w:t>
      </w:r>
      <w:r w:rsidR="003C07CE" w:rsidRPr="002D6BE5">
        <w:rPr>
          <w:b/>
        </w:rPr>
        <w:t xml:space="preserve">φόσον </w:t>
      </w:r>
      <w:r w:rsidR="00DE77F9" w:rsidRPr="002D6BE5">
        <w:rPr>
          <w:b/>
        </w:rPr>
        <w:t>μετά</w:t>
      </w:r>
      <w:r w:rsidR="003C07CE" w:rsidRPr="002D6BE5">
        <w:rPr>
          <w:b/>
        </w:rPr>
        <w:t xml:space="preserve"> τον άμεσο οπτικό έλεγχο των Σχολικών Μονάδων </w:t>
      </w:r>
      <w:r w:rsidR="003C07CE" w:rsidRPr="002D6BE5">
        <w:t xml:space="preserve">από τους υπαλλήλους </w:t>
      </w:r>
      <w:r w:rsidR="00DE77F9" w:rsidRPr="002D6BE5">
        <w:t>του Δήμου,</w:t>
      </w:r>
      <w:r w:rsidR="003C07CE" w:rsidRPr="002D6BE5">
        <w:t xml:space="preserve"> </w:t>
      </w:r>
      <w:r w:rsidR="00DE77F9" w:rsidRPr="002D6BE5">
        <w:t xml:space="preserve">που διαθέτουν τα κατάλληλα επαγγελματικά προσόντα </w:t>
      </w:r>
      <w:r w:rsidR="00DE77F9" w:rsidRPr="002D6BE5">
        <w:rPr>
          <w:b/>
        </w:rPr>
        <w:t>(Παράρτημα Β)</w:t>
      </w:r>
      <w:r>
        <w:rPr>
          <w:b/>
        </w:rPr>
        <w:t>,</w:t>
      </w:r>
      <w:r w:rsidR="003C07CE" w:rsidRPr="002D6BE5">
        <w:rPr>
          <w:b/>
        </w:rPr>
        <w:t xml:space="preserve"> </w:t>
      </w:r>
      <w:r w:rsidR="0094659B" w:rsidRPr="002D6BE5">
        <w:t xml:space="preserve">προκύψει η </w:t>
      </w:r>
      <w:r>
        <w:t xml:space="preserve">σχετική </w:t>
      </w:r>
      <w:r w:rsidR="0094659B" w:rsidRPr="002D6BE5">
        <w:t>ανάγκη.</w:t>
      </w:r>
    </w:p>
    <w:p w:rsidR="00E40829" w:rsidRPr="003F14A8" w:rsidRDefault="00E44799" w:rsidP="005C4DEB">
      <w:pPr>
        <w:pStyle w:val="a9"/>
        <w:numPr>
          <w:ilvl w:val="0"/>
          <w:numId w:val="16"/>
        </w:numPr>
        <w:spacing w:after="0"/>
        <w:ind w:left="-68" w:right="45" w:hanging="357"/>
      </w:pPr>
      <w:r>
        <w:rPr>
          <w:b/>
        </w:rPr>
        <w:t>Έκδοση</w:t>
      </w:r>
      <w:r w:rsidR="00E40829" w:rsidRPr="00E40829">
        <w:rPr>
          <w:b/>
        </w:rPr>
        <w:t xml:space="preserve"> απόφαση</w:t>
      </w:r>
      <w:r>
        <w:rPr>
          <w:b/>
        </w:rPr>
        <w:t>ς</w:t>
      </w:r>
      <w:r w:rsidR="00E40829" w:rsidRPr="00E40829">
        <w:rPr>
          <w:b/>
        </w:rPr>
        <w:t xml:space="preserve"> διακοπής μαθημάτων</w:t>
      </w:r>
      <w:r w:rsidR="00E40829" w:rsidRPr="003F14A8">
        <w:t xml:space="preserve">, λόγω έκτακτων συνθηκών εντός των διοικητικών ορίων του </w:t>
      </w:r>
      <w:r w:rsidR="00E40829" w:rsidRPr="006F059E">
        <w:t>Δήμου</w:t>
      </w:r>
      <w:r w:rsidR="00E40829">
        <w:t xml:space="preserve"> </w:t>
      </w:r>
      <w:r w:rsidR="00E40829" w:rsidRPr="00C15417">
        <w:rPr>
          <w:shd w:val="clear" w:color="auto" w:fill="D9D9D9" w:themeFill="background1" w:themeFillShade="D9"/>
        </w:rPr>
        <w:t>«ΟΝΟΜΑ ΔΗΜΟΥ»</w:t>
      </w:r>
      <w:r w:rsidR="00E40829">
        <w:rPr>
          <w:shd w:val="clear" w:color="auto" w:fill="D9D9D9" w:themeFill="background1" w:themeFillShade="D9"/>
        </w:rPr>
        <w:t xml:space="preserve"> </w:t>
      </w:r>
      <w:r w:rsidR="00E40829" w:rsidRPr="003F14A8">
        <w:t>σε συνεργασία με την Περιφερειακή Διεύθυνση Πρωτοβάθμιας και Δευτεροβάθμιας Εκπαίδευσης και τον Περιφερειάρχη</w:t>
      </w:r>
      <w:r w:rsidR="00E40829">
        <w:t xml:space="preserve"> </w:t>
      </w:r>
      <w:r w:rsidR="00E40829" w:rsidRPr="00E44799">
        <w:rPr>
          <w:shd w:val="clear" w:color="auto" w:fill="A6A6A6" w:themeFill="background1" w:themeFillShade="A6"/>
        </w:rPr>
        <w:t>…………..,</w:t>
      </w:r>
      <w:r w:rsidR="00E40829" w:rsidRPr="003F14A8">
        <w:t xml:space="preserve"> αν κρίνεται απαραίτητο (αρθ. 94 παρ. 4.27 του Ν.3852/2010)</w:t>
      </w:r>
    </w:p>
    <w:p w:rsidR="001A7343" w:rsidRDefault="0016586E" w:rsidP="00D82C7D">
      <w:pPr>
        <w:pStyle w:val="a9"/>
        <w:numPr>
          <w:ilvl w:val="0"/>
          <w:numId w:val="16"/>
        </w:numPr>
        <w:spacing w:after="0"/>
        <w:ind w:left="-68" w:right="45" w:hanging="357"/>
      </w:pPr>
      <w:r>
        <w:rPr>
          <w:b/>
        </w:rPr>
        <w:t>Ά</w:t>
      </w:r>
      <w:r w:rsidR="001A7343" w:rsidRPr="00F214D6">
        <w:rPr>
          <w:b/>
        </w:rPr>
        <w:t>μεση επικοινωνία με τον Αντιπεριφερειάρχη</w:t>
      </w:r>
      <w:r w:rsidR="00F214D6" w:rsidRPr="00F214D6">
        <w:rPr>
          <w:b/>
        </w:rPr>
        <w:t xml:space="preserve"> της Π.Ε. </w:t>
      </w:r>
      <w:r w:rsidR="00F214D6" w:rsidRPr="00F214D6">
        <w:rPr>
          <w:b/>
          <w:shd w:val="clear" w:color="auto" w:fill="D9D9D9" w:themeFill="background1" w:themeFillShade="D9"/>
        </w:rPr>
        <w:t>……………………</w:t>
      </w:r>
      <w:r w:rsidR="001A7343">
        <w:t>, στις περιπτώσεις που ο Αντιπεριφερειάρχ</w:t>
      </w:r>
      <w:r>
        <w:t>ης συντονίζει και εποπτεύει τη</w:t>
      </w:r>
      <w:r w:rsidR="001A7343">
        <w:t xml:space="preserve"> διάθεση προσωπικού και μέσων των αρμ</w:t>
      </w:r>
      <w:r>
        <w:t>όδιων υπηρεσιών της Περιφέρειας, οι οποίες</w:t>
      </w:r>
      <w:r w:rsidR="001A7343">
        <w:t xml:space="preserve"> λειτουργούν στα όρια της Περιφερειακής τους Ενότητας για την αντιμετώπιση εκτάκτων αναγκών και </w:t>
      </w:r>
      <w:r>
        <w:t xml:space="preserve">τη </w:t>
      </w:r>
      <w:r w:rsidR="001A7343">
        <w:t xml:space="preserve">διαχείριση των συνεπειών </w:t>
      </w:r>
      <w:r w:rsidR="006175F6">
        <w:t>από την εκδήλωση</w:t>
      </w:r>
      <w:r w:rsidR="001A7343">
        <w:t xml:space="preserve"> </w:t>
      </w:r>
      <w:r w:rsidR="00E662C8">
        <w:t>σεισμού</w:t>
      </w:r>
    </w:p>
    <w:p w:rsidR="007077A1" w:rsidRDefault="007077A1" w:rsidP="00D82C7D">
      <w:pPr>
        <w:pStyle w:val="a9"/>
        <w:numPr>
          <w:ilvl w:val="0"/>
          <w:numId w:val="16"/>
        </w:numPr>
        <w:spacing w:after="0"/>
        <w:ind w:left="-68" w:right="45" w:hanging="357"/>
      </w:pPr>
      <w:r w:rsidRPr="00F214D6">
        <w:rPr>
          <w:b/>
        </w:rPr>
        <w:t xml:space="preserve">Εντολή </w:t>
      </w:r>
      <w:r w:rsidR="00900C50"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t xml:space="preserve"> που έχουν διατεθεί </w:t>
      </w:r>
    </w:p>
    <w:p w:rsidR="00C1170C" w:rsidRPr="006F059E" w:rsidRDefault="00C1170C" w:rsidP="00D82C7D">
      <w:pPr>
        <w:pStyle w:val="a7"/>
        <w:numPr>
          <w:ilvl w:val="0"/>
          <w:numId w:val="16"/>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Pr>
          <w:b/>
        </w:rPr>
        <w:t xml:space="preserve"> </w:t>
      </w:r>
      <w:r w:rsidRPr="006F059E">
        <w:t>την ενεργοποίηση εθελοντικών οργανώσεων πολιτικής προστασίας που δραστηριοποιούνται στο Δήμο</w:t>
      </w:r>
      <w:r w:rsidR="0016586E">
        <w:t xml:space="preserve"> </w:t>
      </w:r>
      <w:r w:rsidR="0016586E">
        <w:rPr>
          <w:shd w:val="clear" w:color="auto" w:fill="D9D9D9" w:themeFill="background1" w:themeFillShade="D9"/>
        </w:rPr>
        <w:t xml:space="preserve">«ΟΝΟΜΑ ΔΗΜΟΥ» </w:t>
      </w:r>
      <w:r w:rsidRPr="006F059E">
        <w:t xml:space="preserve">για υποστηρικτικές δράσεις στο έργο του </w:t>
      </w:r>
    </w:p>
    <w:p w:rsidR="007077A1" w:rsidRPr="009B72C2" w:rsidRDefault="00EE487A" w:rsidP="00EE487A">
      <w:pPr>
        <w:pStyle w:val="a7"/>
        <w:numPr>
          <w:ilvl w:val="0"/>
          <w:numId w:val="16"/>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w:t>
      </w:r>
      <w:r w:rsidRPr="009B72C2">
        <w:t>των συνεπειών</w:t>
      </w:r>
      <w:r w:rsidR="005C4DEB" w:rsidRPr="009B72C2">
        <w:t xml:space="preserve"> από την εκδήλωση σεισμού</w:t>
      </w:r>
      <w:r w:rsidRPr="009B72C2">
        <w:t>, καθώς και για τη λήψη μέτρων αυτοπροστασίας</w:t>
      </w:r>
      <w:r w:rsidR="005C4DEB" w:rsidRPr="009B72C2">
        <w:t>.</w:t>
      </w:r>
    </w:p>
    <w:p w:rsidR="005D6237" w:rsidRPr="009B72C2" w:rsidRDefault="005D6237" w:rsidP="00EE487A">
      <w:pPr>
        <w:pStyle w:val="a7"/>
        <w:numPr>
          <w:ilvl w:val="0"/>
          <w:numId w:val="16"/>
        </w:numPr>
        <w:spacing w:after="0"/>
        <w:ind w:left="-68" w:hanging="357"/>
      </w:pPr>
      <w:r w:rsidRPr="009B72C2">
        <w:rPr>
          <w:b/>
        </w:rPr>
        <w:t xml:space="preserve">Εντολή </w:t>
      </w:r>
      <w:r w:rsidR="00D11F26" w:rsidRPr="009B72C2">
        <w:rPr>
          <w:b/>
        </w:rPr>
        <w:t xml:space="preserve">προς τον </w:t>
      </w:r>
      <w:r w:rsidR="00DA7EB5" w:rsidRPr="009B72C2">
        <w:rPr>
          <w:b/>
        </w:rPr>
        <w:t xml:space="preserve">Γενικό Γραμματέα του Δήμου </w:t>
      </w:r>
      <w:r w:rsidR="00DA7EB5" w:rsidRPr="009B72C2">
        <w:rPr>
          <w:shd w:val="clear" w:color="auto" w:fill="D9D9D9" w:themeFill="background1" w:themeFillShade="D9"/>
        </w:rPr>
        <w:t>«ΟΝΟΜΑ ΔΗΜΟΥ»</w:t>
      </w:r>
      <w:r w:rsidR="00DA7EB5" w:rsidRPr="009B72C2">
        <w:t xml:space="preserve">, για τη δρομολόγηση δράσεων που αφορούν </w:t>
      </w:r>
      <w:r w:rsidR="00DA7EB5" w:rsidRPr="009B72C2">
        <w:rPr>
          <w:b/>
        </w:rPr>
        <w:t>τη δημιουργία και</w:t>
      </w:r>
      <w:r w:rsidR="00DA7EB5" w:rsidRPr="009B72C2">
        <w:t xml:space="preserve"> </w:t>
      </w:r>
      <w:r w:rsidRPr="009B72C2">
        <w:rPr>
          <w:b/>
        </w:rPr>
        <w:t>λειτουργία τηλεφωνικού κέντρου</w:t>
      </w:r>
      <w:r w:rsidR="006E1A8F" w:rsidRPr="009B72C2">
        <w:rPr>
          <w:b/>
        </w:rPr>
        <w:t xml:space="preserve">, </w:t>
      </w:r>
      <w:r w:rsidR="006E1A8F" w:rsidRPr="009B72C2">
        <w:t>σε συνεργασία με τις αρμόδιες εμπλεκόμενες υπηρεσίες του Δήμου.</w:t>
      </w:r>
      <w:r w:rsidR="00BA3696" w:rsidRPr="009B72C2">
        <w:t xml:space="preserve"> </w:t>
      </w:r>
      <w:r w:rsidR="006E1A8F" w:rsidRPr="009B72C2">
        <w:t>Το τηλεφωνικό Κέντρο</w:t>
      </w:r>
      <w:r w:rsidR="00B06681" w:rsidRPr="009B72C2">
        <w:t xml:space="preserve"> θα καταγράφει προβλήματα που έχουν δημιουργηθεί από την εκδήλωση του σεισμού (καταρρεύσεις κτιρίων,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w:t>
      </w:r>
      <w:r w:rsidR="00197B2F">
        <w:t>,</w:t>
      </w:r>
      <w:r w:rsidR="00B06681" w:rsidRPr="009B72C2">
        <w:t xml:space="preserve"> </w:t>
      </w:r>
      <w:r w:rsidR="00BA3696" w:rsidRPr="009B72C2">
        <w:t>εάν κριθεί απαραίτητο και</w:t>
      </w:r>
      <w:r w:rsidRPr="009B72C2">
        <w:t xml:space="preserve"> </w:t>
      </w:r>
      <w:r w:rsidRPr="00197B2F">
        <w:rPr>
          <w:b/>
        </w:rPr>
        <w:t xml:space="preserve">κατόπιν συνεννόησης </w:t>
      </w:r>
      <w:r w:rsidR="00197B2F" w:rsidRPr="00197B2F">
        <w:rPr>
          <w:b/>
        </w:rPr>
        <w:t xml:space="preserve">του Δημάρχου </w:t>
      </w:r>
      <w:r w:rsidRPr="00197B2F">
        <w:rPr>
          <w:b/>
        </w:rPr>
        <w:t>με τη Γενική Διεύθυνση Αποκατάστασης Επιπτώσεων Φυσικών Καταστροφών</w:t>
      </w:r>
      <w:r w:rsidR="00B06681" w:rsidRPr="00197B2F">
        <w:rPr>
          <w:b/>
        </w:rPr>
        <w:t xml:space="preserve"> (Γ.Δ.Α.Ε.Φ.Κ.)</w:t>
      </w:r>
      <w:r w:rsidR="00B06681" w:rsidRPr="009B72C2">
        <w:t xml:space="preserve"> της Γενικής Γραμματείας Υποδομών</w:t>
      </w:r>
      <w:r w:rsidRPr="009B72C2">
        <w:t xml:space="preserve">, </w:t>
      </w:r>
      <w:r w:rsidR="00B06681" w:rsidRPr="009B72C2">
        <w:t xml:space="preserve">θα καταγράφει </w:t>
      </w:r>
      <w:r w:rsidR="00DA3195">
        <w:t>στον πίνακα Α του Παραρτήματος Ι, τα αιτήματα</w:t>
      </w:r>
      <w:r w:rsidR="00DB0332" w:rsidRPr="009B72C2">
        <w:t xml:space="preserve"> των πολιτών </w:t>
      </w:r>
      <w:r w:rsidRPr="009B72C2">
        <w:t xml:space="preserve">που επιθυμούν μετασεισμικό έλεγχο </w:t>
      </w:r>
      <w:r w:rsidR="00DA3195">
        <w:t>κτιρίων</w:t>
      </w:r>
      <w:r w:rsidRPr="009B72C2">
        <w:t xml:space="preserve"> από κλιμάκιο της </w:t>
      </w:r>
      <w:r w:rsidR="00B06681" w:rsidRPr="009B72C2">
        <w:t>Γ.Δ.Α.Ε.Φ</w:t>
      </w:r>
      <w:r w:rsidR="00B06681" w:rsidRPr="002D6BE5">
        <w:t>.Κ.</w:t>
      </w:r>
      <w:r w:rsidR="006D5329" w:rsidRPr="002D6BE5">
        <w:t xml:space="preserve"> </w:t>
      </w:r>
      <w:r w:rsidR="006D5329" w:rsidRPr="002D6BE5">
        <w:rPr>
          <w:b/>
        </w:rPr>
        <w:t>(</w:t>
      </w:r>
      <w:r w:rsidR="001954B1" w:rsidRPr="002D6BE5">
        <w:rPr>
          <w:b/>
        </w:rPr>
        <w:t>Σχεδιάγραμμα 1</w:t>
      </w:r>
      <w:r w:rsidR="00197B2F">
        <w:rPr>
          <w:b/>
        </w:rPr>
        <w:t>, σελ. 47</w:t>
      </w:r>
      <w:r w:rsidR="006D5329" w:rsidRPr="002D6BE5">
        <w:rPr>
          <w:b/>
        </w:rPr>
        <w:t>)</w:t>
      </w:r>
      <w:r w:rsidR="002D6BE5">
        <w:rPr>
          <w:b/>
        </w:rPr>
        <w:t>.</w:t>
      </w:r>
    </w:p>
    <w:p w:rsidR="0032171B" w:rsidRPr="00287A70" w:rsidRDefault="0032171B" w:rsidP="00CC00BF">
      <w:pPr>
        <w:pStyle w:val="a7"/>
      </w:pPr>
    </w:p>
    <w:p w:rsidR="008E264D" w:rsidRPr="00287A70" w:rsidRDefault="008E264D" w:rsidP="008E264D">
      <w:pPr>
        <w:pStyle w:val="3"/>
      </w:pPr>
      <w:bookmarkStart w:id="62" w:name="_Toc43722697"/>
      <w:r w:rsidRPr="00287A70">
        <w:t>4.</w:t>
      </w:r>
      <w:r w:rsidR="00507FED" w:rsidRPr="00287A70">
        <w:t>4</w:t>
      </w:r>
      <w:r w:rsidRPr="00287A70">
        <w:t>.2 Αντιδήμαρχος</w:t>
      </w:r>
      <w:r w:rsidR="00D11F26" w:rsidRPr="00287A70">
        <w:t xml:space="preserve"> </w:t>
      </w:r>
      <w:r w:rsidR="00385E93" w:rsidRPr="00287A70">
        <w:t>θεμάτων</w:t>
      </w:r>
      <w:r w:rsidRPr="00287A70">
        <w:t xml:space="preserve"> Πολιτικής Προστασίας</w:t>
      </w:r>
      <w:bookmarkEnd w:id="62"/>
    </w:p>
    <w:p w:rsidR="00656844" w:rsidRPr="00287A70" w:rsidRDefault="008E264D" w:rsidP="00656844">
      <w:pPr>
        <w:pStyle w:val="a7"/>
        <w:numPr>
          <w:ilvl w:val="0"/>
          <w:numId w:val="16"/>
        </w:numPr>
      </w:pPr>
      <w:r w:rsidRPr="00287A70">
        <w:rPr>
          <w:b/>
        </w:rPr>
        <w:t xml:space="preserve">Συνδράμει τον Δήμαρχο </w:t>
      </w:r>
      <w:r w:rsidRPr="00287A70">
        <w:t xml:space="preserve">στο έργο του </w:t>
      </w:r>
      <w:r w:rsidR="00656844" w:rsidRPr="00287A70">
        <w:t xml:space="preserve">συντονισμού δράσεων και διάθεσης του απαραίτητου δυναμικού και μέσων, εντός των ορίων του Δήμου, για την αντιμετώπιση εκτάκτων αναγκών και τη διαχείριση των συνεπειών </w:t>
      </w:r>
      <w:r w:rsidR="006744A1" w:rsidRPr="00287A70">
        <w:t>από την εκδήλωση σεισμού</w:t>
      </w:r>
    </w:p>
    <w:p w:rsidR="008E264D" w:rsidRPr="00287A70" w:rsidRDefault="00656844" w:rsidP="00656844">
      <w:pPr>
        <w:pStyle w:val="a7"/>
        <w:numPr>
          <w:ilvl w:val="0"/>
          <w:numId w:val="16"/>
        </w:numPr>
      </w:pPr>
      <w:r w:rsidRPr="00287A70">
        <w:rPr>
          <w:b/>
        </w:rPr>
        <w:t>Π</w:t>
      </w:r>
      <w:r w:rsidR="008E264D" w:rsidRPr="00287A70">
        <w:rPr>
          <w:b/>
        </w:rPr>
        <w:t xml:space="preserve">αρακολουθεί την υλοποίηση </w:t>
      </w:r>
      <w:r w:rsidR="00D52305" w:rsidRPr="00287A70">
        <w:rPr>
          <w:b/>
        </w:rPr>
        <w:t>των</w:t>
      </w:r>
      <w:r w:rsidR="008E264D" w:rsidRPr="00287A70">
        <w:rPr>
          <w:b/>
        </w:rPr>
        <w:t xml:space="preserve"> δράσεων</w:t>
      </w:r>
      <w:r w:rsidR="00D52305" w:rsidRPr="00287A70">
        <w:t xml:space="preserve"> του Δήμου </w:t>
      </w:r>
      <w:r w:rsidR="00D52305" w:rsidRPr="00287A70">
        <w:rPr>
          <w:highlight w:val="lightGray"/>
        </w:rPr>
        <w:t>«ΟΝΟΜΑ ΔΗΜΟΥ»</w:t>
      </w:r>
      <w:r w:rsidR="008E264D" w:rsidRPr="00287A70">
        <w:t xml:space="preserve"> </w:t>
      </w:r>
      <w:r w:rsidR="00D52305" w:rsidRPr="00287A70">
        <w:t xml:space="preserve">στην αντιμετώπιση κινδύνων λόγω </w:t>
      </w:r>
      <w:r w:rsidR="005C4DEB" w:rsidRPr="00287A70">
        <w:t>σεισμών</w:t>
      </w:r>
      <w:r w:rsidR="008E264D" w:rsidRPr="00287A70">
        <w:t>, σε συνεργασία με το Γραφείο Πολιτικής Προστασίας του Δήμου και τις λοιπές αρμόδιες οργανικές μονάδες του Δήμου</w:t>
      </w:r>
      <w:r w:rsidR="004F4334" w:rsidRPr="00287A70">
        <w:t>.</w:t>
      </w:r>
    </w:p>
    <w:p w:rsidR="005C4DEB" w:rsidRDefault="005C4DEB" w:rsidP="00507FED">
      <w:pPr>
        <w:pStyle w:val="3"/>
      </w:pPr>
    </w:p>
    <w:p w:rsidR="00507FED" w:rsidRPr="00762281" w:rsidRDefault="00507FED" w:rsidP="00507FED">
      <w:pPr>
        <w:pStyle w:val="3"/>
      </w:pPr>
      <w:bookmarkStart w:id="63" w:name="_Toc43722698"/>
      <w:r>
        <w:t>4.4</w:t>
      </w:r>
      <w:r w:rsidRPr="00762281">
        <w:t>.3</w:t>
      </w:r>
      <w:r>
        <w:t xml:space="preserve"> </w:t>
      </w:r>
      <w:r w:rsidRPr="00762281">
        <w:t>Γραφεί</w:t>
      </w:r>
      <w:r>
        <w:t>ο</w:t>
      </w:r>
      <w:r w:rsidRPr="00762281">
        <w:t xml:space="preserve"> Πολιτικής Προστασίας</w:t>
      </w:r>
      <w:r>
        <w:t xml:space="preserve"> του Δήμου </w:t>
      </w:r>
      <w:r w:rsidRPr="005D1B19">
        <w:rPr>
          <w:shd w:val="clear" w:color="auto" w:fill="D9D9D9" w:themeFill="background1" w:themeFillShade="D9"/>
        </w:rPr>
        <w:t>«ΟΝΟΜΑ ΔΗΜΟΥ»</w:t>
      </w:r>
      <w:bookmarkEnd w:id="63"/>
    </w:p>
    <w:p w:rsidR="009443FA" w:rsidRPr="00FF366D" w:rsidRDefault="00E80D28" w:rsidP="009443FA">
      <w:pPr>
        <w:pStyle w:val="a7"/>
        <w:numPr>
          <w:ilvl w:val="0"/>
          <w:numId w:val="16"/>
        </w:numPr>
      </w:pPr>
      <w:r w:rsidRPr="00FF366D">
        <w:rPr>
          <w:b/>
        </w:rPr>
        <w:t>Άμεση ενημέρωση</w:t>
      </w:r>
      <w:r w:rsidRPr="00FF366D">
        <w:t xml:space="preserve"> </w:t>
      </w:r>
      <w:r w:rsidR="005C4DEB" w:rsidRPr="005C4DEB">
        <w:rPr>
          <w:b/>
        </w:rPr>
        <w:t>της Δ/νσης Τεχνικών Υπηρεσιών και</w:t>
      </w:r>
      <w:r w:rsidR="005C4DEB">
        <w:t xml:space="preserve"> </w:t>
      </w:r>
      <w:r w:rsidR="00FF366D" w:rsidRPr="00E80D28">
        <w:rPr>
          <w:b/>
        </w:rPr>
        <w:t>της</w:t>
      </w:r>
      <w:r w:rsidR="00FF366D" w:rsidRPr="00FF366D">
        <w:t xml:space="preserve"> </w:t>
      </w:r>
      <w:r w:rsidR="00FF366D" w:rsidRPr="00E80D28">
        <w:rPr>
          <w:b/>
        </w:rPr>
        <w:t>Δ/νση</w:t>
      </w:r>
      <w:r w:rsidRPr="00E80D28">
        <w:rPr>
          <w:b/>
        </w:rPr>
        <w:t>ς</w:t>
      </w:r>
      <w:r w:rsidR="00FF366D" w:rsidRPr="00E80D28">
        <w:rPr>
          <w:b/>
        </w:rPr>
        <w:t xml:space="preserve"> Καθαριότητας, Περιβάλλοντος και Πρασίνου </w:t>
      </w:r>
      <w:r w:rsidR="00FF366D" w:rsidRPr="00FF366D">
        <w:t>που εμπλέκ</w:t>
      </w:r>
      <w:r w:rsidR="005C4DEB">
        <w:t>ονται</w:t>
      </w:r>
      <w:r w:rsidR="009443FA" w:rsidRPr="00FF366D">
        <w:t xml:space="preserve"> σε αρχικό στάδιο, με στόχο την άμεση κινητοποίησή </w:t>
      </w:r>
      <w:r w:rsidR="00F00959">
        <w:t>τ</w:t>
      </w:r>
      <w:r w:rsidR="005C4DEB">
        <w:t>ου</w:t>
      </w:r>
      <w:r w:rsidR="00F00959">
        <w:t>ς,</w:t>
      </w:r>
      <w:r w:rsidR="009443FA" w:rsidRPr="00FF366D">
        <w:t xml:space="preserve"> μετά από σχετική εντολή Δημάρχου.</w:t>
      </w:r>
    </w:p>
    <w:p w:rsidR="009443FA" w:rsidRPr="0017109B" w:rsidRDefault="009443FA" w:rsidP="009443FA">
      <w:pPr>
        <w:pStyle w:val="a7"/>
        <w:numPr>
          <w:ilvl w:val="0"/>
          <w:numId w:val="16"/>
        </w:numPr>
      </w:pPr>
      <w:r w:rsidRPr="0017109B">
        <w:rPr>
          <w:b/>
        </w:rPr>
        <w:t>Συνεχής επικοινωνία με τ</w:t>
      </w:r>
      <w:r w:rsidR="008A54B9" w:rsidRPr="0017109B">
        <w:rPr>
          <w:b/>
        </w:rPr>
        <w:t>η Διεύθυνση Αστυνομίας</w:t>
      </w:r>
      <w:r w:rsidR="008A54B9" w:rsidRPr="00197B2F">
        <w:rPr>
          <w:b/>
          <w:shd w:val="clear" w:color="auto" w:fill="A6A6A6" w:themeFill="background1" w:themeFillShade="A6"/>
        </w:rPr>
        <w:t>…………..</w:t>
      </w:r>
      <w:r w:rsidR="008A54B9" w:rsidRPr="0017109B">
        <w:rPr>
          <w:b/>
        </w:rPr>
        <w:t xml:space="preserve"> , το </w:t>
      </w:r>
      <w:r w:rsidR="00E40829" w:rsidRPr="0017109B">
        <w:rPr>
          <w:b/>
        </w:rPr>
        <w:t xml:space="preserve"> Αστυνομικό Τμήμα </w:t>
      </w:r>
      <w:r w:rsidR="00E40829" w:rsidRPr="00197B2F">
        <w:rPr>
          <w:b/>
          <w:shd w:val="clear" w:color="auto" w:fill="A6A6A6" w:themeFill="background1" w:themeFillShade="A6"/>
        </w:rPr>
        <w:t>………….</w:t>
      </w:r>
      <w:r w:rsidR="002756DA" w:rsidRPr="00197B2F">
        <w:rPr>
          <w:b/>
          <w:shd w:val="clear" w:color="auto" w:fill="A6A6A6" w:themeFill="background1" w:themeFillShade="A6"/>
        </w:rPr>
        <w:t xml:space="preserve"> </w:t>
      </w:r>
      <w:r w:rsidR="002756DA" w:rsidRPr="0017109B">
        <w:rPr>
          <w:b/>
        </w:rPr>
        <w:t>και</w:t>
      </w:r>
      <w:r w:rsidR="00C00FCC" w:rsidRPr="0017109B">
        <w:rPr>
          <w:b/>
        </w:rPr>
        <w:t xml:space="preserve"> την Π.Υ</w:t>
      </w:r>
      <w:r w:rsidR="00C00FCC" w:rsidRPr="00197B2F">
        <w:rPr>
          <w:b/>
          <w:shd w:val="clear" w:color="auto" w:fill="A6A6A6" w:themeFill="background1" w:themeFillShade="A6"/>
        </w:rPr>
        <w:t xml:space="preserve">……… </w:t>
      </w:r>
      <w:r w:rsidRPr="0017109B">
        <w:t xml:space="preserve">για τη συλλογή περαιτέρω πληροφοριών που συνδέονται με </w:t>
      </w:r>
      <w:r w:rsidR="00E40829" w:rsidRPr="0017109B">
        <w:t>τις επιπτώσεις του σεισμού</w:t>
      </w:r>
      <w:r w:rsidRPr="0017109B">
        <w:t>.</w:t>
      </w:r>
    </w:p>
    <w:p w:rsidR="002756DA" w:rsidRPr="0017109B" w:rsidRDefault="002756DA" w:rsidP="009443FA">
      <w:pPr>
        <w:pStyle w:val="a7"/>
        <w:numPr>
          <w:ilvl w:val="0"/>
          <w:numId w:val="16"/>
        </w:numPr>
      </w:pPr>
      <w:r w:rsidRPr="00547BC0">
        <w:rPr>
          <w:b/>
        </w:rPr>
        <w:t>Επικοινωνία</w:t>
      </w:r>
      <w:r w:rsidRPr="0017109B">
        <w:t xml:space="preserve"> με </w:t>
      </w:r>
      <w:r w:rsidR="005C572C" w:rsidRPr="0017109B">
        <w:t xml:space="preserve">το Παράρτημα του Ε.Κ.Α.Β. και λοιπές </w:t>
      </w:r>
      <w:r w:rsidRPr="0017109B">
        <w:t xml:space="preserve">Υγειονομικές Μονάδες </w:t>
      </w:r>
      <w:r w:rsidR="0017109B" w:rsidRPr="0017109B">
        <w:t xml:space="preserve">(Κέντρα Υγείας, Ιδιωτικά Νοσοκομεία κ.λ.π.), </w:t>
      </w:r>
      <w:r w:rsidRPr="0017109B">
        <w:t>για συλλογή πληροφοριών σχετικά με τραυματισμένους πολίτες</w:t>
      </w:r>
      <w:r w:rsidR="00313BA2" w:rsidRPr="0017109B">
        <w:t xml:space="preserve"> από την εκδήλωση σεισμού.</w:t>
      </w:r>
    </w:p>
    <w:p w:rsidR="0032171B" w:rsidRDefault="009443FA" w:rsidP="009443FA">
      <w:pPr>
        <w:pStyle w:val="a7"/>
        <w:numPr>
          <w:ilvl w:val="0"/>
          <w:numId w:val="16"/>
        </w:numPr>
      </w:pPr>
      <w:r w:rsidRPr="00812B7C">
        <w:rPr>
          <w:b/>
        </w:rPr>
        <w:t xml:space="preserve">Άμεση επικοινωνία </w:t>
      </w:r>
      <w:r>
        <w:t>με το Τμήμα Πολιτικής Προστασίας της Περιφερειακής Ενότητας</w:t>
      </w:r>
      <w:r w:rsidR="00F96AD4">
        <w:t xml:space="preserve"> </w:t>
      </w:r>
      <w:r w:rsidR="00F96AD4" w:rsidRPr="005C15C3">
        <w:rPr>
          <w:shd w:val="clear" w:color="auto" w:fill="A6A6A6" w:themeFill="background1" w:themeFillShade="A6"/>
        </w:rPr>
        <w:t>……………..</w:t>
      </w:r>
      <w:r w:rsidRPr="005C15C3">
        <w:rPr>
          <w:shd w:val="clear" w:color="auto" w:fill="A6A6A6" w:themeFill="background1" w:themeFillShade="A6"/>
        </w:rPr>
        <w:t xml:space="preserve">, </w:t>
      </w:r>
      <w:r>
        <w:t xml:space="preserve">τη Δ/νση Πολιτικής Προστασίας της Περιφέρειας </w:t>
      </w:r>
      <w:r w:rsidR="00F96AD4" w:rsidRPr="005C15C3">
        <w:rPr>
          <w:shd w:val="clear" w:color="auto" w:fill="A6A6A6" w:themeFill="background1" w:themeFillShade="A6"/>
        </w:rPr>
        <w:t xml:space="preserve">…………….., </w:t>
      </w:r>
      <w:r>
        <w:t>και τη Δ/νση Πολιτικής Προστασίας της Αποκεντρωμένης Διοίκησης</w:t>
      </w:r>
      <w:r w:rsidR="00F96AD4">
        <w:t xml:space="preserve"> </w:t>
      </w:r>
      <w:r w:rsidR="00F96AD4" w:rsidRPr="005C15C3">
        <w:rPr>
          <w:shd w:val="clear" w:color="auto" w:fill="A6A6A6" w:themeFill="background1" w:themeFillShade="A6"/>
        </w:rPr>
        <w:t>……………..,</w:t>
      </w:r>
      <w:r w:rsidR="00F96AD4">
        <w:t xml:space="preserve"> </w:t>
      </w:r>
      <w:r>
        <w:t xml:space="preserve"> </w:t>
      </w:r>
      <w:r w:rsidR="00E462CD">
        <w:t>για λόγους αμοιβαίας ενημέρωσης και συντονισμού στη διαχείριση πόρων</w:t>
      </w:r>
      <w:r>
        <w:t>.</w:t>
      </w:r>
    </w:p>
    <w:p w:rsidR="009443FA" w:rsidRDefault="00812B7C" w:rsidP="009443FA">
      <w:pPr>
        <w:pStyle w:val="a7"/>
        <w:numPr>
          <w:ilvl w:val="0"/>
          <w:numId w:val="16"/>
        </w:numPr>
      </w:pPr>
      <w:r w:rsidRPr="00812B7C">
        <w:rPr>
          <w:b/>
        </w:rPr>
        <w:t>Ενεργοποίηση</w:t>
      </w:r>
      <w:r w:rsidR="009443FA" w:rsidRPr="00812B7C">
        <w:rPr>
          <w:b/>
        </w:rPr>
        <w:t xml:space="preserve"> το</w:t>
      </w:r>
      <w:r w:rsidRPr="00812B7C">
        <w:rPr>
          <w:b/>
        </w:rPr>
        <w:t>υ μνημονίου</w:t>
      </w:r>
      <w:r w:rsidR="009443FA" w:rsidRPr="00812B7C">
        <w:rPr>
          <w:b/>
        </w:rPr>
        <w:t xml:space="preserve"> ενεργειών</w:t>
      </w:r>
      <w:r w:rsidR="009443FA">
        <w:t xml:space="preserve"> για περιπτώσεις εκτάκτων αναγκών που προέρχονται </w:t>
      </w:r>
      <w:r w:rsidR="006744A1">
        <w:t>από την εκδήλωση σεισμού</w:t>
      </w:r>
      <w:r w:rsidR="009443FA">
        <w:t>.</w:t>
      </w:r>
    </w:p>
    <w:p w:rsidR="009443FA" w:rsidRPr="002756DA" w:rsidRDefault="00F00959" w:rsidP="009443FA">
      <w:pPr>
        <w:pStyle w:val="a7"/>
        <w:numPr>
          <w:ilvl w:val="0"/>
          <w:numId w:val="16"/>
        </w:numPr>
      </w:pPr>
      <w:r w:rsidRPr="00812B7C">
        <w:rPr>
          <w:b/>
        </w:rPr>
        <w:t xml:space="preserve">Ενεργοποίηση </w:t>
      </w:r>
      <w:r w:rsidR="00994636" w:rsidRPr="00812B7C">
        <w:rPr>
          <w:b/>
        </w:rPr>
        <w:t xml:space="preserve">μνημονίου </w:t>
      </w:r>
      <w:r w:rsidR="009443FA" w:rsidRPr="00994636">
        <w:rPr>
          <w:b/>
        </w:rPr>
        <w:t>συνεργασίας με ιδιωτικούς φορείς</w:t>
      </w:r>
      <w:r w:rsidR="009443FA">
        <w:t>, μετά από σχετική εντολή</w:t>
      </w:r>
      <w:r w:rsidR="00994636">
        <w:t xml:space="preserve"> </w:t>
      </w:r>
      <w:r w:rsidR="00547BC0">
        <w:t xml:space="preserve">του </w:t>
      </w:r>
      <w:r w:rsidR="000858A8" w:rsidRPr="002756DA">
        <w:t>Δημάρχου</w:t>
      </w:r>
      <w:r w:rsidR="009443FA" w:rsidRPr="002756DA">
        <w:t xml:space="preserve">, για την εξασφάλιση επιπλέον πόρων για την ενίσχυση του έργου </w:t>
      </w:r>
      <w:r w:rsidR="00BE37E4" w:rsidRPr="002756DA">
        <w:t>του Δήμου</w:t>
      </w:r>
      <w:r w:rsidR="009443FA" w:rsidRPr="002756DA">
        <w:t>.</w:t>
      </w:r>
    </w:p>
    <w:p w:rsidR="009443FA" w:rsidRPr="002756DA" w:rsidRDefault="00994636" w:rsidP="009443FA">
      <w:pPr>
        <w:pStyle w:val="a7"/>
        <w:numPr>
          <w:ilvl w:val="0"/>
          <w:numId w:val="16"/>
        </w:numPr>
      </w:pPr>
      <w:r w:rsidRPr="002756DA">
        <w:rPr>
          <w:b/>
        </w:rPr>
        <w:t>Συλλογή πληροφοριών</w:t>
      </w:r>
      <w:r w:rsidR="009443FA" w:rsidRPr="002756DA">
        <w:rPr>
          <w:b/>
        </w:rPr>
        <w:t xml:space="preserve"> σχετικά με την εξέλιξη των επιχειρήσεων </w:t>
      </w:r>
      <w:r w:rsidR="00BE37E4" w:rsidRPr="002756DA">
        <w:rPr>
          <w:b/>
        </w:rPr>
        <w:t>απεγκλωβισμού και διάσωσης</w:t>
      </w:r>
      <w:r w:rsidR="009443FA" w:rsidRPr="002756DA">
        <w:t xml:space="preserve"> απ</w:t>
      </w:r>
      <w:r w:rsidR="00BE37E4" w:rsidRPr="002756DA">
        <w:t>ό την αρμόδια Πυροσβεστική Αρχή</w:t>
      </w:r>
      <w:r w:rsidR="009443FA" w:rsidRPr="002756DA">
        <w:t xml:space="preserve"> και </w:t>
      </w:r>
      <w:r w:rsidRPr="002756DA">
        <w:rPr>
          <w:b/>
        </w:rPr>
        <w:t>ενημέρωση</w:t>
      </w:r>
      <w:r w:rsidR="009443FA" w:rsidRPr="002756DA">
        <w:rPr>
          <w:b/>
        </w:rPr>
        <w:t xml:space="preserve"> </w:t>
      </w:r>
      <w:r w:rsidRPr="002756DA">
        <w:rPr>
          <w:b/>
        </w:rPr>
        <w:t>τ</w:t>
      </w:r>
      <w:r w:rsidR="009443FA" w:rsidRPr="002756DA">
        <w:rPr>
          <w:b/>
        </w:rPr>
        <w:t>ο</w:t>
      </w:r>
      <w:r w:rsidRPr="002756DA">
        <w:rPr>
          <w:b/>
        </w:rPr>
        <w:t>υ Δημά</w:t>
      </w:r>
      <w:r w:rsidR="009443FA" w:rsidRPr="002756DA">
        <w:rPr>
          <w:b/>
        </w:rPr>
        <w:t>ρχο</w:t>
      </w:r>
      <w:r w:rsidRPr="002756DA">
        <w:rPr>
          <w:b/>
        </w:rPr>
        <w:t>υ</w:t>
      </w:r>
      <w:r w:rsidR="009443FA" w:rsidRPr="002756DA">
        <w:t>.</w:t>
      </w:r>
    </w:p>
    <w:p w:rsidR="009443FA" w:rsidRDefault="00E36447" w:rsidP="009443FA">
      <w:pPr>
        <w:pStyle w:val="a7"/>
        <w:numPr>
          <w:ilvl w:val="0"/>
          <w:numId w:val="16"/>
        </w:numPr>
      </w:pPr>
      <w:r>
        <w:rPr>
          <w:b/>
        </w:rPr>
        <w:t>Υποβολή αι</w:t>
      </w:r>
      <w:r w:rsidRPr="00E462CD">
        <w:rPr>
          <w:b/>
        </w:rPr>
        <w:t>τή</w:t>
      </w:r>
      <w:r>
        <w:rPr>
          <w:b/>
        </w:rPr>
        <w:t>ματος</w:t>
      </w:r>
      <w:r w:rsidR="009443FA" w:rsidRPr="00E462CD">
        <w:rPr>
          <w:b/>
        </w:rPr>
        <w:t>, μετά από σχετική εντολή</w:t>
      </w:r>
      <w:r w:rsidR="00E462CD" w:rsidRPr="00E462CD">
        <w:rPr>
          <w:b/>
        </w:rPr>
        <w:t xml:space="preserve"> Δημάρχου</w:t>
      </w:r>
      <w:r w:rsidR="009443FA" w:rsidRPr="00E462CD">
        <w:rPr>
          <w:b/>
        </w:rPr>
        <w:t xml:space="preserve">, </w:t>
      </w:r>
      <w:r>
        <w:rPr>
          <w:b/>
        </w:rPr>
        <w:t xml:space="preserve">για </w:t>
      </w:r>
      <w:r w:rsidR="009443FA" w:rsidRPr="00E462CD">
        <w:rPr>
          <w:b/>
        </w:rPr>
        <w:t>συνδρομή με υλικά και μέσα προς ενίσχυση του έργου του Δήμου</w:t>
      </w:r>
      <w:r w:rsidR="009443FA">
        <w:t xml:space="preserve"> στην αντιμετώπιση εκτάκτων αναγκών και διαχείριση των συνεπειών λόγω </w:t>
      </w:r>
      <w:r w:rsidR="00BE37E4">
        <w:t>σεισμών</w:t>
      </w:r>
      <w:r w:rsidR="009443FA">
        <w:t xml:space="preserve">, από όμορους Δήμους, την οικεία Περιφέρεια και Αποκεντρωμένη Διοίκηση.  </w:t>
      </w:r>
    </w:p>
    <w:p w:rsidR="009443FA" w:rsidRDefault="009443FA" w:rsidP="009443FA">
      <w:pPr>
        <w:pStyle w:val="a7"/>
        <w:numPr>
          <w:ilvl w:val="0"/>
          <w:numId w:val="16"/>
        </w:numPr>
      </w:pPr>
      <w:r w:rsidRPr="00C4168D">
        <w:rPr>
          <w:b/>
        </w:rPr>
        <w:t>Τ</w:t>
      </w:r>
      <w:r w:rsidR="00547BC0">
        <w:rPr>
          <w:b/>
        </w:rPr>
        <w:t>ήρηση</w:t>
      </w:r>
      <w:r w:rsidRPr="00C4168D">
        <w:rPr>
          <w:b/>
        </w:rPr>
        <w:t xml:space="preserve"> κατάσταση</w:t>
      </w:r>
      <w:r w:rsidR="00547BC0">
        <w:rPr>
          <w:b/>
        </w:rPr>
        <w:t>ς</w:t>
      </w:r>
      <w:r w:rsidRPr="00C4168D">
        <w:rPr>
          <w:b/>
        </w:rPr>
        <w:t xml:space="preserve"> με τα διατιθέμενα μέσα και προσωπικό</w:t>
      </w:r>
      <w:r>
        <w:t xml:space="preserve"> που με </w:t>
      </w:r>
      <w:r w:rsidR="00DC7882">
        <w:t>εντολή Δημάρχου</w:t>
      </w:r>
      <w:r>
        <w:t xml:space="preserve"> έχουν εμπλακεί</w:t>
      </w:r>
      <w:r w:rsidR="00BE37E4">
        <w:t xml:space="preserve"> </w:t>
      </w:r>
      <w:r>
        <w:t>για την αντιμετώπιση εκτάκτων αναγκών και τη διαχείριση των συνεπειών από την εκδήλωση του φαινομένου.</w:t>
      </w:r>
    </w:p>
    <w:p w:rsidR="009443FA" w:rsidRDefault="009443FA" w:rsidP="009443FA">
      <w:pPr>
        <w:pStyle w:val="a7"/>
        <w:numPr>
          <w:ilvl w:val="0"/>
          <w:numId w:val="16"/>
        </w:numPr>
      </w:pPr>
      <w:r w:rsidRPr="00C4168D">
        <w:rPr>
          <w:b/>
        </w:rPr>
        <w:t>Ενεργοπο</w:t>
      </w:r>
      <w:r w:rsidR="00547BC0">
        <w:rPr>
          <w:b/>
        </w:rPr>
        <w:t xml:space="preserve">ίηση, </w:t>
      </w:r>
      <w:r w:rsidRPr="00C4168D">
        <w:rPr>
          <w:b/>
        </w:rPr>
        <w:t>εφόσον επιβάλλεται από την υφισ</w:t>
      </w:r>
      <w:r w:rsidR="00C4168D">
        <w:rPr>
          <w:b/>
        </w:rPr>
        <w:t>τάμενη κατάσταση</w:t>
      </w:r>
      <w:r w:rsidR="00547BC0">
        <w:rPr>
          <w:b/>
        </w:rPr>
        <w:t>,</w:t>
      </w:r>
      <w:r w:rsidR="00C4168D">
        <w:rPr>
          <w:b/>
        </w:rPr>
        <w:t xml:space="preserve"> το</w:t>
      </w:r>
      <w:r w:rsidR="00547BC0">
        <w:rPr>
          <w:b/>
        </w:rPr>
        <w:t>υ</w:t>
      </w:r>
      <w:r w:rsidRPr="00C4168D">
        <w:rPr>
          <w:b/>
        </w:rPr>
        <w:t xml:space="preserve"> μνημ</w:t>
      </w:r>
      <w:r w:rsidR="00547BC0">
        <w:rPr>
          <w:b/>
        </w:rPr>
        <w:t>ονίου</w:t>
      </w:r>
      <w:r w:rsidRPr="00C4168D">
        <w:rPr>
          <w:b/>
        </w:rPr>
        <w:t xml:space="preserve"> ενεργειών για την οργανωμένη</w:t>
      </w:r>
      <w:r w:rsidR="00C4168D">
        <w:rPr>
          <w:b/>
        </w:rPr>
        <w:t xml:space="preserve"> προληπτική</w:t>
      </w:r>
      <w:r w:rsidRPr="00C4168D">
        <w:rPr>
          <w:b/>
        </w:rPr>
        <w:t xml:space="preserve"> απομάκρυνση πολιτών</w:t>
      </w:r>
      <w:r>
        <w:t>, μετά από σχετική εντολή του Δημάρχου.</w:t>
      </w:r>
    </w:p>
    <w:p w:rsidR="009443FA" w:rsidRDefault="009443FA" w:rsidP="009443FA">
      <w:pPr>
        <w:pStyle w:val="a7"/>
        <w:numPr>
          <w:ilvl w:val="0"/>
          <w:numId w:val="16"/>
        </w:numPr>
      </w:pPr>
      <w:r w:rsidRPr="00C4168D">
        <w:rPr>
          <w:b/>
        </w:rPr>
        <w:t>Μ</w:t>
      </w:r>
      <w:r w:rsidR="00547BC0">
        <w:rPr>
          <w:b/>
        </w:rPr>
        <w:t>έριμν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ζόμενα στο αρθ. 13, Ν.3013/2002.</w:t>
      </w:r>
    </w:p>
    <w:p w:rsidR="009443FA" w:rsidRDefault="00547BC0" w:rsidP="009443FA">
      <w:pPr>
        <w:pStyle w:val="a7"/>
        <w:numPr>
          <w:ilvl w:val="0"/>
          <w:numId w:val="16"/>
        </w:numPr>
      </w:pPr>
      <w:r>
        <w:rPr>
          <w:b/>
        </w:rPr>
        <w:t xml:space="preserve">Εξασφάλιση της κάλυψης </w:t>
      </w:r>
      <w:r w:rsidR="009443FA" w:rsidRPr="00C4168D">
        <w:rPr>
          <w:b/>
        </w:rPr>
        <w:t>των στοιχειωδών αναγκών των πολιτών</w:t>
      </w:r>
      <w:r w:rsidR="009443FA">
        <w:t xml:space="preserve"> που έχουν καταφύγει στους προκαθορισμένους χώρους συγκέντρωσης, σε περ</w:t>
      </w:r>
      <w:r>
        <w:t>ίπτωση έκτακτης ανάγκης</w:t>
      </w:r>
      <w:r w:rsidR="009443FA">
        <w:t xml:space="preserve"> </w:t>
      </w:r>
      <w:r w:rsidR="006175F6">
        <w:t>από την εκδήλωση</w:t>
      </w:r>
      <w:r w:rsidR="009443FA">
        <w:t xml:space="preserve"> </w:t>
      </w:r>
      <w:r>
        <w:t>σεισμού</w:t>
      </w:r>
      <w:r w:rsidR="00BE37E4">
        <w:t xml:space="preserve"> </w:t>
      </w:r>
      <w:r w:rsidR="009443FA">
        <w:t xml:space="preserve">(χώροι καταφυγής). </w:t>
      </w:r>
    </w:p>
    <w:p w:rsidR="009443FA" w:rsidRDefault="009443FA" w:rsidP="009443FA">
      <w:pPr>
        <w:pStyle w:val="a7"/>
        <w:numPr>
          <w:ilvl w:val="0"/>
          <w:numId w:val="16"/>
        </w:numPr>
      </w:pPr>
      <w:r w:rsidRPr="00C4168D">
        <w:rPr>
          <w:b/>
        </w:rPr>
        <w:t>Ενη</w:t>
      </w:r>
      <w:r w:rsidR="00547BC0">
        <w:rPr>
          <w:b/>
        </w:rPr>
        <w:t>μέρωση του</w:t>
      </w:r>
      <w:r w:rsidRPr="00C4168D">
        <w:rPr>
          <w:b/>
        </w:rPr>
        <w:t xml:space="preserve"> ΚΕΠΠ</w:t>
      </w:r>
      <w:r>
        <w:t xml:space="preserve"> σχετικά με την εξέλιξη των δράσεων του Δήμου για την αντιμετώπιση εκτάκτων αναγκών και τη διαχείριση των συνεπειών.</w:t>
      </w:r>
    </w:p>
    <w:p w:rsidR="008154FF" w:rsidRDefault="00547BC0" w:rsidP="009443FA">
      <w:pPr>
        <w:pStyle w:val="a7"/>
        <w:numPr>
          <w:ilvl w:val="0"/>
          <w:numId w:val="16"/>
        </w:numPr>
      </w:pPr>
      <w:r w:rsidRPr="00C4168D">
        <w:rPr>
          <w:b/>
        </w:rPr>
        <w:t>Ενη</w:t>
      </w:r>
      <w:r>
        <w:rPr>
          <w:b/>
        </w:rPr>
        <w:t>μέρωση</w:t>
      </w:r>
      <w:r w:rsidR="008154FF">
        <w:rPr>
          <w:b/>
        </w:rPr>
        <w:t xml:space="preserve"> </w:t>
      </w:r>
      <w:r w:rsidR="008154FF" w:rsidRPr="00F214D6">
        <w:rPr>
          <w:b/>
        </w:rPr>
        <w:t>για</w:t>
      </w:r>
      <w:r w:rsidR="006743D6">
        <w:rPr>
          <w:b/>
        </w:rPr>
        <w:t xml:space="preserve"> την</w:t>
      </w:r>
      <w:r w:rsidR="008154FF" w:rsidRPr="00F214D6">
        <w:rPr>
          <w:b/>
        </w:rPr>
        <w:t xml:space="preserve"> παραμονή, μερική αποκλιμάκωση ή ολική αποκλιμάκωση των πόρων</w:t>
      </w:r>
      <w:r w:rsidR="008154FF">
        <w:t xml:space="preserve"> που έχουν διατεθεί με </w:t>
      </w:r>
      <w:r w:rsidR="006743D6">
        <w:t>εντολή</w:t>
      </w:r>
      <w:r w:rsidR="008154FF">
        <w:t xml:space="preserve"> τ</w:t>
      </w:r>
      <w:r w:rsidR="006743D6">
        <w:t>ου</w:t>
      </w:r>
      <w:r w:rsidR="008154FF">
        <w:t xml:space="preserve"> Δημάρχ</w:t>
      </w:r>
      <w:r w:rsidR="006743D6">
        <w:t>ου</w:t>
      </w:r>
    </w:p>
    <w:p w:rsidR="00BE17C1" w:rsidRDefault="00BE37E4" w:rsidP="009443FA">
      <w:pPr>
        <w:pStyle w:val="a7"/>
        <w:numPr>
          <w:ilvl w:val="0"/>
          <w:numId w:val="16"/>
        </w:numPr>
      </w:pPr>
      <w:r w:rsidRPr="00BE17C1">
        <w:rPr>
          <w:b/>
        </w:rPr>
        <w:t>Ενεργοπο</w:t>
      </w:r>
      <w:r w:rsidR="00547BC0">
        <w:rPr>
          <w:b/>
        </w:rPr>
        <w:t>ίηση</w:t>
      </w:r>
      <w:r>
        <w:rPr>
          <w:b/>
        </w:rPr>
        <w:t xml:space="preserve"> </w:t>
      </w:r>
      <w:r w:rsidRPr="00E462CD">
        <w:rPr>
          <w:b/>
        </w:rPr>
        <w:t xml:space="preserve">μετά από σχετική εντολή </w:t>
      </w:r>
      <w:r w:rsidR="00547BC0">
        <w:rPr>
          <w:b/>
        </w:rPr>
        <w:t xml:space="preserve">του </w:t>
      </w:r>
      <w:r w:rsidRPr="00E462CD">
        <w:rPr>
          <w:b/>
        </w:rPr>
        <w:t>Δημάρχου</w:t>
      </w:r>
      <w:r w:rsidR="00BE17C1" w:rsidRPr="006F059E">
        <w:t xml:space="preserve"> εθελοντικ</w:t>
      </w:r>
      <w:r w:rsidR="00547BC0">
        <w:t>ών</w:t>
      </w:r>
      <w:r>
        <w:t xml:space="preserve"> οργανώσε</w:t>
      </w:r>
      <w:r w:rsidR="00547BC0">
        <w:t>ων</w:t>
      </w:r>
      <w:r>
        <w:t xml:space="preserve"> </w:t>
      </w:r>
      <w:r w:rsidR="00BE17C1" w:rsidRPr="006F059E">
        <w:t>πολιτικής προστασίας</w:t>
      </w:r>
      <w:r w:rsidR="00547BC0">
        <w:t>,</w:t>
      </w:r>
      <w:r w:rsidR="00BE17C1" w:rsidRPr="006F059E">
        <w:t xml:space="preserve"> που δραστηριοποιούνται στο Δήμο για υποστηρικτικές δράσεις στο έργο του Δήμου</w:t>
      </w:r>
      <w:r w:rsidR="00BE17C1">
        <w:t xml:space="preserve"> </w:t>
      </w:r>
      <w:r w:rsidR="00BE17C1">
        <w:rPr>
          <w:shd w:val="clear" w:color="auto" w:fill="D9D9D9" w:themeFill="background1" w:themeFillShade="D9"/>
        </w:rPr>
        <w:t>«ΟΝΟΜΑ ΔΗΜΟΥ»</w:t>
      </w:r>
    </w:p>
    <w:p w:rsidR="00BE17C1" w:rsidRPr="00EE487A" w:rsidRDefault="00BE17C1" w:rsidP="00BE17C1">
      <w:pPr>
        <w:pStyle w:val="a7"/>
        <w:numPr>
          <w:ilvl w:val="0"/>
          <w:numId w:val="16"/>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των συνεπειών, καθώς και για τη λήψη μέτρων αυτοπροστασίας</w:t>
      </w:r>
      <w:r w:rsidR="004F4334">
        <w:t>.</w:t>
      </w:r>
    </w:p>
    <w:p w:rsidR="009443FA" w:rsidRDefault="009443FA" w:rsidP="00CC00BF">
      <w:pPr>
        <w:pStyle w:val="a7"/>
      </w:pPr>
    </w:p>
    <w:p w:rsidR="0093314C" w:rsidRPr="00CF31F5" w:rsidRDefault="0093314C" w:rsidP="0093314C">
      <w:pPr>
        <w:pStyle w:val="3"/>
        <w:rPr>
          <w:shd w:val="clear" w:color="auto" w:fill="D9D9D9" w:themeFill="background1" w:themeFillShade="D9"/>
        </w:rPr>
      </w:pPr>
      <w:bookmarkStart w:id="64" w:name="_Toc43722699"/>
      <w:r w:rsidRPr="00CF31F5">
        <w:t xml:space="preserve">4.4.4 </w:t>
      </w:r>
      <w:r w:rsidR="00D75574">
        <w:t xml:space="preserve"> </w:t>
      </w:r>
      <w:r w:rsidRPr="00CF31F5">
        <w:t>Διεύθυνση Τεχνικών Υπηρεσιών</w:t>
      </w:r>
      <w:r w:rsidRPr="00CF31F5">
        <w:rPr>
          <w:b w:val="0"/>
        </w:rPr>
        <w:t xml:space="preserve"> </w:t>
      </w:r>
      <w:r w:rsidRPr="00CF31F5">
        <w:t xml:space="preserve">του Δήμου </w:t>
      </w:r>
      <w:r w:rsidRPr="00CF31F5">
        <w:rPr>
          <w:shd w:val="clear" w:color="auto" w:fill="D9D9D9" w:themeFill="background1" w:themeFillShade="D9"/>
        </w:rPr>
        <w:t>«ΟΝΟΜΑ ΔΗΜΟΥ»</w:t>
      </w:r>
      <w:bookmarkEnd w:id="64"/>
    </w:p>
    <w:p w:rsidR="007970D8" w:rsidRPr="00CF31F5" w:rsidRDefault="00547BC0" w:rsidP="007970D8">
      <w:pPr>
        <w:pStyle w:val="a7"/>
        <w:numPr>
          <w:ilvl w:val="0"/>
          <w:numId w:val="16"/>
        </w:numPr>
        <w:spacing w:after="0"/>
        <w:ind w:left="-68" w:hanging="357"/>
        <w:rPr>
          <w:b/>
        </w:rPr>
      </w:pPr>
      <w:r>
        <w:rPr>
          <w:b/>
        </w:rPr>
        <w:t>Δ</w:t>
      </w:r>
      <w:r w:rsidRPr="00CF31F5">
        <w:rPr>
          <w:b/>
        </w:rPr>
        <w:t>ιενεργε</w:t>
      </w:r>
      <w:r>
        <w:rPr>
          <w:b/>
        </w:rPr>
        <w:t>ί ά</w:t>
      </w:r>
      <w:r w:rsidR="00C00FCC" w:rsidRPr="00CF31F5">
        <w:rPr>
          <w:b/>
        </w:rPr>
        <w:t>μεσα οπτικό έλεγχο σ</w:t>
      </w:r>
      <w:r w:rsidR="007970D8" w:rsidRPr="00CF31F5">
        <w:rPr>
          <w:b/>
        </w:rPr>
        <w:t xml:space="preserve">τα κτίρια του Δήμου που στεγάζονται οι οργανικές μονάδες που εμπλέκονται στην εφαρμογή του παρόντος σχεδίου, </w:t>
      </w:r>
      <w:r w:rsidR="007970D8" w:rsidRPr="00CF31F5">
        <w:t>για τη διαπίστωση ζημιών</w:t>
      </w:r>
    </w:p>
    <w:p w:rsidR="0093314C" w:rsidRPr="002D6BE5" w:rsidRDefault="0093314C" w:rsidP="0093314C">
      <w:pPr>
        <w:pStyle w:val="a7"/>
        <w:numPr>
          <w:ilvl w:val="0"/>
          <w:numId w:val="16"/>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w:t>
      </w:r>
      <w:r w:rsidRPr="002D6BE5">
        <w:t xml:space="preserve">κίνησης των οχημάτων των σωστικών συνεργείων προς και από την πληγείσα περιοχή, </w:t>
      </w:r>
      <w:r w:rsidR="00547BC0">
        <w:t>τις νοσοκομειακές μονάδες, κλπ</w:t>
      </w:r>
    </w:p>
    <w:p w:rsidR="00A51DD3" w:rsidRPr="002D6BE5" w:rsidRDefault="00A51DD3" w:rsidP="0093314C">
      <w:pPr>
        <w:pStyle w:val="a7"/>
        <w:numPr>
          <w:ilvl w:val="0"/>
          <w:numId w:val="16"/>
        </w:numPr>
        <w:spacing w:after="0"/>
        <w:ind w:left="-68" w:hanging="357"/>
      </w:pPr>
      <w:r w:rsidRPr="002D6BE5">
        <w:rPr>
          <w:b/>
        </w:rPr>
        <w:t xml:space="preserve">Συγκροτεί συνεργεία από υπαλλήλους </w:t>
      </w:r>
      <w:r w:rsidR="00DE77F9" w:rsidRPr="002D6BE5">
        <w:t xml:space="preserve">που διαθέτουν τα κατάλληλα επαγγελματικά προσόντα </w:t>
      </w:r>
      <w:r w:rsidR="00DE77F9" w:rsidRPr="002D6BE5">
        <w:rPr>
          <w:b/>
        </w:rPr>
        <w:t>(Παράρτημα Β)</w:t>
      </w:r>
      <w:r w:rsidR="00547BC0">
        <w:rPr>
          <w:b/>
        </w:rPr>
        <w:t>,</w:t>
      </w:r>
      <w:r w:rsidRPr="002D6BE5">
        <w:rPr>
          <w:b/>
        </w:rPr>
        <w:t xml:space="preserve"> </w:t>
      </w:r>
      <w:r w:rsidRPr="002D6BE5">
        <w:t xml:space="preserve">προκειμένου να μεταβούν και να προβούν σε άμεσο οπτικό έλεγχο </w:t>
      </w:r>
      <w:r w:rsidRPr="002D6BE5">
        <w:rPr>
          <w:b/>
        </w:rPr>
        <w:t>των σχολικών μονάδων και ενημερώνει τον Δήμαρχο</w:t>
      </w:r>
      <w:r w:rsidR="003C07CE" w:rsidRPr="002D6BE5">
        <w:rPr>
          <w:b/>
        </w:rPr>
        <w:t>.</w:t>
      </w:r>
      <w:r w:rsidR="003C07CE" w:rsidRPr="002D6BE5">
        <w:t xml:space="preserve"> Αν υπάρχουν εμφανείς βλάβες</w:t>
      </w:r>
      <w:r w:rsidR="00547BC0">
        <w:t>,</w:t>
      </w:r>
      <w:r w:rsidR="003C07CE" w:rsidRPr="002D6BE5">
        <w:t xml:space="preserve"> </w:t>
      </w:r>
      <w:r w:rsidR="00077309" w:rsidRPr="002D6BE5">
        <w:t xml:space="preserve"> </w:t>
      </w:r>
      <w:r w:rsidR="0094659B" w:rsidRPr="002D6BE5">
        <w:t>ο Δήμαρχος</w:t>
      </w:r>
      <w:r w:rsidR="005E04CD" w:rsidRPr="002D6BE5">
        <w:t xml:space="preserve"> </w:t>
      </w:r>
      <w:r w:rsidR="006D5329" w:rsidRPr="002D6BE5">
        <w:t>ενημερώνει</w:t>
      </w:r>
      <w:r w:rsidR="005E04CD" w:rsidRPr="002D6BE5">
        <w:t xml:space="preserve"> </w:t>
      </w:r>
      <w:r w:rsidR="0094659B" w:rsidRPr="002D6BE5">
        <w:t>την Κτιριακές Υποδομές Α.Ε.</w:t>
      </w:r>
      <w:r w:rsidR="00077309" w:rsidRPr="002D6BE5">
        <w:t>, προκειμένου να διαπιστωθεί η καταλληλότητα για χρήση</w:t>
      </w:r>
      <w:r w:rsidR="006D5329" w:rsidRPr="002D6BE5">
        <w:t xml:space="preserve"> των Σχολικών Μονάδων</w:t>
      </w:r>
    </w:p>
    <w:p w:rsidR="0093314C" w:rsidRPr="0093314C" w:rsidRDefault="0093314C" w:rsidP="0093314C">
      <w:pPr>
        <w:pStyle w:val="a7"/>
        <w:numPr>
          <w:ilvl w:val="0"/>
          <w:numId w:val="16"/>
        </w:numPr>
        <w:spacing w:after="0"/>
        <w:ind w:left="-68" w:hanging="357"/>
        <w:rPr>
          <w:b/>
        </w:rPr>
      </w:pPr>
      <w:r w:rsidRPr="00CF31F5">
        <w:rPr>
          <w:b/>
        </w:rPr>
        <w:t>Συγκροτεί συνεργεία από υπαλλήλους</w:t>
      </w:r>
      <w:r w:rsidRPr="0093314C">
        <w:rPr>
          <w:b/>
        </w:rPr>
        <w:t xml:space="preserve"> </w:t>
      </w:r>
      <w:r w:rsidR="00547BC0">
        <w:rPr>
          <w:b/>
        </w:rPr>
        <w:t>της,</w:t>
      </w:r>
      <w:r w:rsidRPr="0093314C">
        <w:rPr>
          <w:b/>
        </w:rPr>
        <w:t xml:space="preserve"> προκειμένου να μεταβούν </w:t>
      </w:r>
      <w:r w:rsidR="00547BC0">
        <w:rPr>
          <w:b/>
        </w:rPr>
        <w:t xml:space="preserve">άμεσα στην πληγείσα περιοχή </w:t>
      </w:r>
      <w:r w:rsidRPr="0093314C">
        <w:rPr>
          <w:b/>
        </w:rPr>
        <w:t xml:space="preserve">και να προβούν σε οπτικό έλεγχο υποδομών και τεχνικών έργων αρμοδιότητάς τους </w:t>
      </w:r>
      <w:r w:rsidRPr="0093314C">
        <w:t>για τη διαπίστωση ζημιών που προκλήθηκαν από το σεισμό ή άλλα επαγόμενα φαινόμενα (κατολισθήσεις, κλπ) και εκτίμηση του δυναμικού και των μέσων που απαιτούνται για την άμεση αποκατάσταση της λειτουργίας τους</w:t>
      </w:r>
    </w:p>
    <w:p w:rsidR="0093314C" w:rsidRPr="0093314C" w:rsidRDefault="0093314C" w:rsidP="0093314C">
      <w:pPr>
        <w:pStyle w:val="a7"/>
        <w:numPr>
          <w:ilvl w:val="0"/>
          <w:numId w:val="16"/>
        </w:numPr>
        <w:spacing w:after="0"/>
        <w:ind w:left="-68" w:hanging="357"/>
      </w:pPr>
      <w:r w:rsidRPr="0093314C">
        <w:rPr>
          <w:b/>
        </w:rPr>
        <w:t xml:space="preserve">Υποστηρίζει το έργο </w:t>
      </w:r>
      <w:r w:rsidR="00E76AC0">
        <w:rPr>
          <w:b/>
        </w:rPr>
        <w:t xml:space="preserve">της </w:t>
      </w:r>
      <w:r w:rsidRPr="0093314C">
        <w:rPr>
          <w:b/>
        </w:rPr>
        <w:t xml:space="preserve"> Γενικής Δ/νσης Αποκατάστασης Επιπτώσεων Φυσικών Καταστροφών (ΓΔΑΕΦΚ) </w:t>
      </w:r>
      <w:r w:rsidRPr="0093314C">
        <w:t>της Γενικής Γραμματείας Υποδομών στον έλεγχο κτιρίων</w:t>
      </w:r>
      <w:r w:rsidR="00CA5731">
        <w:t xml:space="preserve"> </w:t>
      </w:r>
    </w:p>
    <w:p w:rsidR="0093314C" w:rsidRDefault="0093314C" w:rsidP="0093314C">
      <w:pPr>
        <w:pStyle w:val="a7"/>
        <w:numPr>
          <w:ilvl w:val="0"/>
          <w:numId w:val="16"/>
        </w:numPr>
        <w:spacing w:after="0"/>
        <w:ind w:left="-68" w:hanging="357"/>
      </w:pPr>
      <w:r w:rsidRPr="0093314C">
        <w:rPr>
          <w:b/>
        </w:rPr>
        <w:t xml:space="preserve">Αναγνωρίζει τα κτίρια και τις κατασκευές </w:t>
      </w:r>
      <w:r w:rsidRPr="0093314C">
        <w:t xml:space="preserve">στα οποία θα πρέπει να γίνει </w:t>
      </w:r>
      <w:r w:rsidR="001B7BAA">
        <w:t>ά</w:t>
      </w:r>
      <w:r w:rsidRPr="0093314C">
        <w:t xml:space="preserve">ρση </w:t>
      </w:r>
      <w:r w:rsidR="001B7BAA">
        <w:t>ε</w:t>
      </w:r>
      <w:r w:rsidRPr="0093314C">
        <w:t>πικινδυνοτήτων</w:t>
      </w:r>
      <w:r>
        <w:t xml:space="preserve"> </w:t>
      </w:r>
    </w:p>
    <w:p w:rsidR="0093314C" w:rsidRDefault="0093314C" w:rsidP="0093314C">
      <w:pPr>
        <w:pStyle w:val="a7"/>
        <w:spacing w:after="0"/>
        <w:ind w:left="0" w:firstLine="0"/>
      </w:pPr>
    </w:p>
    <w:p w:rsidR="0093314C" w:rsidRDefault="0093314C" w:rsidP="0093314C">
      <w:pPr>
        <w:pStyle w:val="3"/>
      </w:pPr>
      <w:bookmarkStart w:id="65" w:name="_Toc43722700"/>
      <w:r>
        <w:t>4.4</w:t>
      </w:r>
      <w:r w:rsidRPr="00762281">
        <w:t>.</w:t>
      </w:r>
      <w:r w:rsidR="00A96740">
        <w:t>5</w:t>
      </w:r>
      <w:r>
        <w:t xml:space="preserve"> </w:t>
      </w:r>
      <w:r w:rsidR="00D75574">
        <w:t xml:space="preserve"> </w:t>
      </w:r>
      <w:r w:rsidRPr="0093314C">
        <w:t xml:space="preserve">Διεύθυνση </w:t>
      </w:r>
      <w:r w:rsidR="00A96740" w:rsidRPr="00A96740">
        <w:t>Οικονομικών Υπηρεσιών</w:t>
      </w:r>
      <w:r w:rsidR="00A96740">
        <w:t xml:space="preserve"> </w:t>
      </w:r>
      <w:r>
        <w:t xml:space="preserve">του Δήμου </w:t>
      </w:r>
      <w:r w:rsidR="00A96740" w:rsidRPr="005C15C3">
        <w:rPr>
          <w:shd w:val="clear" w:color="auto" w:fill="A6A6A6" w:themeFill="background1" w:themeFillShade="A6"/>
        </w:rPr>
        <w:t>«ΟΝΟΜΑ ΔΗΜΟΥ»</w:t>
      </w:r>
      <w:bookmarkEnd w:id="65"/>
    </w:p>
    <w:p w:rsidR="00A96740" w:rsidRPr="00C973D1" w:rsidRDefault="00A96740" w:rsidP="00A96740">
      <w:pPr>
        <w:pStyle w:val="a7"/>
        <w:numPr>
          <w:ilvl w:val="0"/>
          <w:numId w:val="16"/>
        </w:numPr>
        <w:spacing w:after="0"/>
        <w:ind w:left="-68" w:hanging="357"/>
      </w:pPr>
      <w:r w:rsidRPr="00C973D1">
        <w:t xml:space="preserve">Μεριμνά για την </w:t>
      </w:r>
      <w:r>
        <w:t>ε</w:t>
      </w:r>
      <w:r w:rsidRPr="00C973D1">
        <w:t xml:space="preserve">ξασφάλιση των οικονομικών πόρων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και τις πρόσθετες ανάγκες που έχουν προκύψει</w:t>
      </w:r>
    </w:p>
    <w:p w:rsidR="0093314C" w:rsidRPr="0093314C" w:rsidRDefault="0093314C" w:rsidP="0093314C"/>
    <w:p w:rsidR="00A96740" w:rsidRDefault="00A96740" w:rsidP="00A96740">
      <w:pPr>
        <w:pStyle w:val="3"/>
      </w:pPr>
      <w:bookmarkStart w:id="66" w:name="_Toc43722701"/>
      <w:r>
        <w:t>4.4</w:t>
      </w:r>
      <w:r w:rsidRPr="00762281">
        <w:t>.</w:t>
      </w:r>
      <w:r>
        <w:t xml:space="preserve">6 </w:t>
      </w:r>
      <w:r w:rsidR="00D75574">
        <w:t xml:space="preserve"> </w:t>
      </w:r>
      <w:r w:rsidRPr="0093314C">
        <w:t xml:space="preserve">Διεύθυνση </w:t>
      </w:r>
      <w:r>
        <w:t>Διοικητικών</w:t>
      </w:r>
      <w:r w:rsidRPr="00A96740">
        <w:t xml:space="preserve"> Υπηρεσιών</w:t>
      </w:r>
      <w:r>
        <w:t xml:space="preserve"> του Δήμου </w:t>
      </w:r>
      <w:r w:rsidRPr="005C15C3">
        <w:rPr>
          <w:shd w:val="clear" w:color="auto" w:fill="A6A6A6" w:themeFill="background1" w:themeFillShade="A6"/>
        </w:rPr>
        <w:t>«ΟΝΟΜΑ ΔΗΜΟΥ»</w:t>
      </w:r>
      <w:bookmarkEnd w:id="66"/>
    </w:p>
    <w:p w:rsidR="00A96740" w:rsidRDefault="00A96740" w:rsidP="00A96740">
      <w:pPr>
        <w:pStyle w:val="a7"/>
        <w:numPr>
          <w:ilvl w:val="0"/>
          <w:numId w:val="16"/>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p>
    <w:p w:rsidR="00A96740" w:rsidRDefault="00A96740" w:rsidP="00A96740">
      <w:pPr>
        <w:pStyle w:val="a7"/>
        <w:spacing w:after="0"/>
        <w:ind w:left="0" w:firstLine="0"/>
      </w:pPr>
    </w:p>
    <w:p w:rsidR="00A96740" w:rsidRDefault="00A96740" w:rsidP="00A96740">
      <w:pPr>
        <w:pStyle w:val="3"/>
      </w:pPr>
      <w:bookmarkStart w:id="67" w:name="_Toc43722702"/>
      <w:r>
        <w:t>4.4</w:t>
      </w:r>
      <w:r w:rsidRPr="00762281">
        <w:t>.</w:t>
      </w:r>
      <w:r>
        <w:t xml:space="preserve">7 </w:t>
      </w:r>
      <w:r w:rsidR="00D75574">
        <w:t xml:space="preserve"> </w:t>
      </w:r>
      <w:r w:rsidR="002756DA">
        <w:t xml:space="preserve">Υπηρεσία Πρόνοιας </w:t>
      </w:r>
      <w:r>
        <w:t xml:space="preserve">του Δήμου </w:t>
      </w:r>
      <w:r w:rsidRPr="005C15C3">
        <w:rPr>
          <w:shd w:val="clear" w:color="auto" w:fill="A6A6A6" w:themeFill="background1" w:themeFillShade="A6"/>
        </w:rPr>
        <w:t>«ΟΝΟΜΑ ΔΗΜΟΥ»</w:t>
      </w:r>
      <w:bookmarkEnd w:id="67"/>
    </w:p>
    <w:p w:rsidR="00A96740" w:rsidRDefault="007B3528" w:rsidP="00A96740">
      <w:pPr>
        <w:pStyle w:val="a7"/>
        <w:numPr>
          <w:ilvl w:val="0"/>
          <w:numId w:val="16"/>
        </w:numPr>
        <w:spacing w:after="0"/>
        <w:ind w:left="-68" w:hanging="357"/>
      </w:pPr>
      <w:r>
        <w:t xml:space="preserve">Συλλέγει πληροφορίες, σε συνεργασία με τα συνεργεία της ΔΑΕΦΚ και των υπαλλήλων  της Δ/νσης Τεχνικών Υπηρεσιών, για τον αριθμό των πολιτών που θα χρειαστούν άμεση στέγαση, και ενημερώνει τον Δήμαρχο </w:t>
      </w:r>
    </w:p>
    <w:p w:rsidR="0093314C" w:rsidRDefault="0093314C" w:rsidP="00CC00BF">
      <w:pPr>
        <w:pStyle w:val="a7"/>
      </w:pPr>
    </w:p>
    <w:p w:rsidR="005D6237" w:rsidRPr="0014358B" w:rsidRDefault="005D6237" w:rsidP="005D6237">
      <w:pPr>
        <w:pStyle w:val="3"/>
        <w:rPr>
          <w:shd w:val="clear" w:color="auto" w:fill="D9D9D9" w:themeFill="background1" w:themeFillShade="D9"/>
        </w:rPr>
      </w:pPr>
      <w:bookmarkStart w:id="68" w:name="_Toc43722703"/>
      <w:r w:rsidRPr="0014358B">
        <w:t xml:space="preserve">4.4.8 </w:t>
      </w:r>
      <w:r w:rsidR="00D75574">
        <w:t xml:space="preserve"> </w:t>
      </w:r>
      <w:r w:rsidRPr="0014358B">
        <w:t xml:space="preserve">Τηλεφωνικό Κέντρο  Δήμου </w:t>
      </w:r>
      <w:r w:rsidRPr="005C15C3">
        <w:rPr>
          <w:shd w:val="clear" w:color="auto" w:fill="A6A6A6" w:themeFill="background1" w:themeFillShade="A6"/>
        </w:rPr>
        <w:t>«ΟΝΟΜΑ ΔΗΜΟΥ»</w:t>
      </w:r>
      <w:bookmarkEnd w:id="68"/>
    </w:p>
    <w:p w:rsidR="00DB0332" w:rsidRPr="0014358B" w:rsidRDefault="00DB0332" w:rsidP="005D6237">
      <w:pPr>
        <w:pStyle w:val="a7"/>
        <w:numPr>
          <w:ilvl w:val="0"/>
          <w:numId w:val="16"/>
        </w:numPr>
        <w:spacing w:after="0"/>
        <w:ind w:left="-68" w:hanging="357"/>
      </w:pPr>
      <w:r w:rsidRPr="0014358B">
        <w:t xml:space="preserve">Καταγράφει προβλήματα που έχουν δημιουργηθεί από την εκδήλωση του σεισμού (καταρρεύσεις κτιρίων, κατολισθήσεις, διακοπή υδροδότησης κλπ) και τα προωθεί στις αρμόδιες υπηρεσίες του Δήμου </w:t>
      </w:r>
      <w:r w:rsidRPr="005C15C3">
        <w:rPr>
          <w:shd w:val="clear" w:color="auto" w:fill="A6A6A6" w:themeFill="background1" w:themeFillShade="A6"/>
        </w:rPr>
        <w:t>«ΟΝΟΜΑ ΔΗΜΟΥ»</w:t>
      </w:r>
    </w:p>
    <w:p w:rsidR="00DB0332" w:rsidRPr="0014358B" w:rsidRDefault="00DB0332" w:rsidP="00DB0332">
      <w:pPr>
        <w:pStyle w:val="a7"/>
        <w:numPr>
          <w:ilvl w:val="0"/>
          <w:numId w:val="16"/>
        </w:numPr>
        <w:spacing w:after="0"/>
        <w:ind w:left="-68" w:hanging="357"/>
      </w:pPr>
      <w:r w:rsidRPr="0014358B">
        <w:t>Καταγράφει αιτήματα πολιτών που θα χρειαστούν άμεση προσωρινή διαμονή και ενημερώνει τον Δήμαρχο και την Υπηρεσία Πρόνοιας του Δήμου</w:t>
      </w:r>
      <w:r w:rsidR="007F51A7" w:rsidRPr="0014358B">
        <w:t xml:space="preserve"> </w:t>
      </w:r>
      <w:r w:rsidR="007F51A7" w:rsidRPr="005C15C3">
        <w:rPr>
          <w:shd w:val="clear" w:color="auto" w:fill="A6A6A6" w:themeFill="background1" w:themeFillShade="A6"/>
        </w:rPr>
        <w:t>«ΟΝΟΜΑ ΔΗΜΟΥ»</w:t>
      </w:r>
    </w:p>
    <w:p w:rsidR="005D6237" w:rsidRPr="00C16FA1" w:rsidRDefault="00C16FA1" w:rsidP="00C16FA1">
      <w:pPr>
        <w:pStyle w:val="ad"/>
        <w:numPr>
          <w:ilvl w:val="0"/>
          <w:numId w:val="16"/>
        </w:numPr>
        <w:ind w:right="45"/>
        <w:rPr>
          <w:color w:val="000000" w:themeColor="text1"/>
        </w:rPr>
      </w:pPr>
      <w:r w:rsidRPr="00363C0B">
        <w:rPr>
          <w:color w:val="000000" w:themeColor="text1"/>
        </w:rPr>
        <w:t>Κατόπιν εντολής Δημάρχου καταγράφει σε πίνακα (Πίνακας Α, Παράρτημα Ι) σύμφωνα με τα οριζόμενα στην παρ.3.4 του παρόντος, τα αιτήματα των πολιτών που επιθυμούν τον μετασεισμικό έλεγχο των κτ</w:t>
      </w:r>
      <w:r>
        <w:rPr>
          <w:color w:val="000000" w:themeColor="text1"/>
        </w:rPr>
        <w:t>ι</w:t>
      </w:r>
      <w:r w:rsidRPr="00363C0B">
        <w:rPr>
          <w:color w:val="000000" w:themeColor="text1"/>
        </w:rPr>
        <w:t xml:space="preserve">ρίων τους και εν συνεχεία τον διαβιβάζει </w:t>
      </w:r>
      <w:r w:rsidR="000F3B56">
        <w:t>στη</w:t>
      </w:r>
      <w:r w:rsidR="00DB0332" w:rsidRPr="0014358B">
        <w:t xml:space="preserve"> Γενική Διεύθυνση Αποκατάστασης Επιπτώσεων Φυσικών Καταστροφών (Γ.Δ.Α.Ε.Φ.Κ.)</w:t>
      </w:r>
      <w:r w:rsidR="000F3B56">
        <w:t>,</w:t>
      </w:r>
      <w:r w:rsidR="00DB0332" w:rsidRPr="0014358B">
        <w:t xml:space="preserve"> ώστε κλιμάκια της Γενικής Διεύθυνσης να διενεργήσουν τους μετασεισμικούς </w:t>
      </w:r>
      <w:r w:rsidR="000F3B56">
        <w:t>ε</w:t>
      </w:r>
      <w:r w:rsidR="005D6237" w:rsidRPr="0014358B">
        <w:t>λ</w:t>
      </w:r>
      <w:r w:rsidR="000F3B56">
        <w:t>έ</w:t>
      </w:r>
      <w:r w:rsidR="005D6237" w:rsidRPr="0014358B">
        <w:t>γχο</w:t>
      </w:r>
      <w:r w:rsidR="00DB0332" w:rsidRPr="0014358B">
        <w:t>υς</w:t>
      </w:r>
      <w:r>
        <w:rPr>
          <w:b/>
        </w:rPr>
        <w:t>.</w:t>
      </w:r>
    </w:p>
    <w:p w:rsidR="005D6237" w:rsidRPr="005D6237" w:rsidRDefault="005D6237" w:rsidP="005D6237"/>
    <w:p w:rsidR="00A96740" w:rsidRDefault="00A96740" w:rsidP="00A96740">
      <w:pPr>
        <w:pStyle w:val="3"/>
      </w:pPr>
      <w:bookmarkStart w:id="69" w:name="_Toc43722704"/>
      <w:r>
        <w:t>4.4</w:t>
      </w:r>
      <w:r w:rsidRPr="00762281">
        <w:t>.</w:t>
      </w:r>
      <w:r w:rsidR="005D6237">
        <w:t>9</w:t>
      </w:r>
      <w:r>
        <w:t xml:space="preserve"> </w:t>
      </w:r>
      <w:r w:rsidR="00D75574">
        <w:t xml:space="preserve"> </w:t>
      </w:r>
      <w:r>
        <w:t>Δημόσια</w:t>
      </w:r>
      <w:r w:rsidRPr="0093314C">
        <w:t xml:space="preserve"> </w:t>
      </w:r>
      <w:r w:rsidRPr="00A96740">
        <w:t>Επιχείρηση Ύδρευσης και Αποχέτευσης (ΔΕΥΑ)</w:t>
      </w:r>
      <w:r>
        <w:t xml:space="preserve"> του Δήμου </w:t>
      </w:r>
      <w:r w:rsidRPr="005C15C3">
        <w:rPr>
          <w:shd w:val="clear" w:color="auto" w:fill="A6A6A6" w:themeFill="background1" w:themeFillShade="A6"/>
        </w:rPr>
        <w:t>«ΟΝΟΜΑ ΔΗΜΟΥ»</w:t>
      </w:r>
      <w:bookmarkEnd w:id="69"/>
    </w:p>
    <w:p w:rsidR="00A96740" w:rsidRPr="00A96740" w:rsidRDefault="00A96740" w:rsidP="00A96740">
      <w:pPr>
        <w:pStyle w:val="a7"/>
        <w:numPr>
          <w:ilvl w:val="0"/>
          <w:numId w:val="16"/>
        </w:numPr>
        <w:spacing w:after="0"/>
        <w:ind w:left="-68" w:hanging="357"/>
        <w:rPr>
          <w:b/>
        </w:rPr>
      </w:pPr>
      <w:r w:rsidRPr="00A96740">
        <w:rPr>
          <w:b/>
        </w:rPr>
        <w:t xml:space="preserve">Ελέγχει την παροχή πόσιμου νερού </w:t>
      </w:r>
      <w:r w:rsidRPr="00A96740">
        <w:t>(υδραγωγείο, δίκτυ</w:t>
      </w:r>
      <w:r w:rsidR="00C00FCC">
        <w:t xml:space="preserve">ο διανομής, κλπ) και </w:t>
      </w:r>
      <w:r w:rsidRPr="00A96740">
        <w:t xml:space="preserve"> λαμβάνει μέτρα για τη διασφάλιση της ποιότητας του πόσιμου νερού</w:t>
      </w:r>
    </w:p>
    <w:p w:rsidR="00A96740" w:rsidRDefault="00A96740" w:rsidP="00CC00BF">
      <w:pPr>
        <w:pStyle w:val="a7"/>
      </w:pPr>
    </w:p>
    <w:p w:rsidR="00F80E60" w:rsidRPr="00D80533" w:rsidRDefault="00F80E60" w:rsidP="00F80E60">
      <w:pPr>
        <w:pStyle w:val="3"/>
      </w:pPr>
      <w:bookmarkStart w:id="70" w:name="_Toc43722705"/>
      <w:r>
        <w:t>4.4.</w:t>
      </w:r>
      <w:r w:rsidR="005D6237">
        <w:t>10</w:t>
      </w:r>
      <w:r>
        <w:t xml:space="preserve"> </w:t>
      </w:r>
      <w:r w:rsidR="00D75574">
        <w:t xml:space="preserve"> </w:t>
      </w:r>
      <w:r>
        <w:t xml:space="preserve">Πρόεδροι Τοπικών Κοινοτήτων Δήμου </w:t>
      </w:r>
      <w:r w:rsidRPr="005C15C3">
        <w:rPr>
          <w:shd w:val="clear" w:color="auto" w:fill="A6A6A6" w:themeFill="background1" w:themeFillShade="A6"/>
        </w:rPr>
        <w:t>«ΟΝΟΜΑ ΔΗΜΟΥ»</w:t>
      </w:r>
      <w:bookmarkEnd w:id="70"/>
    </w:p>
    <w:p w:rsidR="0093314C" w:rsidRPr="0093314C" w:rsidRDefault="0093314C" w:rsidP="0093314C">
      <w:pPr>
        <w:pStyle w:val="a7"/>
        <w:numPr>
          <w:ilvl w:val="0"/>
          <w:numId w:val="16"/>
        </w:numPr>
        <w:spacing w:after="0"/>
        <w:ind w:left="-68" w:hanging="357"/>
        <w:rPr>
          <w:b/>
        </w:rPr>
      </w:pPr>
      <w:r w:rsidRPr="0093314C">
        <w:rPr>
          <w:b/>
        </w:rPr>
        <w:t xml:space="preserve">Ενημερώνουν τον Δήμαρχο για την επικρατούσα κατάσταση </w:t>
      </w:r>
      <w:r w:rsidRPr="0093314C">
        <w:t>στην περιοχή αρμοδιότητ</w:t>
      </w:r>
      <w:r w:rsidR="000F3B56">
        <w:t>ά</w:t>
      </w:r>
      <w:r w:rsidRPr="0093314C">
        <w:t>ς τους (κατολισθήσεις, καταρρεύσεις κτιρίων, εγκλωβισμοί κλπ)</w:t>
      </w:r>
    </w:p>
    <w:p w:rsidR="0093314C" w:rsidRPr="0093314C" w:rsidRDefault="0093314C" w:rsidP="0093314C">
      <w:pPr>
        <w:pStyle w:val="a7"/>
        <w:numPr>
          <w:ilvl w:val="0"/>
          <w:numId w:val="16"/>
        </w:numPr>
        <w:spacing w:after="0"/>
        <w:ind w:left="-68" w:hanging="357"/>
        <w:rPr>
          <w:b/>
        </w:rPr>
      </w:pPr>
      <w:r w:rsidRPr="0093314C">
        <w:rPr>
          <w:b/>
        </w:rPr>
        <w:t xml:space="preserve">Επικουρούν το έργο του Δημάρχου στην περίπτωση </w:t>
      </w:r>
      <w:r w:rsidRPr="0093314C">
        <w:t>που αποφασιστεί το μέτρο της οργανωμένης απομάκρυνσης πολιτών</w:t>
      </w:r>
    </w:p>
    <w:p w:rsidR="0093314C" w:rsidRPr="0093314C" w:rsidRDefault="0093314C" w:rsidP="0093314C">
      <w:pPr>
        <w:pStyle w:val="a7"/>
        <w:numPr>
          <w:ilvl w:val="0"/>
          <w:numId w:val="16"/>
        </w:numPr>
        <w:spacing w:after="0"/>
        <w:ind w:left="-68" w:hanging="357"/>
        <w:rPr>
          <w:b/>
        </w:rPr>
      </w:pPr>
      <w:r w:rsidRPr="0093314C">
        <w:rPr>
          <w:b/>
        </w:rPr>
        <w:t xml:space="preserve">Συμμετέχουν στο </w:t>
      </w:r>
      <w:r w:rsidR="005715F2">
        <w:rPr>
          <w:b/>
        </w:rPr>
        <w:t>ΣΤΟ</w:t>
      </w:r>
      <w:r w:rsidR="000F3B56">
        <w:t>, εά</w:t>
      </w:r>
      <w:r w:rsidRPr="0093314C">
        <w:t xml:space="preserve">ν κληθούν </w:t>
      </w:r>
    </w:p>
    <w:p w:rsidR="00F80E60" w:rsidRDefault="00F80E60" w:rsidP="00CC00BF">
      <w:pPr>
        <w:pStyle w:val="a7"/>
      </w:pPr>
    </w:p>
    <w:p w:rsidR="00CC00BF" w:rsidRPr="006F059E" w:rsidRDefault="008A1EE0" w:rsidP="00D75574">
      <w:pPr>
        <w:pStyle w:val="2"/>
      </w:pPr>
      <w:bookmarkStart w:id="71" w:name="_Toc43722706"/>
      <w:r w:rsidRPr="008A1EE0">
        <w:t>4</w:t>
      </w:r>
      <w:r w:rsidR="00CC00BF" w:rsidRPr="006F059E">
        <w:t xml:space="preserve">.5 </w:t>
      </w:r>
      <w:r w:rsidR="00D75574">
        <w:t xml:space="preserve"> </w:t>
      </w:r>
      <w:r w:rsidR="00CC00BF" w:rsidRPr="006F059E">
        <w:t>Δράσεις του Δήμου</w:t>
      </w:r>
      <w:r w:rsidR="00CC00BF">
        <w:t xml:space="preserve"> </w:t>
      </w:r>
      <w:r w:rsidR="00CC00BF">
        <w:rPr>
          <w:shd w:val="clear" w:color="auto" w:fill="D9D9D9" w:themeFill="background1" w:themeFillShade="D9"/>
        </w:rPr>
        <w:t>«ΟΝΟΜΑ ΔΗΜΟΥ»</w:t>
      </w:r>
      <w:r w:rsidR="00CC00BF" w:rsidRPr="006F059E">
        <w:t xml:space="preserve"> στην άμεση/βραχεία διαχείριση </w:t>
      </w:r>
      <w:r w:rsidR="000F3B56">
        <w:t xml:space="preserve">των </w:t>
      </w:r>
      <w:r w:rsidR="00CC00BF" w:rsidRPr="006F059E">
        <w:t>συνεπειών</w:t>
      </w:r>
      <w:bookmarkEnd w:id="71"/>
    </w:p>
    <w:p w:rsidR="008112BD" w:rsidRDefault="008112BD" w:rsidP="00CC00BF"/>
    <w:p w:rsidR="00F00ABE" w:rsidRPr="00CF31F5" w:rsidRDefault="00F00ABE" w:rsidP="00F00ABE">
      <w:pPr>
        <w:pStyle w:val="3"/>
        <w:rPr>
          <w:shd w:val="clear" w:color="auto" w:fill="D9D9D9" w:themeFill="background1" w:themeFillShade="D9"/>
        </w:rPr>
      </w:pPr>
      <w:bookmarkStart w:id="72" w:name="_Toc43722707"/>
      <w:r w:rsidRPr="00976208">
        <w:t>4.</w:t>
      </w:r>
      <w:r>
        <w:t>5</w:t>
      </w:r>
      <w:r w:rsidRPr="00976208">
        <w:t>.</w:t>
      </w:r>
      <w:r w:rsidRPr="00CF31F5">
        <w:t xml:space="preserve">1 </w:t>
      </w:r>
      <w:r w:rsidR="00D75574">
        <w:t xml:space="preserve"> </w:t>
      </w:r>
      <w:r w:rsidRPr="00CF31F5">
        <w:t xml:space="preserve">Δήμαρχος </w:t>
      </w:r>
      <w:r w:rsidRPr="00CF31F5">
        <w:rPr>
          <w:shd w:val="clear" w:color="auto" w:fill="D9D9D9" w:themeFill="background1" w:themeFillShade="D9"/>
        </w:rPr>
        <w:t>«ΟΝΟΜΑ ΔΗΜΟΥ»</w:t>
      </w:r>
      <w:bookmarkEnd w:id="72"/>
    </w:p>
    <w:p w:rsidR="008112BD" w:rsidRPr="00131B21" w:rsidRDefault="005A0876" w:rsidP="00433444">
      <w:pPr>
        <w:pStyle w:val="a9"/>
        <w:numPr>
          <w:ilvl w:val="0"/>
          <w:numId w:val="16"/>
        </w:numPr>
        <w:spacing w:after="0"/>
        <w:ind w:left="-68" w:right="45" w:hanging="357"/>
        <w:rPr>
          <w:b/>
        </w:rPr>
      </w:pPr>
      <w:r w:rsidRPr="00131B21">
        <w:rPr>
          <w:b/>
        </w:rPr>
        <w:t xml:space="preserve">Εκτίμηση </w:t>
      </w:r>
      <w:r w:rsidR="008112BD" w:rsidRPr="00131B21">
        <w:rPr>
          <w:b/>
        </w:rPr>
        <w:t>του αριθμού των πολιτών</w:t>
      </w:r>
      <w:r w:rsidR="00131B21">
        <w:rPr>
          <w:b/>
        </w:rPr>
        <w:t xml:space="preserve"> στην περιοχή ευθύνης τους,</w:t>
      </w:r>
      <w:r w:rsidR="008112BD" w:rsidRPr="00CF31F5">
        <w:t xml:space="preserve"> για τους οποίους θα πρέπει να </w:t>
      </w:r>
      <w:r w:rsidR="008112BD" w:rsidRPr="00131B21">
        <w:rPr>
          <w:b/>
        </w:rPr>
        <w:t>εξασφαλιστούν άμεσα καταλύματα</w:t>
      </w:r>
      <w:r w:rsidR="008112BD" w:rsidRPr="00CF31F5">
        <w:t xml:space="preserve">, με βάση τις πληροφορίες σχετικά με τον αριθμό των κατοικιών που έχουν </w:t>
      </w:r>
      <w:r w:rsidR="00B14CC2" w:rsidRPr="00CF31F5">
        <w:t>καταρρεύσει</w:t>
      </w:r>
      <w:r w:rsidR="008112BD" w:rsidRPr="00CF31F5">
        <w:t xml:space="preserve"> ή υποστεί σοβαρές ζημιές</w:t>
      </w:r>
      <w:r w:rsidR="0073063C" w:rsidRPr="00CF31F5">
        <w:t xml:space="preserve"> στην περιοχή ευθύνης τους, και ενημέρωση του</w:t>
      </w:r>
      <w:r w:rsidR="008112BD" w:rsidRPr="00CF31F5">
        <w:t xml:space="preserve"> Περιφερειάρχη </w:t>
      </w:r>
      <w:r w:rsidR="0073063C" w:rsidRPr="00131B21">
        <w:rPr>
          <w:shd w:val="clear" w:color="auto" w:fill="D9D9D9" w:themeFill="background1" w:themeFillShade="D9"/>
        </w:rPr>
        <w:t>……………..</w:t>
      </w:r>
      <w:r w:rsidR="0073063C" w:rsidRPr="00CF31F5">
        <w:t xml:space="preserve"> και το</w:t>
      </w:r>
      <w:r w:rsidR="00E62112" w:rsidRPr="00CF31F5">
        <w:t>υ</w:t>
      </w:r>
      <w:r w:rsidR="0073063C" w:rsidRPr="00CF31F5">
        <w:t xml:space="preserve"> Γενικ</w:t>
      </w:r>
      <w:r w:rsidR="00E62112" w:rsidRPr="00CF31F5">
        <w:t>ού</w:t>
      </w:r>
      <w:r w:rsidR="0073063C" w:rsidRPr="00CF31F5">
        <w:t xml:space="preserve"> Γραμματέα </w:t>
      </w:r>
      <w:r w:rsidR="008112BD" w:rsidRPr="00CF31F5">
        <w:t>Αποκεντρωμένης Διοίκησης</w:t>
      </w:r>
      <w:r w:rsidR="0073063C" w:rsidRPr="00CF31F5">
        <w:t xml:space="preserve"> </w:t>
      </w:r>
      <w:r w:rsidR="0073063C" w:rsidRPr="00131B21">
        <w:rPr>
          <w:shd w:val="clear" w:color="auto" w:fill="D9D9D9" w:themeFill="background1" w:themeFillShade="D9"/>
        </w:rPr>
        <w:t>……………..</w:t>
      </w:r>
      <w:r w:rsidR="000F3B56" w:rsidRPr="00131B21">
        <w:rPr>
          <w:shd w:val="clear" w:color="auto" w:fill="D9D9D9" w:themeFill="background1" w:themeFillShade="D9"/>
        </w:rPr>
        <w:t xml:space="preserve"> </w:t>
      </w:r>
      <w:r w:rsidR="00E57DEA" w:rsidRPr="00CF31F5">
        <w:t>για το</w:t>
      </w:r>
      <w:r w:rsidR="00131B21">
        <w:t>ν εν λόγω εκτιμώμενο</w:t>
      </w:r>
      <w:r w:rsidR="00E57DEA" w:rsidRPr="00CF31F5">
        <w:t xml:space="preserve"> αριθμό</w:t>
      </w:r>
      <w:r w:rsidR="00131B21">
        <w:t xml:space="preserve">. </w:t>
      </w:r>
      <w:r w:rsidR="00E57DEA" w:rsidRPr="00CF31F5">
        <w:t xml:space="preserve"> </w:t>
      </w:r>
    </w:p>
    <w:p w:rsidR="00424218" w:rsidRDefault="00424218" w:rsidP="00433444">
      <w:pPr>
        <w:pStyle w:val="a7"/>
        <w:numPr>
          <w:ilvl w:val="0"/>
          <w:numId w:val="16"/>
        </w:numPr>
        <w:spacing w:after="0"/>
        <w:ind w:left="-68" w:hanging="357"/>
      </w:pPr>
      <w:r w:rsidRPr="00131B21">
        <w:rPr>
          <w:b/>
        </w:rPr>
        <w:t>Εντολ</w:t>
      </w:r>
      <w:r w:rsidRPr="00CF31F5">
        <w:rPr>
          <w:b/>
        </w:rPr>
        <w:t>ή</w:t>
      </w:r>
      <w:r w:rsidRPr="00131B21">
        <w:rPr>
          <w:b/>
        </w:rPr>
        <w:t xml:space="preserve"> προς το Γραφείο Πολιτικής Προστασίας του Δήμου</w:t>
      </w:r>
      <w:r w:rsidRPr="001B4556">
        <w:rPr>
          <w:b/>
        </w:rPr>
        <w:t xml:space="preserve"> </w:t>
      </w:r>
      <w:r w:rsidR="00005761" w:rsidRPr="00005761">
        <w:t>για τη</w:t>
      </w:r>
      <w:r w:rsidRPr="006F059E">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w:t>
      </w:r>
      <w:r w:rsidR="00005761">
        <w:t>ουν πληγεί και χρειάζονται άμεσα</w:t>
      </w:r>
      <w:r w:rsidRPr="006F059E">
        <w:t xml:space="preserve"> προσωρινή διαμονή</w:t>
      </w:r>
    </w:p>
    <w:p w:rsidR="00002B5C" w:rsidRPr="006F059E" w:rsidRDefault="00002B5C" w:rsidP="00433444">
      <w:pPr>
        <w:pStyle w:val="a9"/>
        <w:numPr>
          <w:ilvl w:val="0"/>
          <w:numId w:val="16"/>
        </w:numPr>
        <w:spacing w:after="0"/>
        <w:ind w:left="-68" w:right="45" w:hanging="357"/>
      </w:pPr>
      <w:r w:rsidRPr="00002B5C">
        <w:rPr>
          <w:b/>
        </w:rPr>
        <w:t xml:space="preserve">Εντολή προς το Γραφείο Πολιτικής Προστασίας του Δήμου </w:t>
      </w:r>
      <w:r w:rsidRPr="00E211E5">
        <w:t>για</w:t>
      </w:r>
      <w:r w:rsidRPr="00002B5C">
        <w:rPr>
          <w:b/>
        </w:rPr>
        <w:t xml:space="preserve"> </w:t>
      </w:r>
      <w:r w:rsidRPr="006F059E">
        <w:t>την ενεργοποίηση</w:t>
      </w:r>
      <w:r w:rsidR="00005761">
        <w:t>,</w:t>
      </w:r>
      <w:r w:rsidRPr="006F059E">
        <w:t xml:space="preserve"> εφόσον συντρέχουν λόγοι, των μνημονίων συνεργασίας με ιδιωτικούς φορείς για την εξασφάλιση επιπλέον πόρων </w:t>
      </w:r>
      <w:r>
        <w:t xml:space="preserve">για την άμεση/βραχεία διαχείριση συνεπειών λόγω </w:t>
      </w:r>
      <w:r w:rsidR="00B14CC2">
        <w:t>σεισμ</w:t>
      </w:r>
      <w:r w:rsidR="00005761">
        <w:t>ού</w:t>
      </w:r>
    </w:p>
    <w:p w:rsidR="008112BD" w:rsidRDefault="005E5070" w:rsidP="00433444">
      <w:pPr>
        <w:pStyle w:val="a9"/>
        <w:numPr>
          <w:ilvl w:val="0"/>
          <w:numId w:val="16"/>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rsidR="008112BD">
        <w:t xml:space="preserve">για την επιστροφή των πολιτών που απομακρύνθηκαν </w:t>
      </w:r>
      <w:r w:rsidR="001C5B5D">
        <w:t xml:space="preserve">προληπτικά </w:t>
      </w:r>
      <w:r w:rsidR="008112BD">
        <w:t>από την πληγείσα περιοχή όπου διαβιούν, εφόσον χρειάζονται μεταφορά.</w:t>
      </w:r>
    </w:p>
    <w:p w:rsidR="00F00ABE" w:rsidRDefault="008E62AE" w:rsidP="001D0B42">
      <w:pPr>
        <w:pStyle w:val="a9"/>
        <w:numPr>
          <w:ilvl w:val="0"/>
          <w:numId w:val="16"/>
        </w:numPr>
        <w:spacing w:after="0"/>
        <w:ind w:right="45"/>
      </w:pPr>
      <w:r w:rsidRPr="005D08DB">
        <w:rPr>
          <w:b/>
        </w:rPr>
        <w:t>Ε</w:t>
      </w:r>
      <w:r w:rsidR="00F00ABE" w:rsidRPr="005D08DB">
        <w:rPr>
          <w:b/>
        </w:rPr>
        <w:t xml:space="preserve">ντολή </w:t>
      </w:r>
      <w:r w:rsidRPr="005D08DB">
        <w:rPr>
          <w:b/>
        </w:rPr>
        <w:t>στις Τεχνικές Υπηρεσίες</w:t>
      </w:r>
      <w:r w:rsidR="005D08DB" w:rsidRPr="005D08DB">
        <w:rPr>
          <w:b/>
        </w:rPr>
        <w:t>, στη Δ/νση Καθαριότητας, Περιβάλλοντος και Πρασίνου καθώς και στην ΔΕΥΑ</w:t>
      </w:r>
      <w:r>
        <w:t xml:space="preserve"> </w:t>
      </w:r>
      <w:r w:rsidRPr="005D08DB">
        <w:rPr>
          <w:b/>
        </w:rPr>
        <w:t>του Δήμου</w:t>
      </w:r>
      <w:r>
        <w:t xml:space="preserve"> </w:t>
      </w:r>
      <w:r w:rsidR="00F00ABE">
        <w:t xml:space="preserve">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00B14CC2">
        <w:t>σεισμών</w:t>
      </w:r>
    </w:p>
    <w:p w:rsidR="00F00ABE" w:rsidRDefault="005D08DB" w:rsidP="001D0B42">
      <w:pPr>
        <w:pStyle w:val="a9"/>
        <w:numPr>
          <w:ilvl w:val="0"/>
          <w:numId w:val="16"/>
        </w:numPr>
        <w:spacing w:after="0"/>
        <w:ind w:right="45"/>
      </w:pPr>
      <w:r w:rsidRPr="005D08DB">
        <w:rPr>
          <w:b/>
        </w:rPr>
        <w:t>Εντολή</w:t>
      </w:r>
      <w:r>
        <w:t xml:space="preserve"> </w:t>
      </w:r>
      <w:r w:rsidRPr="005D08DB">
        <w:rPr>
          <w:b/>
        </w:rPr>
        <w:t>στις Τεχνικές Υπηρεσίες</w:t>
      </w:r>
      <w:r>
        <w:rPr>
          <w:b/>
        </w:rPr>
        <w:t xml:space="preserve"> του Δήμου</w:t>
      </w:r>
      <w:r>
        <w:t xml:space="preserve"> </w:t>
      </w:r>
      <w:r w:rsidR="00F00ABE">
        <w:t>για τον έλεγχο υποδομών και τεχνικών έργων αρμοδιότητάς τους, τα οποία βρίσκονται εντός της πληγείσας περ</w:t>
      </w:r>
      <w:r w:rsidR="00E76AC0">
        <w:t>ιοχής, για τη διαπίστωση ζημιών</w:t>
      </w:r>
    </w:p>
    <w:p w:rsidR="008112BD" w:rsidRDefault="00F00ABE" w:rsidP="001D0B42">
      <w:pPr>
        <w:pStyle w:val="a9"/>
        <w:numPr>
          <w:ilvl w:val="0"/>
          <w:numId w:val="16"/>
        </w:numPr>
        <w:spacing w:after="0"/>
        <w:ind w:right="45"/>
      </w:pPr>
      <w:r w:rsidRPr="00424218">
        <w:rPr>
          <w:b/>
        </w:rPr>
        <w:t xml:space="preserve">Εντολή </w:t>
      </w:r>
      <w:r w:rsidR="00424218" w:rsidRPr="00424218">
        <w:rPr>
          <w:b/>
        </w:rPr>
        <w:t>στην Υπηρεσία Πρόνοιας του Δήμου</w:t>
      </w:r>
      <w:r w:rsidR="00424218">
        <w:t xml:space="preserve"> </w:t>
      </w:r>
      <w:r w:rsidR="00433444">
        <w:t xml:space="preserve">για την καταγραφή και εκτίμηση ζημιών σε κατοικίες, </w:t>
      </w:r>
      <w:r w:rsidR="00AF290C">
        <w:t xml:space="preserve">από τις επιτροπές που έχουν συγκροτηθεί για το σκοπό αυτό, </w:t>
      </w:r>
      <w:r w:rsidR="00433444">
        <w:t>προκειμένου να χορηγηθούν οι προβλεπόμενες οικονομικές ενισχύσεις για τη</w:t>
      </w:r>
      <w:r w:rsidR="00005761">
        <w:t>ν κάλυψη των πρώτων αναγκών των πληγέντων</w:t>
      </w:r>
      <w:r w:rsidR="00433444">
        <w:t>, για επισκευές κύριας οικίας ή αντικατάσταση οικοσκευής</w:t>
      </w:r>
    </w:p>
    <w:p w:rsidR="00C00FCC" w:rsidRDefault="00C00FCC" w:rsidP="00C00FCC">
      <w:pPr>
        <w:pStyle w:val="a9"/>
        <w:numPr>
          <w:ilvl w:val="0"/>
          <w:numId w:val="16"/>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για την άμεση/βραχεία διαχείριση συνεπειών λόγω σεισμών, σύμφωνα με το άρθρο 13 του Ν. 3013/2002</w:t>
      </w:r>
    </w:p>
    <w:p w:rsidR="00C00FCC" w:rsidRDefault="00C00FCC" w:rsidP="00C00FCC">
      <w:pPr>
        <w:pStyle w:val="a9"/>
        <w:numPr>
          <w:ilvl w:val="0"/>
          <w:numId w:val="16"/>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για παραμονή, μερική αποκλιμάκωση ή ολική αποκλιμάκωση των πόρων που έχουν διατεθεί για την αντιμετώπιση εκτάκτων αναγκών και τη διαχείρ</w:t>
      </w:r>
      <w:r w:rsidR="00005761">
        <w:t>ιση των συνεπειών λόγω σεισμών</w:t>
      </w:r>
    </w:p>
    <w:p w:rsidR="00C00FCC" w:rsidRDefault="00C00FCC" w:rsidP="00C00FCC">
      <w:pPr>
        <w:pStyle w:val="a9"/>
        <w:numPr>
          <w:ilvl w:val="0"/>
          <w:numId w:val="16"/>
        </w:numPr>
        <w:spacing w:after="0"/>
        <w:ind w:left="-68" w:right="45" w:hanging="357"/>
      </w:pPr>
      <w:r w:rsidRPr="005A0876">
        <w:rPr>
          <w:b/>
        </w:rPr>
        <w:t>Εντολή</w:t>
      </w:r>
      <w:r>
        <w:t xml:space="preserve"> </w:t>
      </w:r>
      <w:r w:rsidRPr="001B4556">
        <w:rPr>
          <w:b/>
        </w:rPr>
        <w:t>προς το Γραφείο Πολιτικής Προστασίας 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E501B5" w:rsidRDefault="00E501B5" w:rsidP="00E501B5">
      <w:pPr>
        <w:pStyle w:val="a9"/>
        <w:spacing w:after="0"/>
        <w:ind w:left="-68" w:right="45" w:firstLine="0"/>
      </w:pPr>
    </w:p>
    <w:p w:rsidR="00CA7884" w:rsidRPr="00C964E4" w:rsidRDefault="00CA7884" w:rsidP="00CA7884">
      <w:pPr>
        <w:pStyle w:val="3"/>
      </w:pPr>
      <w:bookmarkStart w:id="73" w:name="_Toc43722708"/>
      <w:r>
        <w:t>4.5</w:t>
      </w:r>
      <w:r w:rsidRPr="00C964E4">
        <w:t xml:space="preserve">.2 </w:t>
      </w:r>
      <w:r w:rsidR="00D75574">
        <w:t xml:space="preserve"> </w:t>
      </w:r>
      <w:r w:rsidRPr="00C964E4">
        <w:t>Αντιδήμαρχος θεμάτων Πολιτικής Προστασίας</w:t>
      </w:r>
      <w:bookmarkEnd w:id="73"/>
    </w:p>
    <w:p w:rsidR="00CA7884" w:rsidRDefault="00CA7884" w:rsidP="00CA7884">
      <w:pPr>
        <w:pStyle w:val="a7"/>
        <w:numPr>
          <w:ilvl w:val="0"/>
          <w:numId w:val="16"/>
        </w:numPr>
      </w:pPr>
      <w:r w:rsidRPr="00417CB5">
        <w:rPr>
          <w:b/>
        </w:rPr>
        <w:t xml:space="preserve">Συνδράμει τον Δήμαρχο </w:t>
      </w:r>
      <w:r>
        <w:t>στο έργο του σ</w:t>
      </w:r>
      <w:r w:rsidRPr="00656844">
        <w:t>υντονισμού δράσεων και διάθεσης του απαραίτητου δυναμικού και μέσων</w:t>
      </w:r>
      <w:r>
        <w:t xml:space="preserve">, εντός των ορίων του Δήμου, </w:t>
      </w:r>
      <w:r w:rsidR="00FC4040">
        <w:t xml:space="preserve">για την άμεση/βραχεία διαχείριση συνεπειών λόγω </w:t>
      </w:r>
      <w:r w:rsidR="001336CB">
        <w:t>σεισμών</w:t>
      </w:r>
    </w:p>
    <w:p w:rsidR="00CA7884" w:rsidRDefault="00CA7884" w:rsidP="00CA7884">
      <w:pPr>
        <w:pStyle w:val="a7"/>
        <w:numPr>
          <w:ilvl w:val="0"/>
          <w:numId w:val="16"/>
        </w:numPr>
      </w:pPr>
      <w:r w:rsidRPr="00417CB5">
        <w:rPr>
          <w:b/>
        </w:rPr>
        <w:t>Παρακολουθεί την υλοποίηση των δράσεων</w:t>
      </w:r>
      <w:r w:rsidRPr="00D52305">
        <w:t xml:space="preserve"> </w:t>
      </w:r>
      <w:r w:rsidRPr="00EB4345">
        <w:t xml:space="preserve">του Δήμου </w:t>
      </w:r>
      <w:r w:rsidRPr="001336CB">
        <w:rPr>
          <w:highlight w:val="lightGray"/>
        </w:rPr>
        <w:t>«ΟΝΟΜΑ ΔΗΜΟΥ»</w:t>
      </w:r>
      <w:r>
        <w:t xml:space="preserve"> </w:t>
      </w:r>
      <w:r w:rsidR="00116284">
        <w:t xml:space="preserve">για την άμεση/βραχεία διαχείριση συνεπειών λόγω </w:t>
      </w:r>
      <w:r w:rsidR="001336CB">
        <w:t>σεισμών</w:t>
      </w:r>
      <w:r>
        <w:t xml:space="preserve">, σε </w:t>
      </w:r>
      <w:r w:rsidRPr="00B502DF">
        <w:t>συνεργασία με το Γραφείο Πολιτικής Προστασίας του Δήμου και τις λοιπές α</w:t>
      </w:r>
      <w:r>
        <w:t>ρμόδιες οργανικές μονάδες του Δήμου</w:t>
      </w:r>
    </w:p>
    <w:p w:rsidR="00E501B5" w:rsidRDefault="00E501B5" w:rsidP="00E501B5">
      <w:pPr>
        <w:pStyle w:val="a7"/>
        <w:ind w:left="-66" w:firstLine="0"/>
      </w:pPr>
    </w:p>
    <w:p w:rsidR="00116284" w:rsidRPr="00C00FCC" w:rsidRDefault="00116284" w:rsidP="00116284">
      <w:pPr>
        <w:pStyle w:val="3"/>
      </w:pPr>
      <w:bookmarkStart w:id="74" w:name="_Toc43722709"/>
      <w:r w:rsidRPr="00C00FCC">
        <w:t xml:space="preserve">4.5.3 </w:t>
      </w:r>
      <w:r w:rsidR="00D75574">
        <w:t xml:space="preserve"> </w:t>
      </w:r>
      <w:r w:rsidRPr="00C00FCC">
        <w:t xml:space="preserve">Γραφείο Πολιτικής Προστασίας του Δήμου </w:t>
      </w:r>
      <w:r w:rsidRPr="00C00FCC">
        <w:rPr>
          <w:shd w:val="clear" w:color="auto" w:fill="D9D9D9" w:themeFill="background1" w:themeFillShade="D9"/>
        </w:rPr>
        <w:t>«ΟΝΟΜΑ ΔΗΜΟΥ»</w:t>
      </w:r>
      <w:bookmarkEnd w:id="74"/>
    </w:p>
    <w:p w:rsidR="004C307B" w:rsidRPr="00C00FCC" w:rsidRDefault="007A3484" w:rsidP="007B3C1E">
      <w:pPr>
        <w:pStyle w:val="a9"/>
        <w:numPr>
          <w:ilvl w:val="0"/>
          <w:numId w:val="16"/>
        </w:numPr>
        <w:spacing w:after="0"/>
        <w:ind w:left="-68" w:right="45" w:hanging="357"/>
      </w:pPr>
      <w:r w:rsidRPr="002756DA">
        <w:rPr>
          <w:b/>
        </w:rPr>
        <w:t>Ο</w:t>
      </w:r>
      <w:r w:rsidR="004C307B" w:rsidRPr="002756DA">
        <w:rPr>
          <w:b/>
        </w:rPr>
        <w:t>ργανώνει</w:t>
      </w:r>
      <w:r w:rsidR="004C307B" w:rsidRPr="00C00FCC">
        <w:t xml:space="preserve"> </w:t>
      </w:r>
      <w:r w:rsidR="00C00FCC" w:rsidRPr="009C6041">
        <w:rPr>
          <w:b/>
        </w:rPr>
        <w:t>τη</w:t>
      </w:r>
      <w:r w:rsidR="004C307B" w:rsidRPr="009C6041">
        <w:rPr>
          <w:b/>
        </w:rPr>
        <w:t xml:space="preserve"> διανομή πόσιμου νερού</w:t>
      </w:r>
      <w:r w:rsidR="004C307B" w:rsidRPr="00C00FCC">
        <w:t xml:space="preserve"> στους πολίτες στους χώρους καταφυγής, εφόσον συντρέχουν</w:t>
      </w:r>
      <w:r w:rsidRPr="00C00FCC">
        <w:t xml:space="preserve"> </w:t>
      </w:r>
      <w:r w:rsidR="00C00FCC" w:rsidRPr="00C00FCC">
        <w:t>λόγοι</w:t>
      </w:r>
    </w:p>
    <w:p w:rsidR="00451381" w:rsidRDefault="00451381" w:rsidP="007B3C1E">
      <w:pPr>
        <w:pStyle w:val="a9"/>
        <w:numPr>
          <w:ilvl w:val="0"/>
          <w:numId w:val="16"/>
        </w:numPr>
        <w:spacing w:after="0"/>
        <w:ind w:left="-68" w:right="45" w:hanging="357"/>
      </w:pPr>
      <w:r w:rsidRPr="00C00FCC">
        <w:rPr>
          <w:b/>
        </w:rPr>
        <w:t>Συλλέγει πληροφορίες και ενημερώνει το Δήμαρχο</w:t>
      </w:r>
      <w:r w:rsidRPr="00C00FCC">
        <w:t xml:space="preserve"> για το συνολικό αριθμό των πολιτών</w:t>
      </w:r>
      <w:r>
        <w:t xml:space="preserve">, οι κατοικίες των οποίων έχουν </w:t>
      </w:r>
      <w:r w:rsidR="004C307B">
        <w:t>καταρρεύσει</w:t>
      </w:r>
      <w:r w:rsidR="00005761">
        <w:t xml:space="preserve"> ή υποστεί σοβαρές ζημιές</w:t>
      </w:r>
    </w:p>
    <w:p w:rsidR="00961930" w:rsidRDefault="00005761" w:rsidP="007B3C1E">
      <w:pPr>
        <w:pStyle w:val="a9"/>
        <w:numPr>
          <w:ilvl w:val="0"/>
          <w:numId w:val="16"/>
        </w:numPr>
        <w:spacing w:after="0"/>
        <w:ind w:left="-68" w:right="45" w:hanging="357"/>
      </w:pPr>
      <w:r>
        <w:rPr>
          <w:b/>
        </w:rPr>
        <w:t>Βρίσκει</w:t>
      </w:r>
      <w:r w:rsidR="00961930">
        <w:rPr>
          <w:b/>
        </w:rPr>
        <w:t xml:space="preserve"> καταλ</w:t>
      </w:r>
      <w:r>
        <w:rPr>
          <w:b/>
        </w:rPr>
        <w:t>ύματα</w:t>
      </w:r>
      <w:r w:rsidR="00961930">
        <w:rPr>
          <w:b/>
        </w:rPr>
        <w:t xml:space="preserve"> </w:t>
      </w:r>
      <w:r w:rsidR="00CE3488">
        <w:rPr>
          <w:b/>
        </w:rPr>
        <w:t>για τους πολίτες του Δήμου</w:t>
      </w:r>
      <w:r>
        <w:rPr>
          <w:b/>
        </w:rPr>
        <w:t>,</w:t>
      </w:r>
      <w:r w:rsidR="00CE3488">
        <w:rPr>
          <w:b/>
        </w:rPr>
        <w:t xml:space="preserve"> </w:t>
      </w:r>
      <w:r w:rsidR="00CE3488">
        <w:t xml:space="preserve">οι κατοικίες των οποίων έχουν </w:t>
      </w:r>
      <w:r w:rsidR="004C307B">
        <w:t>καταρρεύσει</w:t>
      </w:r>
      <w:r w:rsidR="00CE3488">
        <w:t xml:space="preserve"> ή υποστεί σοβαρές ζημιές, σε συνεργασία με τη Δ/νση Πολιτικής Προστασίας της </w:t>
      </w:r>
      <w:r w:rsidR="004C307B">
        <w:t xml:space="preserve">Περιφέρειας </w:t>
      </w:r>
      <w:r w:rsidR="004C307B" w:rsidRPr="00005761">
        <w:rPr>
          <w:shd w:val="clear" w:color="auto" w:fill="A6A6A6" w:themeFill="background1" w:themeFillShade="A6"/>
        </w:rPr>
        <w:t>…….</w:t>
      </w:r>
    </w:p>
    <w:p w:rsidR="00874FF7" w:rsidRPr="003F14A8" w:rsidRDefault="008A75D9" w:rsidP="00874FF7">
      <w:pPr>
        <w:pStyle w:val="a7"/>
        <w:numPr>
          <w:ilvl w:val="0"/>
          <w:numId w:val="16"/>
        </w:numPr>
      </w:pPr>
      <w:r w:rsidRPr="009C6041">
        <w:rPr>
          <w:b/>
        </w:rPr>
        <w:t>Υποστηρίζει το έργο της Περιφέρειας</w:t>
      </w:r>
      <w:r w:rsidRPr="003F14A8">
        <w:t xml:space="preserve"> </w:t>
      </w:r>
      <w:r w:rsidR="00874FF7" w:rsidRPr="003F14A8">
        <w:t xml:space="preserve"> στην οργάνωση χώρων για την υποδοχή και διαβίωση των πληγέντων μετά από σεισμό (χώροι καταυλισμών</w:t>
      </w:r>
      <w:r>
        <w:t>),</w:t>
      </w:r>
      <w:r w:rsidRPr="008A75D9">
        <w:t xml:space="preserve"> </w:t>
      </w:r>
      <w:r w:rsidRPr="003F14A8">
        <w:t>εφόσον συντρέχουν λόγοι</w:t>
      </w:r>
      <w:r w:rsidR="00874FF7" w:rsidRPr="003F14A8">
        <w:t xml:space="preserve"> </w:t>
      </w:r>
    </w:p>
    <w:p w:rsidR="00874FF7" w:rsidRPr="003F14A8" w:rsidRDefault="008A75D9" w:rsidP="00874FF7">
      <w:pPr>
        <w:pStyle w:val="a7"/>
        <w:numPr>
          <w:ilvl w:val="0"/>
          <w:numId w:val="16"/>
        </w:numPr>
      </w:pPr>
      <w:r w:rsidRPr="008A75D9">
        <w:rPr>
          <w:b/>
        </w:rPr>
        <w:t>Δρομολογεί δράσεις</w:t>
      </w:r>
      <w:r w:rsidR="009C6041">
        <w:rPr>
          <w:b/>
        </w:rPr>
        <w:t>,</w:t>
      </w:r>
      <w:r w:rsidRPr="008A75D9">
        <w:rPr>
          <w:b/>
        </w:rPr>
        <w:t xml:space="preserve"> μ</w:t>
      </w:r>
      <w:r w:rsidR="00874FF7" w:rsidRPr="008A75D9">
        <w:rPr>
          <w:b/>
        </w:rPr>
        <w:t>ε</w:t>
      </w:r>
      <w:r w:rsidR="00874FF7" w:rsidRPr="0028288F">
        <w:rPr>
          <w:b/>
        </w:rPr>
        <w:t xml:space="preserve"> εντολή </w:t>
      </w:r>
      <w:r w:rsidR="00BB1414">
        <w:rPr>
          <w:b/>
        </w:rPr>
        <w:t xml:space="preserve">του </w:t>
      </w:r>
      <w:r w:rsidR="00874FF7" w:rsidRPr="0028288F">
        <w:rPr>
          <w:b/>
        </w:rPr>
        <w:t>Δημάρχου</w:t>
      </w:r>
      <w:r w:rsidR="009C6041">
        <w:rPr>
          <w:b/>
        </w:rPr>
        <w:t xml:space="preserve"> και σε </w:t>
      </w:r>
      <w:r w:rsidR="009C6041" w:rsidRPr="009C6041">
        <w:rPr>
          <w:b/>
        </w:rPr>
        <w:t>συνε</w:t>
      </w:r>
      <w:r w:rsidR="009C6041">
        <w:rPr>
          <w:b/>
        </w:rPr>
        <w:t>ργασία με την οικεία Περιφέρεια,</w:t>
      </w:r>
      <w:r w:rsidR="00874FF7">
        <w:t xml:space="preserve"> </w:t>
      </w:r>
      <w:r w:rsidR="009C6041">
        <w:t>σχετικές με</w:t>
      </w:r>
      <w:r w:rsidR="00874FF7" w:rsidRPr="003F14A8">
        <w:t xml:space="preserve"> </w:t>
      </w:r>
      <w:r w:rsidR="009C6041">
        <w:t xml:space="preserve">την </w:t>
      </w:r>
      <w:r w:rsidR="00874FF7" w:rsidRPr="003F14A8">
        <w:t>οργάνωση χώρων για την υποδοχή και διαβίωση των πληγέντων μετά από σεισμό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00874FF7" w:rsidRPr="00DD77C4">
        <w:t>παράγραφος 6.</w:t>
      </w:r>
      <w:r w:rsidR="00DD77C4" w:rsidRPr="00DD77C4">
        <w:t>8</w:t>
      </w:r>
      <w:r w:rsidR="00874FF7" w:rsidRPr="00DD77C4">
        <w:t>.1 του</w:t>
      </w:r>
      <w:r w:rsidR="00874FF7" w:rsidRPr="003F14A8">
        <w:t xml:space="preserve"> παρόντος)</w:t>
      </w:r>
      <w:r w:rsidR="009C6041">
        <w:t xml:space="preserve">. </w:t>
      </w:r>
      <w:r w:rsidR="009C6041" w:rsidRPr="009C6041">
        <w:rPr>
          <w:b/>
        </w:rPr>
        <w:t>Διενεργεί έλεγχο</w:t>
      </w:r>
      <w:r w:rsidR="00874FF7" w:rsidRPr="009C6041">
        <w:rPr>
          <w:b/>
        </w:rPr>
        <w:t xml:space="preserve"> </w:t>
      </w:r>
      <w:r w:rsidR="00874FF7" w:rsidRPr="009C6041">
        <w:t>λειτουργίας των βασικών δικτύων υποδομής</w:t>
      </w:r>
      <w:r w:rsidR="00874FF7" w:rsidRPr="003F14A8">
        <w:t xml:space="preserve"> και προετοιμασίας των προκαθορισμένων χώρων για την υποδοχή και διαβίωση των πληγέντων</w:t>
      </w:r>
    </w:p>
    <w:p w:rsidR="00451381" w:rsidRDefault="00451381" w:rsidP="006418E6">
      <w:pPr>
        <w:pStyle w:val="a7"/>
        <w:numPr>
          <w:ilvl w:val="0"/>
          <w:numId w:val="16"/>
        </w:numPr>
      </w:pPr>
      <w:r w:rsidRPr="009C6041">
        <w:rPr>
          <w:b/>
        </w:rPr>
        <w:t xml:space="preserve">Κινητοποιεί με εντολή </w:t>
      </w:r>
      <w:r w:rsidR="00BB1414">
        <w:rPr>
          <w:b/>
        </w:rPr>
        <w:t xml:space="preserve">του </w:t>
      </w:r>
      <w:r w:rsidRPr="009C6041">
        <w:rPr>
          <w:b/>
        </w:rPr>
        <w:t>Δημάρχου</w:t>
      </w:r>
      <w:r w:rsidR="006418E6">
        <w:t>,</w:t>
      </w:r>
      <w:r>
        <w:t xml:space="preserve"> </w:t>
      </w:r>
      <w:r w:rsidR="00B74FD7">
        <w:t xml:space="preserve">τις </w:t>
      </w:r>
      <w:r w:rsidR="00B74FD7" w:rsidRPr="005D08DB">
        <w:rPr>
          <w:b/>
        </w:rPr>
        <w:t>Τεχνικές Υπηρεσίες</w:t>
      </w:r>
      <w:r w:rsidR="00B74FD7">
        <w:rPr>
          <w:b/>
        </w:rPr>
        <w:t xml:space="preserve">, </w:t>
      </w:r>
      <w:r w:rsidR="00B74FD7" w:rsidRPr="005D08DB">
        <w:rPr>
          <w:b/>
        </w:rPr>
        <w:t>τη Δ/νση Καθαριότητας, Περιβά</w:t>
      </w:r>
      <w:r w:rsidR="00B74FD7">
        <w:rPr>
          <w:b/>
        </w:rPr>
        <w:t xml:space="preserve">λλοντος και Πρασίνου καθώς και </w:t>
      </w:r>
      <w:r w:rsidR="00B74FD7" w:rsidRPr="005D08DB">
        <w:rPr>
          <w:b/>
        </w:rPr>
        <w:t>τη ΔΕΥΑ</w:t>
      </w:r>
      <w:r w:rsidR="00B74FD7">
        <w:t xml:space="preserve"> </w:t>
      </w:r>
      <w:r w:rsidR="00B74FD7" w:rsidRPr="005D08DB">
        <w:rPr>
          <w:b/>
        </w:rPr>
        <w:t>του Δήμου</w:t>
      </w:r>
      <w:r w:rsidR="00B74FD7">
        <w:t xml:space="preserve"> </w:t>
      </w:r>
      <w:r>
        <w:t xml:space="preserve">για άμεσο έλεγχο και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004C307B">
        <w:t>σεισμών</w:t>
      </w:r>
    </w:p>
    <w:p w:rsidR="001B1A0B" w:rsidRDefault="001B1A0B" w:rsidP="007B3C1E">
      <w:pPr>
        <w:pStyle w:val="a7"/>
        <w:numPr>
          <w:ilvl w:val="0"/>
          <w:numId w:val="16"/>
        </w:numPr>
        <w:spacing w:after="0"/>
        <w:ind w:left="-68" w:right="45" w:hanging="357"/>
      </w:pPr>
      <w:r>
        <w:rPr>
          <w:b/>
        </w:rPr>
        <w:t xml:space="preserve">Ενημερώνει </w:t>
      </w:r>
      <w:r w:rsidR="00CB3E6F">
        <w:rPr>
          <w:b/>
        </w:rPr>
        <w:t xml:space="preserve">τον Δήμαρχο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w:t>
      </w:r>
      <w:r w:rsidR="004C307B">
        <w:t>σεισμών</w:t>
      </w:r>
    </w:p>
    <w:p w:rsidR="001B1A0B" w:rsidRDefault="001B1A0B" w:rsidP="007B3C1E">
      <w:pPr>
        <w:pStyle w:val="a7"/>
        <w:numPr>
          <w:ilvl w:val="0"/>
          <w:numId w:val="16"/>
        </w:numPr>
        <w:spacing w:after="0"/>
        <w:ind w:left="-68" w:right="45" w:hanging="357"/>
      </w:pPr>
      <w:r w:rsidRPr="00BE17C1">
        <w:rPr>
          <w:b/>
        </w:rPr>
        <w:t>Ενεργοπο</w:t>
      </w:r>
      <w:r w:rsidR="00BB1414">
        <w:rPr>
          <w:b/>
        </w:rPr>
        <w:t>ι</w:t>
      </w:r>
      <w:r w:rsidR="009D5BB5">
        <w:rPr>
          <w:b/>
        </w:rPr>
        <w:t>εί</w:t>
      </w:r>
      <w:r w:rsidRPr="006F059E">
        <w:t xml:space="preserve"> εθελοντικ</w:t>
      </w:r>
      <w:r w:rsidR="00BB1414">
        <w:t>ές</w:t>
      </w:r>
      <w:r w:rsidRPr="006F059E">
        <w:t xml:space="preserve"> οργανώσε</w:t>
      </w:r>
      <w:r w:rsidR="00BB1414">
        <w:t>ις</w:t>
      </w:r>
      <w:r w:rsidRPr="006F059E">
        <w:t xml:space="preserve"> πολιτικής προστασίας</w:t>
      </w:r>
      <w:r w:rsidR="00BB1414">
        <w:t>,</w:t>
      </w:r>
      <w:r w:rsidRPr="006F059E">
        <w:t xml:space="preserve"> που δραστηριοποιούνται στο Δήμο </w:t>
      </w:r>
      <w:r w:rsidR="00BB1414">
        <w:rPr>
          <w:shd w:val="clear" w:color="auto" w:fill="D9D9D9" w:themeFill="background1" w:themeFillShade="D9"/>
        </w:rPr>
        <w:t>«ΟΝΟΜΑ ΔΗΜΟΥ»,</w:t>
      </w:r>
      <w:r w:rsidR="00BB1414" w:rsidRPr="00045431">
        <w:t xml:space="preserve"> </w:t>
      </w:r>
      <w:r w:rsidRPr="006F059E">
        <w:t xml:space="preserve">για υποστηρικτικές δράσεις στο έργο του </w:t>
      </w:r>
      <w:r w:rsidR="00045431">
        <w:t xml:space="preserve">στην άμεση/βραχεία διαχείριση συνεπειών λόγω </w:t>
      </w:r>
      <w:r w:rsidR="004C307B">
        <w:t>σεισμών</w:t>
      </w:r>
    </w:p>
    <w:p w:rsidR="000858A8" w:rsidRDefault="000858A8" w:rsidP="007B3C1E">
      <w:pPr>
        <w:pStyle w:val="a7"/>
        <w:numPr>
          <w:ilvl w:val="0"/>
          <w:numId w:val="16"/>
        </w:numPr>
        <w:spacing w:after="0"/>
        <w:ind w:left="-68" w:right="45" w:hanging="357"/>
      </w:pPr>
      <w:r w:rsidRPr="00812B7C">
        <w:rPr>
          <w:b/>
        </w:rPr>
        <w:t>Ενεργοπο</w:t>
      </w:r>
      <w:r w:rsidR="009D5BB5">
        <w:rPr>
          <w:b/>
        </w:rPr>
        <w:t xml:space="preserve">ιεί </w:t>
      </w:r>
      <w:r w:rsidRPr="00812B7C">
        <w:rPr>
          <w:b/>
        </w:rPr>
        <w:t>μνημ</w:t>
      </w:r>
      <w:r w:rsidR="009D5BB5">
        <w:rPr>
          <w:b/>
        </w:rPr>
        <w:t>όνιο</w:t>
      </w:r>
      <w:r w:rsidRPr="00812B7C">
        <w:rPr>
          <w:b/>
        </w:rPr>
        <w:t xml:space="preserve"> </w:t>
      </w:r>
      <w:r w:rsidRPr="00994636">
        <w:rPr>
          <w:b/>
        </w:rPr>
        <w:t>συνεργασίας με ιδιωτικούς φορείς</w:t>
      </w:r>
      <w:r>
        <w:t xml:space="preserve">, μετά από σχετική εντολή </w:t>
      </w:r>
      <w:r w:rsidR="00BB1414">
        <w:t xml:space="preserve">του </w:t>
      </w:r>
      <w:r>
        <w:t xml:space="preserve">Δημάρχου, για την εξασφάλιση επιπλέον πόρων για την άμεση/βραχεία διαχείριση συνεπειών λόγω </w:t>
      </w:r>
      <w:r w:rsidR="004C307B">
        <w:t>σεισμών</w:t>
      </w:r>
    </w:p>
    <w:p w:rsidR="00874FF7" w:rsidRDefault="00874FF7" w:rsidP="007B3C1E">
      <w:pPr>
        <w:pStyle w:val="a7"/>
        <w:numPr>
          <w:ilvl w:val="0"/>
          <w:numId w:val="16"/>
        </w:numPr>
        <w:spacing w:after="0"/>
        <w:ind w:left="-68" w:right="45" w:hanging="357"/>
      </w:pPr>
      <w:r>
        <w:rPr>
          <w:b/>
        </w:rPr>
        <w:t>Υποβάλ</w:t>
      </w:r>
      <w:r w:rsidR="00BB1414">
        <w:rPr>
          <w:b/>
        </w:rPr>
        <w:t>λ</w:t>
      </w:r>
      <w:r>
        <w:rPr>
          <w:b/>
        </w:rPr>
        <w:t>ει</w:t>
      </w:r>
      <w:r w:rsidR="00BB1414">
        <w:rPr>
          <w:b/>
        </w:rPr>
        <w:t>,</w:t>
      </w:r>
      <w:r>
        <w:rPr>
          <w:b/>
        </w:rPr>
        <w:t xml:space="preserve"> κατόπιν εντολής </w:t>
      </w:r>
      <w:r w:rsidR="00BB1414">
        <w:rPr>
          <w:b/>
        </w:rPr>
        <w:t xml:space="preserve">του </w:t>
      </w:r>
      <w:r>
        <w:rPr>
          <w:b/>
        </w:rPr>
        <w:t xml:space="preserve">Δημάρχου, αίτημα </w:t>
      </w:r>
      <w:r w:rsidRPr="003F14A8">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rsidR="00BB1414">
        <w:t>αφικές υποχωρήσεις, καθιζήσεις)</w:t>
      </w:r>
    </w:p>
    <w:p w:rsidR="008112BD" w:rsidRDefault="00451381" w:rsidP="007B3C1E">
      <w:pPr>
        <w:pStyle w:val="a9"/>
        <w:numPr>
          <w:ilvl w:val="0"/>
          <w:numId w:val="16"/>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w:t>
      </w:r>
      <w:r w:rsidR="00BB1414">
        <w:t>ς</w:t>
      </w:r>
      <w:r>
        <w:t xml:space="preserve"> των συνεπειών του</w:t>
      </w:r>
      <w:r w:rsidR="003F014E">
        <w:t xml:space="preserve"> σεισμού</w:t>
      </w:r>
      <w:r>
        <w:t>.</w:t>
      </w:r>
    </w:p>
    <w:p w:rsidR="008112BD" w:rsidRDefault="008112BD" w:rsidP="00CC00BF"/>
    <w:p w:rsidR="00EB2E00" w:rsidRPr="00D80533" w:rsidRDefault="00EB2E00" w:rsidP="00EB2E00">
      <w:pPr>
        <w:pStyle w:val="3"/>
      </w:pPr>
      <w:bookmarkStart w:id="75" w:name="_Toc43722710"/>
      <w:r>
        <w:t>4.</w:t>
      </w:r>
      <w:r w:rsidRPr="00EB2E00">
        <w:t>5</w:t>
      </w:r>
      <w:r>
        <w:t>.4</w:t>
      </w:r>
      <w:r w:rsidR="00D75574">
        <w:t xml:space="preserve"> </w:t>
      </w:r>
      <w:r>
        <w:t xml:space="preserve"> </w:t>
      </w:r>
      <w:r w:rsidRPr="00762281">
        <w:t>Τεχνικές Υπηρεσίες του Δήμου</w:t>
      </w:r>
      <w:r>
        <w:t xml:space="preserve"> </w:t>
      </w:r>
      <w:r w:rsidRPr="00762281">
        <w:rPr>
          <w:shd w:val="clear" w:color="auto" w:fill="D9D9D9" w:themeFill="background1" w:themeFillShade="D9"/>
        </w:rPr>
        <w:t>«ΟΝΟΜΑ ΔΗΜΟΥ»</w:t>
      </w:r>
      <w:bookmarkEnd w:id="75"/>
    </w:p>
    <w:p w:rsidR="00A25943" w:rsidRDefault="00BB1414" w:rsidP="00EB2E00">
      <w:pPr>
        <w:pStyle w:val="a9"/>
        <w:numPr>
          <w:ilvl w:val="0"/>
          <w:numId w:val="6"/>
        </w:numPr>
        <w:tabs>
          <w:tab w:val="clear" w:pos="720"/>
        </w:tabs>
        <w:spacing w:after="0"/>
        <w:ind w:left="0" w:right="45" w:hanging="357"/>
      </w:pPr>
      <w:r>
        <w:rPr>
          <w:b/>
        </w:rPr>
        <w:t>Αποστέλλουν σ</w:t>
      </w:r>
      <w:r w:rsidR="00EB2E00">
        <w:rPr>
          <w:b/>
        </w:rPr>
        <w:t>υνεργεί</w:t>
      </w:r>
      <w:r>
        <w:rPr>
          <w:b/>
        </w:rPr>
        <w:t>α</w:t>
      </w:r>
      <w:r w:rsidR="00EB2E00">
        <w:rPr>
          <w:b/>
        </w:rPr>
        <w:t xml:space="preserve"> </w:t>
      </w:r>
      <w:r w:rsidR="00A25943">
        <w:t>για άμεσο έλεγχο και αποκατάσταση της λειτουργίας υποδομών αρμοδιότητάς τους (οδικό δίκτυο, τεχνικά έργα, κλπ)</w:t>
      </w:r>
    </w:p>
    <w:p w:rsidR="004C307B" w:rsidRPr="003F14A8" w:rsidRDefault="004C307B" w:rsidP="004C307B">
      <w:pPr>
        <w:pStyle w:val="a9"/>
        <w:numPr>
          <w:ilvl w:val="0"/>
          <w:numId w:val="6"/>
        </w:numPr>
        <w:tabs>
          <w:tab w:val="clear" w:pos="720"/>
        </w:tabs>
        <w:spacing w:after="0"/>
        <w:ind w:left="0" w:right="45" w:hanging="357"/>
      </w:pPr>
      <w:r w:rsidRPr="00E616B0">
        <w:rPr>
          <w:b/>
        </w:rPr>
        <w:t>Προβαίν</w:t>
      </w:r>
      <w:r w:rsidR="00BB1414">
        <w:rPr>
          <w:b/>
        </w:rPr>
        <w:t>ουν</w:t>
      </w:r>
      <w:r w:rsidRPr="00E616B0">
        <w:rPr>
          <w:b/>
        </w:rPr>
        <w:t xml:space="preserve">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p>
    <w:p w:rsidR="004C307B" w:rsidRDefault="004C307B" w:rsidP="004C307B">
      <w:pPr>
        <w:pStyle w:val="a9"/>
        <w:numPr>
          <w:ilvl w:val="0"/>
          <w:numId w:val="6"/>
        </w:numPr>
        <w:tabs>
          <w:tab w:val="clear" w:pos="720"/>
        </w:tabs>
        <w:spacing w:after="0"/>
        <w:ind w:left="0" w:right="45" w:hanging="357"/>
      </w:pPr>
      <w:r w:rsidRPr="00E616B0">
        <w:rPr>
          <w:b/>
        </w:rPr>
        <w:t>Συνεργ</w:t>
      </w:r>
      <w:r w:rsidR="00BB1414">
        <w:rPr>
          <w:b/>
        </w:rPr>
        <w:t>άζονται</w:t>
      </w:r>
      <w:r w:rsidRPr="00E616B0">
        <w:rPr>
          <w:b/>
        </w:rPr>
        <w:t xml:space="preserve"> με το Λιμενικό Ταμείο του</w:t>
      </w:r>
      <w:r w:rsidRPr="006F059E">
        <w:t xml:space="preserve"> Δήμου</w:t>
      </w:r>
      <w:r>
        <w:t xml:space="preserve"> </w:t>
      </w:r>
      <w:r w:rsidRPr="00C15417">
        <w:rPr>
          <w:shd w:val="clear" w:color="auto" w:fill="D9D9D9" w:themeFill="background1" w:themeFillShade="D9"/>
        </w:rPr>
        <w:t>«ΟΝΟΜΑ ΔΗΜΟΥ»</w:t>
      </w:r>
      <w:r w:rsidRPr="004C307B">
        <w:t xml:space="preserve"> </w:t>
      </w:r>
      <w:r>
        <w:t>και το Λιμεναρχείο</w:t>
      </w:r>
      <w:r w:rsidRPr="00BB1414">
        <w:rPr>
          <w:shd w:val="clear" w:color="auto" w:fill="A6A6A6" w:themeFill="background1" w:themeFillShade="A6"/>
        </w:rPr>
        <w:t>………….</w:t>
      </w:r>
      <w:r w:rsidRPr="003F14A8">
        <w:t xml:space="preserve"> μετά την εκδήλωση σεισμού</w:t>
      </w:r>
      <w:r w:rsidR="00DD77C4">
        <w:t>,</w:t>
      </w:r>
      <w:r w:rsidRPr="003F14A8">
        <w:t xml:space="preserve"> </w:t>
      </w:r>
      <w:r w:rsidR="00DD77C4">
        <w:t>για</w:t>
      </w:r>
      <w:r w:rsidRPr="003F14A8">
        <w:t xml:space="preserve"> έλεγχο των λιμενικών υποδομών αρμοδιότητάς τους και των πιθανών μεταβολών </w:t>
      </w:r>
      <w:r>
        <w:t>της μορφολογίας του πυθμένα των λιμενικών εγκαταστάσεων</w:t>
      </w:r>
      <w:r w:rsidR="00DD77C4">
        <w:t>.</w:t>
      </w:r>
    </w:p>
    <w:p w:rsidR="004337C2" w:rsidRDefault="004337C2" w:rsidP="00B32E93"/>
    <w:p w:rsidR="00874FF7" w:rsidRDefault="008C5D20" w:rsidP="00874FF7">
      <w:pPr>
        <w:pStyle w:val="3"/>
      </w:pPr>
      <w:bookmarkStart w:id="76" w:name="_Toc43722711"/>
      <w:r>
        <w:t>4</w:t>
      </w:r>
      <w:r w:rsidR="00874FF7">
        <w:t>.5</w:t>
      </w:r>
      <w:r w:rsidR="00874FF7" w:rsidRPr="00762281">
        <w:t>.</w:t>
      </w:r>
      <w:r>
        <w:t>5</w:t>
      </w:r>
      <w:r w:rsidR="00874FF7">
        <w:t xml:space="preserve"> </w:t>
      </w:r>
      <w:r w:rsidR="00D75574">
        <w:t xml:space="preserve"> </w:t>
      </w:r>
      <w:r w:rsidR="00874FF7" w:rsidRPr="0093314C">
        <w:t xml:space="preserve">Διεύθυνση </w:t>
      </w:r>
      <w:r w:rsidR="00874FF7">
        <w:t>Διοικητικών</w:t>
      </w:r>
      <w:r w:rsidR="00874FF7" w:rsidRPr="00A96740">
        <w:t xml:space="preserve"> Υπηρεσιών</w:t>
      </w:r>
      <w:r w:rsidR="00874FF7">
        <w:t xml:space="preserve"> του Δήμου </w:t>
      </w:r>
      <w:r w:rsidR="00874FF7" w:rsidRPr="002F0BBA">
        <w:rPr>
          <w:shd w:val="clear" w:color="auto" w:fill="D9D9D9" w:themeFill="background1" w:themeFillShade="D9"/>
        </w:rPr>
        <w:t>«ΟΝΟΜΑ ΔΗΜΟΥ»</w:t>
      </w:r>
      <w:bookmarkEnd w:id="76"/>
    </w:p>
    <w:p w:rsidR="00874FF7" w:rsidRDefault="00874FF7" w:rsidP="00874FF7">
      <w:pPr>
        <w:pStyle w:val="a7"/>
        <w:numPr>
          <w:ilvl w:val="0"/>
          <w:numId w:val="16"/>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p>
    <w:p w:rsidR="00874FF7" w:rsidRDefault="00874FF7" w:rsidP="00874FF7">
      <w:pPr>
        <w:pStyle w:val="a7"/>
        <w:spacing w:after="0"/>
        <w:ind w:left="0" w:firstLine="0"/>
      </w:pPr>
    </w:p>
    <w:p w:rsidR="00874FF7" w:rsidRDefault="008C5D20" w:rsidP="00874FF7">
      <w:pPr>
        <w:pStyle w:val="3"/>
      </w:pPr>
      <w:bookmarkStart w:id="77" w:name="_Toc43722712"/>
      <w:r>
        <w:t>4</w:t>
      </w:r>
      <w:r w:rsidR="00874FF7">
        <w:t>.</w:t>
      </w:r>
      <w:r>
        <w:t>5</w:t>
      </w:r>
      <w:r w:rsidR="00874FF7" w:rsidRPr="00762281">
        <w:t>.</w:t>
      </w:r>
      <w:r>
        <w:t>6</w:t>
      </w:r>
      <w:r w:rsidR="00874FF7">
        <w:t xml:space="preserve"> </w:t>
      </w:r>
      <w:r w:rsidR="00D75574">
        <w:t xml:space="preserve"> </w:t>
      </w:r>
      <w:r w:rsidR="00874FF7" w:rsidRPr="0093314C">
        <w:t xml:space="preserve">Διεύθυνση </w:t>
      </w:r>
      <w:r w:rsidRPr="00A96740">
        <w:t>Οικονομικών Υπηρεσιών</w:t>
      </w:r>
      <w:r>
        <w:t xml:space="preserve"> </w:t>
      </w:r>
      <w:r w:rsidR="00874FF7">
        <w:t xml:space="preserve">του Δήμου </w:t>
      </w:r>
      <w:r w:rsidR="00874FF7" w:rsidRPr="002F0BBA">
        <w:rPr>
          <w:shd w:val="clear" w:color="auto" w:fill="D9D9D9" w:themeFill="background1" w:themeFillShade="D9"/>
        </w:rPr>
        <w:t>«ΟΝΟΜΑ ΔΗΜΟΥ»</w:t>
      </w:r>
      <w:bookmarkEnd w:id="77"/>
    </w:p>
    <w:p w:rsidR="008C5D20" w:rsidRPr="00C00FCC" w:rsidRDefault="00345FF1" w:rsidP="008C5D20">
      <w:pPr>
        <w:pStyle w:val="a7"/>
        <w:numPr>
          <w:ilvl w:val="0"/>
          <w:numId w:val="16"/>
        </w:numPr>
        <w:spacing w:after="0"/>
        <w:ind w:left="-68" w:hanging="357"/>
      </w:pPr>
      <w:r w:rsidRPr="00345FF1">
        <w:rPr>
          <w:b/>
        </w:rPr>
        <w:t>Διενεργεί μ</w:t>
      </w:r>
      <w:r w:rsidR="008C5D20" w:rsidRPr="00C00FCC">
        <w:rPr>
          <w:b/>
        </w:rPr>
        <w:t>ε εντολή του Δημάρχου</w:t>
      </w:r>
      <w:r w:rsidR="008C5D20" w:rsidRPr="00C00FCC">
        <w:t xml:space="preserve"> </w:t>
      </w:r>
      <w:r>
        <w:t>τις διαδικασίες</w:t>
      </w:r>
      <w:r w:rsidRPr="00345FF1">
        <w:rPr>
          <w:b/>
        </w:rPr>
        <w:t xml:space="preserve"> μ</w:t>
      </w:r>
      <w:r>
        <w:rPr>
          <w:b/>
        </w:rPr>
        <w:t>ίσθωσης</w:t>
      </w:r>
      <w:r w:rsidRPr="00345FF1">
        <w:rPr>
          <w:b/>
        </w:rPr>
        <w:t xml:space="preserve"> καταλ</w:t>
      </w:r>
      <w:r>
        <w:rPr>
          <w:b/>
        </w:rPr>
        <w:t>υμάτων</w:t>
      </w:r>
      <w:r w:rsidRPr="00C00FCC">
        <w:t xml:space="preserve"> </w:t>
      </w:r>
      <w:r w:rsidR="008C5D20" w:rsidRPr="00C00FCC">
        <w:t xml:space="preserve">για την προσωρινή στέγαση πολιτών </w:t>
      </w:r>
      <w:r w:rsidR="00E616B0" w:rsidRPr="00C00FCC">
        <w:t>(σύμφωνα με τις διαδικασίες που περιγράφονται στο Παράρτημα Ε)</w:t>
      </w:r>
      <w:r w:rsidRPr="00345FF1">
        <w:t xml:space="preserve"> </w:t>
      </w:r>
    </w:p>
    <w:p w:rsidR="008C5D20" w:rsidRPr="00C973D1" w:rsidRDefault="008C5D20" w:rsidP="008C5D20">
      <w:pPr>
        <w:pStyle w:val="a7"/>
        <w:numPr>
          <w:ilvl w:val="0"/>
          <w:numId w:val="16"/>
        </w:numPr>
      </w:pPr>
      <w:r w:rsidRPr="00D246B0">
        <w:rPr>
          <w:b/>
        </w:rPr>
        <w:t>Μεριμνά για την εξασφάλιση των οικονομικών πόρων</w:t>
      </w:r>
      <w:r w:rsidRPr="00C973D1">
        <w:t xml:space="preserve">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 xml:space="preserve">και </w:t>
      </w:r>
      <w:r w:rsidR="00D246B0">
        <w:t xml:space="preserve">την κάλυψη των πρόσθετων αναγκών </w:t>
      </w:r>
      <w:r>
        <w:t>που έχουν προκύψει</w:t>
      </w:r>
    </w:p>
    <w:p w:rsidR="00DE0F14" w:rsidRPr="00D80533" w:rsidRDefault="00DE0F14" w:rsidP="00DE0F14">
      <w:pPr>
        <w:pStyle w:val="3"/>
      </w:pPr>
      <w:bookmarkStart w:id="78" w:name="_Toc43722713"/>
      <w:r>
        <w:t>4.</w:t>
      </w:r>
      <w:r w:rsidRPr="00EB2E00">
        <w:t>5</w:t>
      </w:r>
      <w:r>
        <w:t>.</w:t>
      </w:r>
      <w:r w:rsidR="008C5D20">
        <w:t>7</w:t>
      </w:r>
      <w:r>
        <w:t xml:space="preserve"> </w:t>
      </w:r>
      <w:r w:rsidR="00D75574">
        <w:t xml:space="preserve"> </w:t>
      </w:r>
      <w:r w:rsidRPr="00DE0F14">
        <w:t xml:space="preserve">Υπηρεσία Πρόνοιας </w:t>
      </w:r>
      <w:r w:rsidRPr="00762281">
        <w:t>του Δήμου</w:t>
      </w:r>
      <w:r>
        <w:t xml:space="preserve"> </w:t>
      </w:r>
      <w:r w:rsidRPr="00DE0F14">
        <w:rPr>
          <w:shd w:val="clear" w:color="auto" w:fill="D9D9D9" w:themeFill="background1" w:themeFillShade="D9"/>
        </w:rPr>
        <w:t>«ΟΝΟΜΑ ΔΗΜΟΥ»</w:t>
      </w:r>
      <w:bookmarkEnd w:id="78"/>
    </w:p>
    <w:p w:rsidR="00DE0F14" w:rsidRDefault="00DE0F14" w:rsidP="00DE0F14">
      <w:pPr>
        <w:pStyle w:val="a9"/>
        <w:numPr>
          <w:ilvl w:val="0"/>
          <w:numId w:val="6"/>
        </w:numPr>
        <w:tabs>
          <w:tab w:val="clear" w:pos="720"/>
        </w:tabs>
        <w:spacing w:after="0"/>
        <w:ind w:left="0" w:right="45" w:hanging="357"/>
      </w:pPr>
      <w:r>
        <w:rPr>
          <w:b/>
        </w:rPr>
        <w:t xml:space="preserve">Αποστολή </w:t>
      </w:r>
      <w:r w:rsidR="00881111">
        <w:rPr>
          <w:b/>
        </w:rPr>
        <w:t xml:space="preserve">επιτροπών </w:t>
      </w:r>
      <w:r w:rsidR="00881111">
        <w:t>για την καταγραφή και εκτίμηση ζημιών σε κατοικίες</w:t>
      </w:r>
      <w:r w:rsidR="00D246B0">
        <w:t xml:space="preserve">, οι οποίες </w:t>
      </w:r>
      <w:r w:rsidR="00881111">
        <w:t xml:space="preserve"> προκλήθηκαν από </w:t>
      </w:r>
      <w:r w:rsidR="004C307B">
        <w:t>τ</w:t>
      </w:r>
      <w:r w:rsidR="00D246B0">
        <w:t>ο</w:t>
      </w:r>
      <w:r w:rsidR="004C307B">
        <w:t>ν σεισμό</w:t>
      </w:r>
      <w:r w:rsidR="00D246B0">
        <w:t>,</w:t>
      </w:r>
      <w:r w:rsidR="00881111" w:rsidRPr="00881111">
        <w:t xml:space="preserve"> </w:t>
      </w:r>
      <w:r w:rsidR="00881111">
        <w:t xml:space="preserve">προκειμένου να χορηγηθούν οι προβλεπόμενες οικονομικές ενισχύσεις για την κάλυψη των πρώτων αναγκών </w:t>
      </w:r>
      <w:r w:rsidR="00D246B0">
        <w:t>των πληγέντων</w:t>
      </w:r>
      <w:r w:rsidR="00881111">
        <w:t>, για επισκευές κύριας οικίας ή αντικατάσταση οικοσκευής</w:t>
      </w:r>
    </w:p>
    <w:p w:rsidR="00881111" w:rsidRPr="0014358B" w:rsidRDefault="00EE57BA" w:rsidP="00DE0F14">
      <w:pPr>
        <w:pStyle w:val="a9"/>
        <w:numPr>
          <w:ilvl w:val="0"/>
          <w:numId w:val="6"/>
        </w:numPr>
        <w:tabs>
          <w:tab w:val="clear" w:pos="720"/>
        </w:tabs>
        <w:spacing w:after="0"/>
        <w:ind w:left="0" w:right="45" w:hanging="357"/>
      </w:pPr>
      <w:r>
        <w:rPr>
          <w:b/>
        </w:rPr>
        <w:t xml:space="preserve">Αποστολή </w:t>
      </w:r>
      <w:r w:rsidRPr="0091136A">
        <w:rPr>
          <w:b/>
        </w:rPr>
        <w:t>αιτήματος</w:t>
      </w:r>
      <w:r>
        <w:t xml:space="preserve"> </w:t>
      </w:r>
      <w:r w:rsidRPr="00EE57BA">
        <w:t>στη Διεύθυνση Οικονομικής και Αναπτυξιακής Πολιτικής</w:t>
      </w:r>
      <w:r>
        <w:t xml:space="preserve"> </w:t>
      </w:r>
      <w:r w:rsidRPr="00EE57BA">
        <w:t>/</w:t>
      </w:r>
      <w:r>
        <w:t xml:space="preserve"> </w:t>
      </w:r>
      <w:r w:rsidRPr="00EE57BA">
        <w:t>Τμήμα Επιχορηγήσεων Τ.Α. του Υπουργείου Εσωτερικών</w:t>
      </w:r>
      <w:r>
        <w:t xml:space="preserve"> για </w:t>
      </w:r>
      <w:r w:rsidRPr="00EE57BA">
        <w:t xml:space="preserve">χορήγηση οικονομικής ενίσχυσης σε όσους </w:t>
      </w:r>
      <w:r w:rsidR="0091136A" w:rsidRPr="0014358B">
        <w:t>περιήλθαν</w:t>
      </w:r>
      <w:r w:rsidRPr="0014358B">
        <w:t xml:space="preserve"> σε κατάσταση ανάγκης συνεπεία </w:t>
      </w:r>
      <w:r w:rsidR="004C307B" w:rsidRPr="0014358B">
        <w:t>σεισμού</w:t>
      </w:r>
    </w:p>
    <w:p w:rsidR="002B12C0" w:rsidRPr="0014358B" w:rsidRDefault="002B12C0" w:rsidP="002B12C0">
      <w:pPr>
        <w:pStyle w:val="a9"/>
        <w:spacing w:after="0"/>
        <w:ind w:left="0" w:right="45" w:firstLine="0"/>
      </w:pPr>
    </w:p>
    <w:p w:rsidR="002B12C0" w:rsidRPr="0014358B" w:rsidRDefault="002B12C0" w:rsidP="002B12C0">
      <w:pPr>
        <w:pStyle w:val="3"/>
        <w:rPr>
          <w:shd w:val="clear" w:color="auto" w:fill="D9D9D9" w:themeFill="background1" w:themeFillShade="D9"/>
        </w:rPr>
      </w:pPr>
      <w:bookmarkStart w:id="79" w:name="_Toc43722714"/>
      <w:r w:rsidRPr="0014358B">
        <w:t xml:space="preserve">4.5.8 </w:t>
      </w:r>
      <w:r w:rsidR="00D75574">
        <w:t xml:space="preserve"> </w:t>
      </w:r>
      <w:r w:rsidRPr="0014358B">
        <w:t xml:space="preserve">Τηλεφωνικό Κέντρο  Δήμου </w:t>
      </w:r>
      <w:r w:rsidRPr="0014358B">
        <w:rPr>
          <w:shd w:val="clear" w:color="auto" w:fill="D9D9D9" w:themeFill="background1" w:themeFillShade="D9"/>
        </w:rPr>
        <w:t>«ΟΝΟΜΑ ΔΗΜΟΥ»</w:t>
      </w:r>
      <w:bookmarkEnd w:id="79"/>
    </w:p>
    <w:p w:rsidR="007F51A7" w:rsidRPr="0014358B" w:rsidRDefault="002B12C0" w:rsidP="002B12C0">
      <w:pPr>
        <w:pStyle w:val="a9"/>
        <w:numPr>
          <w:ilvl w:val="0"/>
          <w:numId w:val="6"/>
        </w:numPr>
        <w:tabs>
          <w:tab w:val="clear" w:pos="720"/>
        </w:tabs>
        <w:spacing w:after="0"/>
        <w:ind w:left="0" w:right="45" w:hanging="357"/>
      </w:pPr>
      <w:r w:rsidRPr="0014358B">
        <w:t>Καταγράφει και γνωστοποίει στις αρμόδιες υπηρεσίες του Δήμου αιτήματα πολιτών για ζημιές που έχ</w:t>
      </w:r>
      <w:r w:rsidR="007F51A7" w:rsidRPr="0014358B">
        <w:t>ει</w:t>
      </w:r>
      <w:r w:rsidRPr="0014358B">
        <w:t xml:space="preserve"> υποστεί </w:t>
      </w:r>
      <w:r w:rsidR="007F51A7" w:rsidRPr="0014358B">
        <w:t>η οικοσκευή τους από τον σεισμό</w:t>
      </w:r>
    </w:p>
    <w:p w:rsidR="002B12C0" w:rsidRPr="0014358B" w:rsidRDefault="007F51A7" w:rsidP="002B12C0">
      <w:pPr>
        <w:pStyle w:val="a9"/>
        <w:numPr>
          <w:ilvl w:val="0"/>
          <w:numId w:val="6"/>
        </w:numPr>
        <w:tabs>
          <w:tab w:val="clear" w:pos="720"/>
        </w:tabs>
        <w:spacing w:after="0"/>
        <w:ind w:left="0" w:right="45" w:hanging="357"/>
      </w:pPr>
      <w:r w:rsidRPr="0014358B">
        <w:t>Π</w:t>
      </w:r>
      <w:r w:rsidR="002B12C0" w:rsidRPr="0014358B">
        <w:t>αρέχει πληροφορίες σχετικές με τις διαδικασίες, τα δικαιολογητικά κλπ. που χρειάζονται ώστε να λάβο</w:t>
      </w:r>
      <w:r w:rsidRPr="0014358B">
        <w:t>υν</w:t>
      </w:r>
      <w:r w:rsidR="00E576C6" w:rsidRPr="0014358B">
        <w:t xml:space="preserve"> οι πολίτες</w:t>
      </w:r>
      <w:r w:rsidRPr="0014358B">
        <w:t xml:space="preserve"> οικονομική ενίσχυση (προνοιακό επίδομα).</w:t>
      </w:r>
    </w:p>
    <w:p w:rsidR="002B12C0" w:rsidRDefault="002B12C0" w:rsidP="002B12C0"/>
    <w:p w:rsidR="008C5D20" w:rsidRPr="00D80533" w:rsidRDefault="008C5D20" w:rsidP="008C5D20">
      <w:pPr>
        <w:pStyle w:val="3"/>
      </w:pPr>
      <w:bookmarkStart w:id="80" w:name="_Toc43722715"/>
      <w:r>
        <w:t>4.</w:t>
      </w:r>
      <w:r w:rsidRPr="00EB2E00">
        <w:t>5</w:t>
      </w:r>
      <w:r>
        <w:t>.</w:t>
      </w:r>
      <w:r w:rsidR="002B12C0">
        <w:t>9</w:t>
      </w:r>
      <w:r>
        <w:t xml:space="preserve"> </w:t>
      </w:r>
      <w:r w:rsidR="00D75574">
        <w:t xml:space="preserve"> </w:t>
      </w:r>
      <w:r>
        <w:t>ΔΕΥΑ</w:t>
      </w:r>
      <w:r w:rsidRPr="00762281">
        <w:t xml:space="preserve"> του Δήμου</w:t>
      </w:r>
      <w:r>
        <w:t xml:space="preserve"> </w:t>
      </w:r>
      <w:r w:rsidRPr="00762281">
        <w:rPr>
          <w:shd w:val="clear" w:color="auto" w:fill="D9D9D9" w:themeFill="background1" w:themeFillShade="D9"/>
        </w:rPr>
        <w:t>«ΟΝΟΜΑ ΔΗΜΟΥ»</w:t>
      </w:r>
      <w:bookmarkEnd w:id="80"/>
    </w:p>
    <w:p w:rsidR="008C5D20" w:rsidRDefault="008C5D20" w:rsidP="008C5D20">
      <w:pPr>
        <w:pStyle w:val="a9"/>
        <w:numPr>
          <w:ilvl w:val="0"/>
          <w:numId w:val="6"/>
        </w:numPr>
        <w:tabs>
          <w:tab w:val="clear" w:pos="720"/>
        </w:tabs>
        <w:spacing w:after="0"/>
        <w:ind w:left="0" w:right="45" w:hanging="357"/>
      </w:pPr>
      <w:r>
        <w:rPr>
          <w:b/>
        </w:rPr>
        <w:t xml:space="preserve">Αποστολή συνεργείων </w:t>
      </w:r>
      <w:r>
        <w:t>για άμεσο έλεγχο και αποκατάσταση της λειτουργίας τυχόν βλαβών στο δίκτυο ύδρευσης και αποχέτευσης</w:t>
      </w:r>
    </w:p>
    <w:p w:rsidR="001E584E" w:rsidRDefault="001E584E" w:rsidP="00B32E93"/>
    <w:p w:rsidR="001E584E" w:rsidRPr="00D80533" w:rsidRDefault="001E584E" w:rsidP="001E584E">
      <w:pPr>
        <w:pStyle w:val="3"/>
      </w:pPr>
      <w:bookmarkStart w:id="81" w:name="_Toc43722716"/>
      <w:r>
        <w:t>4.5.</w:t>
      </w:r>
      <w:r w:rsidR="002B12C0">
        <w:t>10</w:t>
      </w:r>
      <w:r>
        <w:t xml:space="preserve"> </w:t>
      </w:r>
      <w:r w:rsidR="00D75574">
        <w:t xml:space="preserve"> </w:t>
      </w:r>
      <w:r>
        <w:t xml:space="preserve">Πρόεδροι Τοπικών Κοινοτήτων Δήμου </w:t>
      </w:r>
      <w:r w:rsidRPr="002F0BBA">
        <w:rPr>
          <w:shd w:val="clear" w:color="auto" w:fill="D9D9D9" w:themeFill="background1" w:themeFillShade="D9"/>
        </w:rPr>
        <w:t>«ΟΝΟΜΑ ΔΗΜΟΥ»</w:t>
      </w:r>
      <w:bookmarkEnd w:id="81"/>
    </w:p>
    <w:p w:rsidR="001E584E" w:rsidRDefault="00CC2F9D" w:rsidP="00CC2F9D">
      <w:pPr>
        <w:pStyle w:val="a9"/>
        <w:numPr>
          <w:ilvl w:val="0"/>
          <w:numId w:val="6"/>
        </w:numPr>
        <w:tabs>
          <w:tab w:val="clear" w:pos="720"/>
        </w:tabs>
        <w:spacing w:after="0"/>
        <w:ind w:left="0" w:right="45" w:hanging="357"/>
      </w:pPr>
      <w:r w:rsidRPr="00CC2F9D">
        <w:t>Λαμβάν</w:t>
      </w:r>
      <w:r>
        <w:t>ουν</w:t>
      </w:r>
      <w:r w:rsidRPr="00CC2F9D">
        <w:t xml:space="preserve"> μέτρα για την άμεση αποκατάσταση των ζημιών επείγοντος χαρακτήρα στα δίκτυα ύδρευσης και αποχέτευσης και σε </w:t>
      </w:r>
      <w:r>
        <w:t>εξαιρετικές περιπτώσεις αναθέτουν</w:t>
      </w:r>
      <w:r w:rsidRPr="00CC2F9D">
        <w:t xml:space="preserve"> την εκτέλεση των εργασιών αποκατάστασης ζημιών μικρής κλίμακας</w:t>
      </w:r>
      <w:r w:rsidR="00D246B0">
        <w:t>,</w:t>
      </w:r>
      <w:r w:rsidRPr="00CC2F9D">
        <w:t xml:space="preserve"> εάν από την καθυστέρηση αποκατάστασης δημιουργείται άμεσος κίνδυνος για την επαρκή υδροδότηση της τοπικής κοινότητας, ενημερώνοντας εγγράφως για το λόγο αυτόν τον αρμόδιο Αντ</w:t>
      </w:r>
      <w:r w:rsidR="00F6108D">
        <w:t>ιδήμαρχο ή τον Πρόεδρο της ΔΕΥΑ</w:t>
      </w:r>
    </w:p>
    <w:p w:rsidR="00B32E93" w:rsidRPr="006F059E" w:rsidRDefault="001336CB" w:rsidP="00B32E93">
      <w:pPr>
        <w:pStyle w:val="a9"/>
        <w:numPr>
          <w:ilvl w:val="0"/>
          <w:numId w:val="6"/>
        </w:numPr>
        <w:tabs>
          <w:tab w:val="clear" w:pos="720"/>
        </w:tabs>
        <w:spacing w:after="0"/>
        <w:ind w:left="0" w:right="45" w:hanging="357"/>
      </w:pPr>
      <w:r>
        <w:t xml:space="preserve">Ενημερώνουν τον </w:t>
      </w:r>
      <w:r w:rsidRPr="004A447F">
        <w:t xml:space="preserve"> </w:t>
      </w:r>
      <w:r>
        <w:t>Δ</w:t>
      </w:r>
      <w:r w:rsidRPr="004A447F">
        <w:t>ήμαρχ</w:t>
      </w:r>
      <w:r>
        <w:t xml:space="preserve">ο για </w:t>
      </w:r>
      <w:r w:rsidR="006418E6">
        <w:t xml:space="preserve">πρόσθετες </w:t>
      </w:r>
      <w:r>
        <w:t>ανάγκες που έχουν προκύψει σε τοπικό επίπεδο</w:t>
      </w:r>
      <w:r w:rsidR="00F6108D">
        <w:t>.</w:t>
      </w:r>
      <w:r w:rsidR="00B32E93" w:rsidRPr="006F059E">
        <w:br w:type="page"/>
      </w:r>
    </w:p>
    <w:p w:rsidR="00B32E93" w:rsidRDefault="00A20D00" w:rsidP="00BF73C0">
      <w:pPr>
        <w:pStyle w:val="a7"/>
      </w:pPr>
      <w:r>
        <w:rPr>
          <w:noProof/>
        </w:rPr>
        <mc:AlternateContent>
          <mc:Choice Requires="wps">
            <w:drawing>
              <wp:anchor distT="0" distB="0" distL="114300" distR="114300" simplePos="0" relativeHeight="251665920" behindDoc="0" locked="0" layoutInCell="1" allowOverlap="1">
                <wp:simplePos x="0" y="0"/>
                <wp:positionH relativeFrom="column">
                  <wp:posOffset>3490595</wp:posOffset>
                </wp:positionH>
                <wp:positionV relativeFrom="paragraph">
                  <wp:posOffset>83820</wp:posOffset>
                </wp:positionV>
                <wp:extent cx="2232660" cy="1967230"/>
                <wp:effectExtent l="13970" t="7620" r="10795" b="6350"/>
                <wp:wrapNone/>
                <wp:docPr id="23"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967230"/>
                        </a:xfrm>
                        <a:prstGeom prst="rect">
                          <a:avLst/>
                        </a:prstGeom>
                        <a:solidFill>
                          <a:srgbClr val="C6D9F1"/>
                        </a:solidFill>
                        <a:ln w="9525">
                          <a:solidFill>
                            <a:srgbClr val="000000"/>
                          </a:solidFill>
                          <a:miter lim="800000"/>
                          <a:headEnd/>
                          <a:tailEnd/>
                        </a:ln>
                      </wps:spPr>
                      <wps:txbx>
                        <w:txbxContent>
                          <w:p w:rsidR="00A11032" w:rsidRDefault="00A11032" w:rsidP="00B32E93">
                            <w:pPr>
                              <w:pStyle w:val="af0"/>
                            </w:pPr>
                          </w:p>
                          <w:p w:rsidR="00A11032" w:rsidRPr="002633A7" w:rsidRDefault="00A11032" w:rsidP="00B32E93">
                            <w:pPr>
                              <w:pStyle w:val="af0"/>
                            </w:pPr>
                            <w:r w:rsidRPr="0072291D">
                              <w:t xml:space="preserve">ΜΕΡΟΣ </w:t>
                            </w:r>
                            <w:r>
                              <w:t>5</w:t>
                            </w:r>
                          </w:p>
                          <w:p w:rsidR="00A11032" w:rsidRDefault="00A11032" w:rsidP="00B32E93">
                            <w:pPr>
                              <w:pStyle w:val="af0"/>
                            </w:pPr>
                          </w:p>
                          <w:p w:rsidR="00A11032" w:rsidRPr="0072291D" w:rsidRDefault="00A11032" w:rsidP="00B32E93">
                            <w:pPr>
                              <w:pStyle w:val="af0"/>
                            </w:pPr>
                            <w:r>
                              <w:t>ΕΠΙΚΟΙΝΩΝΙΕΣ ΚΑΙ ΡΟΗ ΠΛΗΡΟΦΟΡΙΩΝ</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8" o:spid="_x0000_s1030" type="#_x0000_t202" style="position:absolute;left:0;text-align:left;margin-left:274.85pt;margin-top:6.6pt;width:175.8pt;height:154.9pt;z-index:25166592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" fillcolor="#c6d9f1">
                <v:textbox>
                  <w:txbxContent>
                    <w:p w:rsidR="00A11032" w:rsidRDefault="00A11032" w:rsidP="00B32E93">
                      <w:pPr>
                        <w:pStyle w:val="af0"/>
                      </w:pPr>
                    </w:p>
                    <w:p w:rsidR="00A11032" w:rsidRPr="002633A7" w:rsidRDefault="00A11032" w:rsidP="00B32E93">
                      <w:pPr>
                        <w:pStyle w:val="af0"/>
                      </w:pPr>
                      <w:r w:rsidRPr="0072291D">
                        <w:t xml:space="preserve">ΜΕΡΟΣ </w:t>
                      </w:r>
                      <w:r>
                        <w:t>5</w:t>
                      </w:r>
                    </w:p>
                    <w:p w:rsidR="00A11032" w:rsidRDefault="00A11032" w:rsidP="00B32E93">
                      <w:pPr>
                        <w:pStyle w:val="af0"/>
                      </w:pPr>
                    </w:p>
                    <w:p w:rsidR="00A11032" w:rsidRPr="0072291D" w:rsidRDefault="00A11032" w:rsidP="00B32E93">
                      <w:pPr>
                        <w:pStyle w:val="af0"/>
                      </w:pPr>
                      <w:r>
                        <w:t>ΕΠΙΚΟΙΝΩΝΙΕΣ ΚΑΙ ΡΟΗ ΠΛΗΡΟΦΟΡΙΩΝ</w:t>
                      </w:r>
                    </w:p>
                  </w:txbxContent>
                </v:textbox>
              </v:shape>
            </w:pict>
          </mc:Fallback>
        </mc:AlternateContent>
      </w:r>
    </w:p>
    <w:p w:rsidR="00BF73C0" w:rsidRPr="006F059E" w:rsidRDefault="00BF73C0" w:rsidP="00BF73C0">
      <w:pPr>
        <w:pStyle w:val="a7"/>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Pr>
        <w:pStyle w:val="1"/>
      </w:pPr>
      <w:bookmarkStart w:id="82" w:name="_Toc43722717"/>
      <w:r w:rsidRPr="006F059E">
        <w:t xml:space="preserve">ΜΕΡΟΣ </w:t>
      </w:r>
      <w:r w:rsidR="00E963B3">
        <w:t>5</w:t>
      </w:r>
      <w:r w:rsidR="005C15C3">
        <w:t xml:space="preserve">. </w:t>
      </w:r>
      <w:r w:rsidR="00E963B3" w:rsidRPr="00E963B3">
        <w:t xml:space="preserve"> ΕΠΙΚΟΙΝΩΝΙΕΣ ΚΑΙ ΡΟΗ ΠΛΗΡΟΦΟΡΙΩΝ</w:t>
      </w:r>
      <w:bookmarkEnd w:id="82"/>
    </w:p>
    <w:p w:rsidR="00B32E93" w:rsidRPr="006F059E" w:rsidRDefault="00B32E93" w:rsidP="00B32E93"/>
    <w:p w:rsidR="001B1414" w:rsidRDefault="004A367D" w:rsidP="00D75574">
      <w:pPr>
        <w:pStyle w:val="2"/>
      </w:pPr>
      <w:bookmarkStart w:id="83" w:name="_Toc43722718"/>
      <w:r>
        <w:t>5</w:t>
      </w:r>
      <w:r w:rsidR="001B1414" w:rsidRPr="006F059E">
        <w:t xml:space="preserve">.1 </w:t>
      </w:r>
      <w:r>
        <w:t>Μέσα επικοινωνίας</w:t>
      </w:r>
      <w:bookmarkEnd w:id="83"/>
    </w:p>
    <w:p w:rsidR="00E56C6F" w:rsidRDefault="004A367D" w:rsidP="004A367D">
      <w:r>
        <w:t xml:space="preserve">Στον Δήμο </w:t>
      </w:r>
      <w:r>
        <w:rPr>
          <w:shd w:val="clear" w:color="auto" w:fill="D9D9D9" w:themeFill="background1" w:themeFillShade="D9"/>
        </w:rPr>
        <w:t>«ΟΝΟΜΑ ΔΗΜΟΥ»</w:t>
      </w:r>
      <w:r w:rsidRPr="00045431">
        <w:t xml:space="preserve"> </w:t>
      </w:r>
      <w:r>
        <w:t>χρησιμοποιούνται τα ακόλουθα μέσα επικοινωνίας</w:t>
      </w:r>
      <w:r w:rsidR="00867CBE">
        <w:t xml:space="preserve"> (</w:t>
      </w:r>
      <w:r w:rsidR="00867CBE" w:rsidRPr="00867CBE">
        <w:rPr>
          <w:i/>
        </w:rPr>
        <w:t>ενδεικτικά</w:t>
      </w:r>
      <w:r w:rsidR="00867CBE">
        <w:t>)</w:t>
      </w:r>
    </w:p>
    <w:p w:rsidR="004A367D" w:rsidRDefault="00E56C6F" w:rsidP="00471BE1">
      <w:pPr>
        <w:ind w:left="-142" w:hanging="284"/>
      </w:pPr>
      <w:r>
        <w:t>Α)  Σταθερά τηλέφωνα του Δήμου. Στο Παράρτημα Β αναφέρονται αναλυτικά</w:t>
      </w:r>
      <w:r w:rsidR="00471BE1">
        <w:t xml:space="preserve"> τα σταθερά τηλέφωνα των υπευθύνων για δράσεις πολιτικής προστασίας</w:t>
      </w:r>
      <w:r w:rsidR="004A367D">
        <w:t xml:space="preserve">  </w:t>
      </w:r>
    </w:p>
    <w:p w:rsidR="00471BE1" w:rsidRDefault="00471BE1" w:rsidP="00471BE1">
      <w:pPr>
        <w:ind w:left="-142" w:hanging="284"/>
      </w:pPr>
      <w:r>
        <w:t>Β) Κινητά τηλέφωνα των υπευθύνων γι</w:t>
      </w:r>
      <w:r w:rsidR="002D1AD2">
        <w:t>α δράσεις πολιτικής προστασίας</w:t>
      </w:r>
      <w:r>
        <w:t xml:space="preserve">. </w:t>
      </w:r>
      <w:r w:rsidR="002D1AD2">
        <w:t xml:space="preserve">Στο Παράρτημα Β αναφέρονται αναλυτικά τα </w:t>
      </w:r>
      <w:r w:rsidR="005C01AC">
        <w:t>κινητά</w:t>
      </w:r>
      <w:r w:rsidR="002D1AD2">
        <w:t xml:space="preserve"> τηλέφωνα των υπευθύνων για δράσεις πολιτικής προστασίας </w:t>
      </w:r>
    </w:p>
    <w:p w:rsidR="002D1AD2" w:rsidRDefault="002D1AD2" w:rsidP="00471BE1">
      <w:pPr>
        <w:ind w:left="-142" w:hanging="284"/>
      </w:pPr>
      <w:r>
        <w:t xml:space="preserve">Γ) Σταθμός βάσης ασυρμάτου με </w:t>
      </w:r>
      <w:r w:rsidR="00A12DEC">
        <w:t>4 ασύρματες συσκευές</w:t>
      </w:r>
      <w:r w:rsidR="000B3133">
        <w:t>, οι οποίες έχουν δοθεί στους:</w:t>
      </w:r>
    </w:p>
    <w:p w:rsidR="000B3133" w:rsidRDefault="000B3133" w:rsidP="00F8146E">
      <w:pPr>
        <w:pStyle w:val="a9"/>
        <w:numPr>
          <w:ilvl w:val="0"/>
          <w:numId w:val="27"/>
        </w:numPr>
        <w:ind w:left="0"/>
      </w:pPr>
      <w:r>
        <w:t>Δήμαρχο</w:t>
      </w:r>
    </w:p>
    <w:p w:rsidR="000B3133" w:rsidRDefault="000B3133" w:rsidP="00F8146E">
      <w:pPr>
        <w:pStyle w:val="a9"/>
        <w:numPr>
          <w:ilvl w:val="0"/>
          <w:numId w:val="27"/>
        </w:numPr>
        <w:ind w:left="0"/>
      </w:pPr>
      <w:r>
        <w:t>Αντιδήμαρχο για θέματα Πολιτικής Προστασίας</w:t>
      </w:r>
    </w:p>
    <w:p w:rsidR="000B3133" w:rsidRDefault="000B3133" w:rsidP="00F8146E">
      <w:pPr>
        <w:pStyle w:val="a9"/>
        <w:numPr>
          <w:ilvl w:val="0"/>
          <w:numId w:val="27"/>
        </w:numPr>
        <w:ind w:left="0"/>
      </w:pPr>
      <w:r>
        <w:t>Προϊστάμενο του Γραφείου Πολιτικής Προστασίας</w:t>
      </w:r>
    </w:p>
    <w:p w:rsidR="000B3133" w:rsidRDefault="000B3133" w:rsidP="00F8146E">
      <w:pPr>
        <w:pStyle w:val="a9"/>
        <w:numPr>
          <w:ilvl w:val="0"/>
          <w:numId w:val="27"/>
        </w:numPr>
        <w:ind w:left="0"/>
      </w:pPr>
      <w:r>
        <w:t xml:space="preserve">Προϊστάμενο </w:t>
      </w:r>
      <w:r w:rsidR="008A1AF1">
        <w:t>των Τεχνικών Υπηρεσιών</w:t>
      </w:r>
    </w:p>
    <w:p w:rsidR="000B3133" w:rsidRPr="004A367D" w:rsidRDefault="00663EEB" w:rsidP="00471BE1">
      <w:pPr>
        <w:ind w:left="-142" w:hanging="284"/>
      </w:pPr>
      <w:r>
        <w:rPr>
          <w:lang w:val="en-US"/>
        </w:rPr>
        <w:t>H</w:t>
      </w:r>
      <w:r w:rsidR="008A1AF1">
        <w:t xml:space="preserve"> ασύρματη επικοινωνία </w:t>
      </w:r>
      <w:r w:rsidR="0068118D">
        <w:t xml:space="preserve">πραγματοποιείται στη συχνότητα </w:t>
      </w:r>
      <w:r w:rsidR="0068118D" w:rsidRPr="0068118D">
        <w:rPr>
          <w:shd w:val="clear" w:color="auto" w:fill="D9D9D9" w:themeFill="background1" w:themeFillShade="D9"/>
        </w:rPr>
        <w:t>………………..</w:t>
      </w:r>
    </w:p>
    <w:p w:rsidR="00D7298F" w:rsidRPr="006F059E" w:rsidRDefault="00D7298F" w:rsidP="00B32E93"/>
    <w:p w:rsidR="002172EA" w:rsidRDefault="0068118D" w:rsidP="002172EA">
      <w:pPr>
        <w:ind w:left="-142" w:hanging="284"/>
      </w:pPr>
      <w:r>
        <w:t xml:space="preserve">Δ) Στο Δήμο </w:t>
      </w:r>
      <w:r>
        <w:rPr>
          <w:shd w:val="clear" w:color="auto" w:fill="D9D9D9" w:themeFill="background1" w:themeFillShade="D9"/>
        </w:rPr>
        <w:t>«ΟΝΟΜΑ ΔΗΜΟΥ»</w:t>
      </w:r>
      <w:r w:rsidRPr="00045431">
        <w:t xml:space="preserve"> </w:t>
      </w:r>
      <w:r>
        <w:t xml:space="preserve"> </w:t>
      </w:r>
      <w:r w:rsidR="006E2BB4">
        <w:t xml:space="preserve">δραστηριοποιείται η Ομάδα Ραδιοερασιτεχνών </w:t>
      </w:r>
      <w:r w:rsidR="006E2BB4" w:rsidRPr="00F4332C">
        <w:rPr>
          <w:shd w:val="clear" w:color="auto" w:fill="D9D9D9" w:themeFill="background1" w:themeFillShade="D9"/>
        </w:rPr>
        <w:t>«……………….»</w:t>
      </w:r>
      <w:r w:rsidR="00663EEB" w:rsidRPr="00663EEB">
        <w:t xml:space="preserve">, </w:t>
      </w:r>
      <w:r w:rsidR="006E2BB4">
        <w:t xml:space="preserve">η οποία  </w:t>
      </w:r>
      <w:r w:rsidR="00F4332C">
        <w:t xml:space="preserve">δύναται, κατόπιν ενεργοποίησής της από το </w:t>
      </w:r>
      <w:r w:rsidR="00663EEB">
        <w:t>Γραφείο Πολιτικής Προστασίας</w:t>
      </w:r>
      <w:r w:rsidR="00663EEB" w:rsidRPr="00663EEB">
        <w:t xml:space="preserve">, </w:t>
      </w:r>
      <w:r w:rsidR="002172EA">
        <w:t xml:space="preserve">να συνδράμει στις </w:t>
      </w:r>
      <w:r w:rsidR="002172EA" w:rsidRPr="00CF31F5">
        <w:t>επικοινωνίες του Δήμου με άλλους φορείς και υπηρεσίες σε τοπικό επίπεδο.</w:t>
      </w:r>
    </w:p>
    <w:p w:rsidR="002541D2" w:rsidRPr="00CF31F5" w:rsidRDefault="002541D2" w:rsidP="002172EA">
      <w:pPr>
        <w:ind w:left="-142" w:hanging="284"/>
      </w:pPr>
    </w:p>
    <w:p w:rsidR="008F4913" w:rsidRPr="00CF31F5" w:rsidRDefault="00313BA2" w:rsidP="002172EA">
      <w:pPr>
        <w:ind w:left="-142" w:hanging="284"/>
      </w:pPr>
      <w:r>
        <w:t>ΣΤ</w:t>
      </w:r>
      <w:r w:rsidR="008F4913" w:rsidRPr="0014358B">
        <w:t xml:space="preserve">) Στο Δήμο </w:t>
      </w:r>
      <w:r w:rsidR="008F4913" w:rsidRPr="0014358B">
        <w:rPr>
          <w:shd w:val="clear" w:color="auto" w:fill="D9D9D9" w:themeFill="background1" w:themeFillShade="D9"/>
        </w:rPr>
        <w:t>«ΟΝΟΜΑ ΔΗΜΟΥ»</w:t>
      </w:r>
      <w:r w:rsidR="008F4913" w:rsidRPr="0014358B">
        <w:t xml:space="preserve">  θα λειτουργήσει τηλεφωνικό κέντρο για επικοινωνία με το κοινό</w:t>
      </w:r>
      <w:r w:rsidR="0017109B" w:rsidRPr="0014358B">
        <w:t xml:space="preserve"> για θέματα που αφορούν</w:t>
      </w:r>
      <w:r w:rsidR="009953D8" w:rsidRPr="0014358B">
        <w:t xml:space="preserve"> </w:t>
      </w:r>
      <w:r w:rsidR="00BA3696" w:rsidRPr="0014358B">
        <w:t xml:space="preserve">α) </w:t>
      </w:r>
      <w:r w:rsidR="00E3382E" w:rsidRPr="0014358B">
        <w:t>καταγραφή προβλημάτων από την εκδήλωση σεισμού στη επικράτεια του Δήμου β) καταγραφή αιτημάτων</w:t>
      </w:r>
      <w:r w:rsidR="006663B8" w:rsidRPr="0014358B">
        <w:t xml:space="preserve"> για άμεση προσωρινή διαμονή πολιτών</w:t>
      </w:r>
      <w:r w:rsidR="00E3382E" w:rsidRPr="0014358B">
        <w:t>, γ</w:t>
      </w:r>
      <w:r w:rsidR="00BA3696" w:rsidRPr="0014358B">
        <w:t xml:space="preserve">) </w:t>
      </w:r>
      <w:r w:rsidR="00E3382E" w:rsidRPr="0014358B">
        <w:t xml:space="preserve">καταγραφή αιτημάτων για μετασεισμικό έλεγχο κατοικιών και αποστολή λίστας </w:t>
      </w:r>
      <w:r w:rsidR="006663B8" w:rsidRPr="0014358B">
        <w:t xml:space="preserve"> </w:t>
      </w:r>
      <w:r w:rsidR="00E3382E" w:rsidRPr="0014358B">
        <w:t>στην Γ.Δ.Α.Ε.Γ.Κ.</w:t>
      </w:r>
      <w:r w:rsidR="006663B8" w:rsidRPr="0014358B">
        <w:t xml:space="preserve"> </w:t>
      </w:r>
      <w:r w:rsidR="00BA3696" w:rsidRPr="0014358B">
        <w:t xml:space="preserve">και </w:t>
      </w:r>
      <w:r w:rsidR="00E3382E" w:rsidRPr="0014358B">
        <w:t>δ</w:t>
      </w:r>
      <w:r w:rsidR="00BA3696" w:rsidRPr="0014358B">
        <w:t xml:space="preserve">) </w:t>
      </w:r>
      <w:r w:rsidR="009953D8" w:rsidRPr="0014358B">
        <w:t>πληροφορίες σχετικές με τις δια</w:t>
      </w:r>
      <w:r w:rsidR="00663EEB">
        <w:t>δικασίες, τα δικαιολογητικά κλπ,</w:t>
      </w:r>
      <w:r w:rsidR="009953D8" w:rsidRPr="0014358B">
        <w:t xml:space="preserve"> που χρειάζονται ώστε να λάβουν οικονομική ενίσχυση οι πολίτες</w:t>
      </w:r>
      <w:r w:rsidR="00663EEB">
        <w:t xml:space="preserve"> (Σχεδιάγραμμα 1)</w:t>
      </w:r>
      <w:r w:rsidR="00663EEB">
        <w:rPr>
          <w:color w:val="FF0000"/>
        </w:rPr>
        <w:t>.</w:t>
      </w:r>
    </w:p>
    <w:p w:rsidR="008F4913" w:rsidRDefault="008F4913" w:rsidP="002172EA">
      <w:pPr>
        <w:ind w:left="-142" w:hanging="284"/>
      </w:pPr>
      <w:r w:rsidRPr="00CF31F5">
        <w:t xml:space="preserve"> Τηλ : …………………….</w:t>
      </w:r>
    </w:p>
    <w:p w:rsidR="00E3382E" w:rsidRDefault="00E3382E" w:rsidP="002172EA">
      <w:pPr>
        <w:ind w:left="-142" w:hanging="284"/>
      </w:pPr>
    </w:p>
    <w:p w:rsidR="00E3382E" w:rsidRDefault="00E3382E">
      <w:pPr>
        <w:spacing w:line="240" w:lineRule="auto"/>
        <w:ind w:left="0" w:right="0" w:firstLine="0"/>
        <w:jc w:val="left"/>
      </w:pPr>
      <w:r>
        <w:br w:type="page"/>
      </w:r>
    </w:p>
    <w:p w:rsidR="00313BA2" w:rsidRPr="00CF31F5" w:rsidRDefault="00C16FA1" w:rsidP="002172EA">
      <w:pPr>
        <w:ind w:left="-142" w:hanging="284"/>
      </w:pPr>
      <w:r>
        <w:object w:dxaOrig="9441"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29pt" o:ole="">
            <v:imagedata r:id="rId16" o:title=""/>
          </v:shape>
          <o:OLEObject Type="Embed" ProgID="Visio.Drawing.11" ShapeID="_x0000_i1025" DrawAspect="Content" ObjectID="_1682319773" r:id="rId17"/>
        </w:object>
      </w:r>
    </w:p>
    <w:p w:rsidR="00E3382E" w:rsidRPr="00297FE3" w:rsidRDefault="00E3382E">
      <w:pPr>
        <w:spacing w:line="240" w:lineRule="auto"/>
        <w:ind w:left="0" w:right="0" w:firstLine="0"/>
        <w:jc w:val="left"/>
      </w:pPr>
    </w:p>
    <w:p w:rsidR="002172EA" w:rsidRPr="00297FE3" w:rsidRDefault="002172EA" w:rsidP="002172EA"/>
    <w:p w:rsidR="00A91841" w:rsidRDefault="00FA1036" w:rsidP="00FA1036">
      <w:pPr>
        <w:tabs>
          <w:tab w:val="left" w:pos="2863"/>
        </w:tabs>
      </w:pPr>
      <w:r>
        <w:tab/>
      </w:r>
    </w:p>
    <w:p w:rsidR="00F23AA2" w:rsidRDefault="001954B1" w:rsidP="00663EEB">
      <w:pPr>
        <w:tabs>
          <w:tab w:val="left" w:pos="2863"/>
        </w:tabs>
        <w:ind w:left="1418" w:hanging="1702"/>
      </w:pPr>
      <w:r>
        <w:rPr>
          <w:b/>
          <w:i/>
        </w:rPr>
        <w:t>Σχε</w:t>
      </w:r>
      <w:r w:rsidR="0094659B" w:rsidRPr="0094659B">
        <w:rPr>
          <w:b/>
          <w:i/>
        </w:rPr>
        <w:t>δι</w:t>
      </w:r>
      <w:r>
        <w:rPr>
          <w:b/>
          <w:i/>
        </w:rPr>
        <w:t>άγραμμα</w:t>
      </w:r>
      <w:r w:rsidR="0094659B" w:rsidRPr="0094659B">
        <w:rPr>
          <w:b/>
          <w:i/>
        </w:rPr>
        <w:t xml:space="preserve"> 1</w:t>
      </w:r>
      <w:r w:rsidR="00663EEB">
        <w:rPr>
          <w:b/>
          <w:i/>
        </w:rPr>
        <w:t>.</w:t>
      </w:r>
      <w:r w:rsidR="0094659B">
        <w:t xml:space="preserve"> </w:t>
      </w:r>
      <w:r w:rsidR="00663EEB">
        <w:t xml:space="preserve"> </w:t>
      </w:r>
      <w:r w:rsidR="0094659B" w:rsidRPr="0094659B">
        <w:rPr>
          <w:i/>
        </w:rPr>
        <w:t>Λειτουργία Τηλεφωνικού Κέντρου κατά την Αντιμετώπιση Εκτάκτων Αναγκών και την Άμεση/</w:t>
      </w:r>
      <w:r w:rsidR="0094659B">
        <w:rPr>
          <w:i/>
        </w:rPr>
        <w:t>Β</w:t>
      </w:r>
      <w:r w:rsidR="0094659B" w:rsidRPr="0094659B">
        <w:rPr>
          <w:i/>
        </w:rPr>
        <w:t>ραχεία Διαχείριση Συνεπειών από την εκδήλωση σεισμού</w:t>
      </w:r>
    </w:p>
    <w:p w:rsidR="00F23AA2" w:rsidRDefault="00F23AA2" w:rsidP="00FA1036">
      <w:pPr>
        <w:tabs>
          <w:tab w:val="left" w:pos="2863"/>
        </w:tabs>
      </w:pPr>
    </w:p>
    <w:p w:rsidR="00F23AA2" w:rsidRPr="00297FE3" w:rsidRDefault="00F23AA2" w:rsidP="00FA1036">
      <w:pPr>
        <w:tabs>
          <w:tab w:val="left" w:pos="2863"/>
        </w:tabs>
      </w:pPr>
    </w:p>
    <w:p w:rsidR="00420D06" w:rsidRDefault="00420D06" w:rsidP="002172EA"/>
    <w:p w:rsidR="00A91841" w:rsidRDefault="00A91841" w:rsidP="002172EA"/>
    <w:p w:rsidR="00FD4A02" w:rsidRDefault="00FD4A02" w:rsidP="00D75574">
      <w:pPr>
        <w:pStyle w:val="2"/>
      </w:pPr>
      <w:bookmarkStart w:id="84" w:name="_Toc43722719"/>
      <w:r>
        <w:t>5</w:t>
      </w:r>
      <w:r w:rsidRPr="006F059E">
        <w:t>.</w:t>
      </w:r>
      <w:r>
        <w:t>2</w:t>
      </w:r>
      <w:r w:rsidRPr="006F059E">
        <w:t xml:space="preserve"> </w:t>
      </w:r>
      <w:r>
        <w:t>Ροή πληροφοριών</w:t>
      </w:r>
      <w:bookmarkEnd w:id="84"/>
    </w:p>
    <w:p w:rsidR="002F77A5" w:rsidRDefault="002F77A5" w:rsidP="009E3E76">
      <w:pPr>
        <w:pStyle w:val="3"/>
      </w:pPr>
    </w:p>
    <w:p w:rsidR="002F77A5" w:rsidRPr="00CD73DF" w:rsidRDefault="002F77A5" w:rsidP="002F77A5">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Pr>
          <w:i/>
        </w:rPr>
        <w:t>αποδίδονται ενδεικτικά ενέργειες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xml:space="preserve">, κλπ) και σε άλλα όργανα του Δήμου (Αντιδήμαρχος, Πρόεδρος Τοπικής Κοινότητας, κλπ). Νοείται ότι για το </w:t>
      </w:r>
      <w:r w:rsidRPr="00986D4E">
        <w:rPr>
          <w:i/>
        </w:rPr>
        <w:t xml:space="preserve">Σχέδιο Αντιμετώπισης Εκτάκτων Αναγκών </w:t>
      </w:r>
      <w:r w:rsidR="008F4913">
        <w:t>και Άμεσης/Βραχείας Διαχείρισης Συνεπειών από την Εκδήλωση Σεισμών</w:t>
      </w:r>
      <w:r w:rsidR="008F4913" w:rsidRPr="00986D4E">
        <w:rPr>
          <w:i/>
        </w:rPr>
        <w:t xml:space="preserve"> </w:t>
      </w:r>
      <w:r w:rsidRPr="00986D4E">
        <w:rPr>
          <w:i/>
        </w:rPr>
        <w:t xml:space="preserve">Δήμου </w:t>
      </w:r>
      <w:r>
        <w:rPr>
          <w:i/>
        </w:rPr>
        <w:t>οι δράσεις θα πρέπει να αποδοθούν στις αρμόδιες οργανικές μονάδες του</w:t>
      </w:r>
      <w:r w:rsidRPr="009B5B54">
        <w:rPr>
          <w:i/>
        </w:rPr>
        <w:t xml:space="preserve"> Δήμου</w:t>
      </w:r>
      <w:r>
        <w:rPr>
          <w:i/>
        </w:rPr>
        <w:t xml:space="preserve"> ή σε 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σιοδοτικέ</w:t>
      </w:r>
      <w:r w:rsidR="005C4344">
        <w:rPr>
          <w:i/>
        </w:rPr>
        <w:t>ς πράξεις του Δημάρχου</w:t>
      </w:r>
      <w:r>
        <w:rPr>
          <w:i/>
        </w:rPr>
        <w:t>.</w:t>
      </w:r>
    </w:p>
    <w:p w:rsidR="002F77A5" w:rsidRPr="002F77A5" w:rsidRDefault="002F77A5" w:rsidP="002F77A5"/>
    <w:p w:rsidR="00C46238" w:rsidRPr="00CE23CA" w:rsidRDefault="009E3E76" w:rsidP="009E3E76">
      <w:pPr>
        <w:pStyle w:val="3"/>
      </w:pPr>
      <w:bookmarkStart w:id="85" w:name="_Toc43722720"/>
      <w:r>
        <w:t xml:space="preserve">5.2.1 </w:t>
      </w:r>
      <w:r w:rsidR="00D75574">
        <w:t xml:space="preserve"> </w:t>
      </w:r>
      <w:r>
        <w:t>Α</w:t>
      </w:r>
      <w:r w:rsidR="00C46238" w:rsidRPr="006F059E">
        <w:t>ρχική ειδοποίηση</w:t>
      </w:r>
      <w:r w:rsidR="00CE23CA" w:rsidRPr="00CE23CA">
        <w:t xml:space="preserve"> </w:t>
      </w:r>
      <w:r w:rsidR="00CE23CA">
        <w:t xml:space="preserve">για </w:t>
      </w:r>
      <w:r w:rsidR="00CE23CA" w:rsidRPr="00CE23CA">
        <w:t xml:space="preserve">επιπτώσεις από σεισμό και </w:t>
      </w:r>
      <w:r w:rsidR="00CE23CA" w:rsidRPr="00006373">
        <w:t>αντιμετώπιση εκτάκτων</w:t>
      </w:r>
      <w:r w:rsidR="003A464A" w:rsidRPr="003A464A">
        <w:t xml:space="preserve"> </w:t>
      </w:r>
      <w:r w:rsidR="003A464A" w:rsidRPr="00006373">
        <w:t>αναγκών</w:t>
      </w:r>
      <w:bookmarkEnd w:id="85"/>
    </w:p>
    <w:p w:rsidR="00CE23CA" w:rsidRDefault="00CE23CA" w:rsidP="00634364">
      <w:pPr>
        <w:ind w:firstLine="0"/>
      </w:pPr>
    </w:p>
    <w:p w:rsidR="0059287D" w:rsidRDefault="00A20D00" w:rsidP="00CE23CA">
      <w:pPr>
        <w:pStyle w:val="a7"/>
      </w:pPr>
      <w:r>
        <w:rPr>
          <w:noProof/>
        </w:rPr>
        <mc:AlternateContent>
          <mc:Choice Requires="wps">
            <w:drawing>
              <wp:anchor distT="0" distB="0" distL="114300" distR="114300" simplePos="0" relativeHeight="251685376" behindDoc="0" locked="0" layoutInCell="1" allowOverlap="1">
                <wp:simplePos x="0" y="0"/>
                <wp:positionH relativeFrom="column">
                  <wp:posOffset>1991995</wp:posOffset>
                </wp:positionH>
                <wp:positionV relativeFrom="paragraph">
                  <wp:posOffset>36195</wp:posOffset>
                </wp:positionV>
                <wp:extent cx="110490" cy="932180"/>
                <wp:effectExtent l="10795" t="7620" r="12065" b="12700"/>
                <wp:wrapNone/>
                <wp:docPr id="22"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0490" cy="932180"/>
                        </a:xfrm>
                        <a:prstGeom prst="rightBrace">
                          <a:avLst>
                            <a:gd name="adj1" fmla="val 7030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89" o:spid="_x0000_s1026" type="#_x0000_t88" style="position:absolute;margin-left:156.85pt;margin-top:2.85pt;width:8.7pt;height:73.4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"/>
            </w:pict>
          </mc:Fallback>
        </mc:AlternateContent>
      </w:r>
      <w:r w:rsidR="0059287D">
        <w:t>ΕΛΑΣ</w:t>
      </w:r>
    </w:p>
    <w:p w:rsidR="00CE23CA" w:rsidRDefault="00CE23CA" w:rsidP="0059287D">
      <w:pPr>
        <w:pStyle w:val="a7"/>
        <w:tabs>
          <w:tab w:val="left" w:pos="3807"/>
        </w:tabs>
      </w:pPr>
      <w:r>
        <w:t>Πρόεδρος Τοπικής Κοινότητας</w:t>
      </w:r>
      <w:r w:rsidR="0059287D">
        <w:tab/>
      </w:r>
    </w:p>
    <w:p w:rsidR="00CE23CA" w:rsidRDefault="0059287D" w:rsidP="00313BA2">
      <w:pPr>
        <w:pStyle w:val="a7"/>
        <w:tabs>
          <w:tab w:val="left" w:pos="3832"/>
          <w:tab w:val="center" w:pos="4060"/>
        </w:tabs>
      </w:pPr>
      <w:r>
        <w:t>ΠΣ</w:t>
      </w:r>
      <w:r w:rsidR="00CE23CA">
        <w:tab/>
      </w:r>
      <w:r w:rsidR="00313BA2">
        <w:t>Δήμαρχος</w:t>
      </w:r>
      <w:r w:rsidR="00313BA2">
        <w:sym w:font="Wingdings" w:char="F0E0"/>
      </w:r>
      <w:r w:rsidR="00313BA2" w:rsidRPr="0059287D">
        <w:t xml:space="preserve"> </w:t>
      </w:r>
      <w:r w:rsidR="00313BA2">
        <w:t xml:space="preserve">Γραφείο ΠΠ Δήμου </w:t>
      </w:r>
      <w:r w:rsidR="00313BA2">
        <w:rPr>
          <w:shd w:val="clear" w:color="auto" w:fill="D9D9D9" w:themeFill="background1" w:themeFillShade="D9"/>
        </w:rPr>
        <w:t>«ΟΝΟΜΑ ΔΗΜΟΥ»</w:t>
      </w:r>
      <w:r w:rsidR="00313BA2">
        <w:tab/>
      </w:r>
      <w:r w:rsidR="00CE23CA">
        <w:t xml:space="preserve">                              </w:t>
      </w:r>
      <w:r w:rsidR="00CE23CA" w:rsidRPr="00026258">
        <w:t xml:space="preserve">                                 </w:t>
      </w:r>
      <w:r w:rsidR="00CE23CA">
        <w:t xml:space="preserve"> </w:t>
      </w:r>
    </w:p>
    <w:p w:rsidR="00CE23CA" w:rsidRDefault="00CE23CA" w:rsidP="00CE23CA">
      <w:pPr>
        <w:pStyle w:val="a7"/>
      </w:pPr>
      <w:r>
        <w:t>Δημοτικ</w:t>
      </w:r>
      <w:r w:rsidR="00C73324">
        <w:t>ές</w:t>
      </w:r>
      <w:r>
        <w:t xml:space="preserve"> </w:t>
      </w:r>
      <w:r w:rsidR="0059287D">
        <w:t>Υπηρεσίες</w:t>
      </w:r>
      <w:r>
        <w:t xml:space="preserve"> </w:t>
      </w:r>
    </w:p>
    <w:p w:rsidR="00C73324" w:rsidRPr="00A51E0D" w:rsidRDefault="00575587" w:rsidP="00CE23CA">
      <w:pPr>
        <w:pStyle w:val="a7"/>
      </w:pPr>
      <w:r w:rsidRPr="00A51E0D">
        <w:t xml:space="preserve">Παράρτημα Ε.Κ.Α.Β. </w:t>
      </w:r>
    </w:p>
    <w:p w:rsidR="00CE23CA" w:rsidRDefault="00CE23CA" w:rsidP="00634364">
      <w:pPr>
        <w:ind w:firstLine="0"/>
      </w:pPr>
    </w:p>
    <w:p w:rsidR="002C179A" w:rsidRDefault="002C179A" w:rsidP="002C179A">
      <w:pPr>
        <w:ind w:firstLine="0"/>
      </w:pPr>
      <w:r>
        <w:t xml:space="preserve">Γραφείο ΠΠ Δήμου </w:t>
      </w:r>
      <w:r>
        <w:rPr>
          <w:shd w:val="clear" w:color="auto" w:fill="D9D9D9" w:themeFill="background1" w:themeFillShade="D9"/>
        </w:rPr>
        <w:t>«ΟΝΟΜΑ ΔΗΜΟΥ»</w:t>
      </w:r>
      <w:r w:rsidRPr="00045431">
        <w:t xml:space="preserve"> </w:t>
      </w:r>
      <w:r>
        <w:tab/>
      </w:r>
      <w:r>
        <w:sym w:font="Wingdings" w:char="F0E0"/>
      </w:r>
      <w:r>
        <w:t xml:space="preserve"> Δήμαρχο</w:t>
      </w:r>
    </w:p>
    <w:p w:rsidR="00CE23CA" w:rsidRDefault="002C179A" w:rsidP="002C179A">
      <w:pPr>
        <w:ind w:firstLine="0"/>
      </w:pPr>
      <w:r>
        <w:tab/>
      </w:r>
      <w:r>
        <w:tab/>
      </w:r>
      <w:r>
        <w:tab/>
      </w:r>
      <w:r>
        <w:tab/>
      </w:r>
      <w:r>
        <w:tab/>
      </w:r>
      <w:r>
        <w:tab/>
      </w:r>
      <w:r>
        <w:sym w:font="Wingdings" w:char="F0E0"/>
      </w:r>
      <w:r>
        <w:t xml:space="preserve"> Αντιδήμαρχο Πολιτικής Προστασίας</w:t>
      </w:r>
    </w:p>
    <w:p w:rsidR="002C179A" w:rsidRDefault="002C179A" w:rsidP="002C179A">
      <w:pPr>
        <w:ind w:firstLine="0"/>
      </w:pPr>
      <w:r>
        <w:tab/>
      </w:r>
      <w:r>
        <w:tab/>
      </w:r>
      <w:r>
        <w:tab/>
      </w:r>
      <w:r>
        <w:tab/>
      </w:r>
      <w:r>
        <w:tab/>
      </w:r>
      <w:r>
        <w:tab/>
      </w:r>
      <w:r>
        <w:sym w:font="Wingdings" w:char="F0E0"/>
      </w:r>
      <w:r>
        <w:t xml:space="preserve"> </w:t>
      </w:r>
      <w:r w:rsidRPr="00351B7B">
        <w:t>Δ/ν</w:t>
      </w:r>
      <w:r>
        <w:t>τή</w:t>
      </w:r>
      <w:r w:rsidRPr="00351B7B">
        <w:t xml:space="preserve"> Καθαριότητας, Περιβάλλοντος και Πρασίνου</w:t>
      </w:r>
    </w:p>
    <w:p w:rsidR="00CE23CA" w:rsidRDefault="00CE23CA" w:rsidP="00CE23CA">
      <w:pPr>
        <w:ind w:firstLine="0"/>
      </w:pPr>
      <w:r>
        <w:tab/>
      </w:r>
      <w:r>
        <w:tab/>
      </w:r>
      <w:r>
        <w:tab/>
      </w:r>
      <w:r>
        <w:tab/>
      </w:r>
      <w:r>
        <w:tab/>
      </w:r>
      <w:r>
        <w:tab/>
      </w:r>
      <w:r>
        <w:sym w:font="Wingdings" w:char="F0E0"/>
      </w:r>
      <w:r>
        <w:t xml:space="preserve"> </w:t>
      </w:r>
      <w:r w:rsidRPr="00351B7B">
        <w:t>Δ/ν</w:t>
      </w:r>
      <w:r>
        <w:t>τή</w:t>
      </w:r>
      <w:r w:rsidRPr="00351B7B">
        <w:t xml:space="preserve"> </w:t>
      </w:r>
      <w:r>
        <w:t>Τεχνικών Υπηρεσιών</w:t>
      </w:r>
    </w:p>
    <w:p w:rsidR="00CE23CA" w:rsidRDefault="00CE23CA" w:rsidP="00CE23CA">
      <w:pPr>
        <w:ind w:firstLine="0"/>
      </w:pPr>
      <w:r>
        <w:tab/>
      </w:r>
      <w:r>
        <w:tab/>
      </w:r>
      <w:r>
        <w:tab/>
      </w:r>
      <w:r>
        <w:tab/>
      </w:r>
      <w:r>
        <w:tab/>
      </w:r>
      <w:r>
        <w:tab/>
      </w:r>
      <w:r>
        <w:sym w:font="Wingdings" w:char="F0E0"/>
      </w:r>
      <w:r>
        <w:t xml:space="preserve"> </w:t>
      </w:r>
      <w:r w:rsidR="00C73324">
        <w:t>Υπηρεσία</w:t>
      </w:r>
      <w:r>
        <w:t xml:space="preserve"> Πρόνοιας</w:t>
      </w:r>
    </w:p>
    <w:p w:rsidR="00CE23CA" w:rsidRDefault="00CE23CA" w:rsidP="00CE23CA">
      <w:pPr>
        <w:ind w:firstLine="0"/>
      </w:pPr>
      <w:r>
        <w:tab/>
      </w:r>
      <w:r>
        <w:tab/>
      </w:r>
      <w:r>
        <w:tab/>
      </w:r>
      <w:r>
        <w:tab/>
      </w:r>
      <w:r>
        <w:tab/>
      </w:r>
      <w:r>
        <w:tab/>
      </w:r>
      <w:r>
        <w:sym w:font="Wingdings" w:char="F0E0"/>
      </w:r>
      <w:r>
        <w:t xml:space="preserve"> </w:t>
      </w:r>
      <w:r w:rsidRPr="00351B7B">
        <w:t>Δ/ν</w:t>
      </w:r>
      <w:r>
        <w:t>τή</w:t>
      </w:r>
      <w:r w:rsidRPr="00351B7B">
        <w:t xml:space="preserve"> </w:t>
      </w:r>
      <w:r>
        <w:t>Δημοτικής Αστυνομίας</w:t>
      </w:r>
    </w:p>
    <w:p w:rsidR="002C179A" w:rsidRDefault="002C179A" w:rsidP="002C179A">
      <w:pPr>
        <w:ind w:firstLine="0"/>
      </w:pPr>
      <w:r>
        <w:tab/>
      </w:r>
      <w:r>
        <w:tab/>
      </w:r>
      <w:r>
        <w:tab/>
      </w:r>
      <w:r>
        <w:tab/>
      </w:r>
      <w:r>
        <w:tab/>
      </w:r>
      <w:r>
        <w:tab/>
      </w:r>
      <w:r>
        <w:sym w:font="Wingdings" w:char="F0E0"/>
      </w:r>
      <w:r>
        <w:t xml:space="preserve"> Πρόεδρο ΔΕΥΑ</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3A532B" w:rsidRDefault="003A532B" w:rsidP="003A532B">
      <w:pPr>
        <w:ind w:firstLine="0"/>
      </w:pPr>
      <w:r>
        <w:tab/>
      </w:r>
      <w:r>
        <w:tab/>
      </w:r>
      <w:r>
        <w:tab/>
      </w:r>
      <w:r>
        <w:tab/>
      </w:r>
      <w:r>
        <w:tab/>
      </w:r>
      <w:r>
        <w:tab/>
      </w:r>
      <w:r>
        <w:sym w:font="Wingdings" w:char="F0E0"/>
      </w:r>
      <w:r>
        <w:t xml:space="preserve"> </w:t>
      </w:r>
      <w:r w:rsidR="00C73324">
        <w:t>Διεύθυνση</w:t>
      </w:r>
      <w:r>
        <w:t xml:space="preserve"> Πολ</w:t>
      </w:r>
      <w:r w:rsidR="00C73324">
        <w:t>.</w:t>
      </w:r>
      <w:r>
        <w:t xml:space="preserve"> Προστ</w:t>
      </w:r>
      <w:r w:rsidR="00C73324">
        <w:t>.</w:t>
      </w:r>
      <w:r>
        <w:t xml:space="preserve"> Π</w:t>
      </w:r>
      <w:r w:rsidR="00C73324">
        <w:t>εριφέρειας</w:t>
      </w:r>
      <w:r>
        <w:t xml:space="preserve"> </w:t>
      </w:r>
      <w:r w:rsidRPr="003A532B">
        <w:rPr>
          <w:shd w:val="clear" w:color="auto" w:fill="D9D9D9" w:themeFill="background1" w:themeFillShade="D9"/>
        </w:rPr>
        <w:t>……………..</w:t>
      </w:r>
    </w:p>
    <w:p w:rsidR="002C179A" w:rsidRDefault="002C179A" w:rsidP="002C179A">
      <w:pPr>
        <w:ind w:firstLine="0"/>
      </w:pPr>
      <w:r>
        <w:tab/>
      </w:r>
      <w:r>
        <w:tab/>
      </w:r>
      <w:r>
        <w:tab/>
      </w:r>
      <w:r>
        <w:tab/>
      </w:r>
      <w:r>
        <w:tab/>
      </w:r>
      <w:r>
        <w:tab/>
      </w:r>
      <w:r>
        <w:sym w:font="Wingdings" w:char="F0E0"/>
      </w:r>
      <w:r>
        <w:t xml:space="preserve"> </w:t>
      </w:r>
      <w:r w:rsidR="00C73324">
        <w:t xml:space="preserve">Τμήμα Πολιτικής Προστασίας ΠΕ </w:t>
      </w:r>
      <w:r w:rsidR="00C73324" w:rsidRPr="003A532B">
        <w:rPr>
          <w:shd w:val="clear" w:color="auto" w:fill="D9D9D9" w:themeFill="background1" w:themeFillShade="D9"/>
        </w:rPr>
        <w:t>……………..</w:t>
      </w:r>
    </w:p>
    <w:p w:rsidR="000776EB" w:rsidRDefault="000776EB" w:rsidP="000776EB">
      <w:pPr>
        <w:ind w:firstLine="0"/>
      </w:pPr>
      <w:r>
        <w:tab/>
      </w:r>
      <w:r>
        <w:tab/>
      </w:r>
      <w:r>
        <w:tab/>
      </w:r>
      <w:r>
        <w:tab/>
      </w:r>
      <w:r>
        <w:tab/>
      </w:r>
      <w:r>
        <w:tab/>
      </w:r>
      <w:r>
        <w:sym w:font="Wingdings" w:char="F0E0"/>
      </w:r>
      <w:r>
        <w:t xml:space="preserve"> ΚΕΠΠ/ΕΣΚΕ</w:t>
      </w:r>
    </w:p>
    <w:p w:rsidR="00C73324" w:rsidRDefault="00C73324" w:rsidP="000776EB">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BD55D3" w:rsidRDefault="00BD55D3" w:rsidP="002172EA"/>
    <w:p w:rsidR="00BF73C0" w:rsidRDefault="00BF73C0" w:rsidP="002172EA"/>
    <w:p w:rsidR="00BF73C0" w:rsidRDefault="00BF73C0" w:rsidP="002172EA"/>
    <w:p w:rsidR="00E80457" w:rsidRDefault="00E80457" w:rsidP="002172EA"/>
    <w:p w:rsidR="00C46238" w:rsidRDefault="00C00FCC" w:rsidP="00BD55D3">
      <w:pPr>
        <w:pStyle w:val="3"/>
      </w:pPr>
      <w:bookmarkStart w:id="86" w:name="_Toc43722721"/>
      <w:r>
        <w:t>5.2.2</w:t>
      </w:r>
      <w:r w:rsidR="009E3E76">
        <w:t xml:space="preserve"> </w:t>
      </w:r>
      <w:r w:rsidR="00C46238" w:rsidRPr="006F059E">
        <w:t xml:space="preserve">Ροή πληροφοριών κινητοποίησης φορέων για τη διαχείριση των συνεπειών και της </w:t>
      </w:r>
      <w:r w:rsidR="00CE23CA">
        <w:t>άμεσης/</w:t>
      </w:r>
      <w:r w:rsidR="00C46238" w:rsidRPr="006F059E">
        <w:t>βραχείας αποκατάστασης.</w:t>
      </w:r>
      <w:bookmarkEnd w:id="86"/>
    </w:p>
    <w:p w:rsidR="002172EA" w:rsidRDefault="002172EA" w:rsidP="002172EA"/>
    <w:p w:rsidR="0048694B" w:rsidRDefault="00394076" w:rsidP="0048694B">
      <w:pPr>
        <w:ind w:firstLine="0"/>
      </w:pPr>
      <w:r>
        <w:t xml:space="preserve">Δήμαρχος </w:t>
      </w:r>
      <w:r>
        <w:sym w:font="Wingdings" w:char="F0E0"/>
      </w:r>
      <w:r>
        <w:t xml:space="preserve"> </w:t>
      </w:r>
      <w:r w:rsidR="0048694B">
        <w:t xml:space="preserve">Αντιδήμαρχος ΠΠ </w:t>
      </w:r>
      <w:r w:rsidR="0048694B">
        <w:sym w:font="Wingdings" w:char="F0E0"/>
      </w:r>
    </w:p>
    <w:p w:rsidR="00394076" w:rsidRDefault="0048694B" w:rsidP="00394076">
      <w:pPr>
        <w:ind w:firstLine="0"/>
      </w:pPr>
      <w:r>
        <w:sym w:font="Wingdings" w:char="F0E0"/>
      </w:r>
      <w:r w:rsidR="00394076">
        <w:t xml:space="preserve">Γραφείο ΠΠ Δήμου </w:t>
      </w:r>
      <w:r w:rsidR="00394076">
        <w:rPr>
          <w:shd w:val="clear" w:color="auto" w:fill="D9D9D9" w:themeFill="background1" w:themeFillShade="D9"/>
        </w:rPr>
        <w:t xml:space="preserve">«ΟΝΟΜΑ ΔΗΜΟΥ» </w:t>
      </w:r>
      <w:r w:rsidR="00394076">
        <w:rPr>
          <w:shd w:val="clear" w:color="auto" w:fill="D9D9D9" w:themeFill="background1" w:themeFillShade="D9"/>
        </w:rPr>
        <w:tab/>
      </w:r>
      <w:r w:rsidR="00394076" w:rsidRPr="009622D2">
        <w:rPr>
          <w:shd w:val="clear" w:color="auto" w:fill="D9D9D9" w:themeFill="background1" w:themeFillShade="D9"/>
        </w:rPr>
        <w:sym w:font="Wingdings" w:char="F0E0"/>
      </w:r>
      <w:r w:rsidR="00394076">
        <w:rPr>
          <w:shd w:val="clear" w:color="auto" w:fill="D9D9D9" w:themeFill="background1" w:themeFillShade="D9"/>
        </w:rPr>
        <w:t xml:space="preserve"> </w:t>
      </w:r>
      <w:r w:rsidRPr="00351B7B">
        <w:t>Δ/ν</w:t>
      </w:r>
      <w:r>
        <w:t>τή</w:t>
      </w:r>
      <w:r w:rsidRPr="00351B7B">
        <w:t xml:space="preserve"> Καθαριότητας, Περιβάλλοντος και Πρασίνου</w:t>
      </w:r>
    </w:p>
    <w:p w:rsidR="00394076" w:rsidRDefault="00394076" w:rsidP="00394076">
      <w:pPr>
        <w:ind w:firstLine="0"/>
      </w:pPr>
      <w:r>
        <w:tab/>
      </w:r>
      <w:r>
        <w:tab/>
      </w:r>
      <w:r>
        <w:tab/>
      </w:r>
      <w:r>
        <w:tab/>
      </w:r>
      <w:r>
        <w:tab/>
      </w:r>
      <w:r>
        <w:tab/>
      </w:r>
      <w:r>
        <w:sym w:font="Wingdings" w:char="F0E0"/>
      </w:r>
      <w:r>
        <w:t xml:space="preserve"> Πρόεδρο ΔΕΥΑ</w:t>
      </w:r>
    </w:p>
    <w:p w:rsidR="00394076" w:rsidRDefault="00394076" w:rsidP="00394076">
      <w:pPr>
        <w:ind w:firstLine="0"/>
      </w:pPr>
      <w:r>
        <w:tab/>
      </w:r>
      <w:r>
        <w:tab/>
      </w:r>
      <w:r>
        <w:tab/>
      </w:r>
      <w:r>
        <w:tab/>
      </w:r>
      <w:r>
        <w:tab/>
      </w:r>
      <w:r>
        <w:tab/>
      </w:r>
      <w:r>
        <w:sym w:font="Wingdings" w:char="F0E0"/>
      </w:r>
      <w:r>
        <w:t xml:space="preserve"> </w:t>
      </w:r>
      <w:r w:rsidR="00B70407">
        <w:t>Τεχνικές Υπηρεσίες</w:t>
      </w:r>
    </w:p>
    <w:p w:rsidR="00B70407" w:rsidRDefault="00B70407" w:rsidP="00B70407">
      <w:pPr>
        <w:ind w:firstLine="0"/>
      </w:pPr>
      <w:r>
        <w:tab/>
      </w:r>
      <w:r>
        <w:tab/>
      </w:r>
      <w:r>
        <w:tab/>
      </w:r>
      <w:r>
        <w:tab/>
      </w:r>
      <w:r>
        <w:tab/>
      </w:r>
      <w:r>
        <w:tab/>
      </w:r>
      <w:r>
        <w:sym w:font="Wingdings" w:char="F0E0"/>
      </w:r>
      <w:r>
        <w:t xml:space="preserve"> Υπηρεσία </w:t>
      </w:r>
      <w:r w:rsidR="00D91234">
        <w:t>Πρόνοιας</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394076" w:rsidRDefault="00394076" w:rsidP="00394076">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2172EA" w:rsidRDefault="002172EA" w:rsidP="002172EA"/>
    <w:p w:rsidR="006663B8" w:rsidRDefault="006663B8" w:rsidP="00E375B9">
      <w:pPr>
        <w:pStyle w:val="a7"/>
      </w:pPr>
    </w:p>
    <w:p w:rsidR="006663B8" w:rsidRDefault="006663B8" w:rsidP="00E375B9">
      <w:pPr>
        <w:pStyle w:val="a7"/>
      </w:pPr>
    </w:p>
    <w:p w:rsidR="006663B8" w:rsidRDefault="006663B8" w:rsidP="00E375B9">
      <w:pPr>
        <w:pStyle w:val="a7"/>
      </w:pPr>
    </w:p>
    <w:p w:rsidR="00AF6E9A" w:rsidRDefault="00AF6E9A" w:rsidP="00E375B9">
      <w:pPr>
        <w:pStyle w:val="a7"/>
      </w:pPr>
    </w:p>
    <w:p w:rsidR="00AF6E9A" w:rsidRDefault="00AF6E9A" w:rsidP="00E375B9">
      <w:pPr>
        <w:pStyle w:val="a7"/>
      </w:pPr>
    </w:p>
    <w:p w:rsidR="00AF6E9A" w:rsidRDefault="00AF6E9A" w:rsidP="00E375B9">
      <w:pPr>
        <w:pStyle w:val="a7"/>
      </w:pPr>
    </w:p>
    <w:p w:rsidR="00AF6E9A" w:rsidRDefault="00AF6E9A" w:rsidP="00E375B9">
      <w:pPr>
        <w:pStyle w:val="a7"/>
      </w:pPr>
    </w:p>
    <w:p w:rsidR="00D02A5E" w:rsidRDefault="00A20D00" w:rsidP="00E375B9">
      <w:pPr>
        <w:pStyle w:val="a7"/>
      </w:pPr>
      <w:r>
        <w:rPr>
          <w:noProof/>
        </w:rPr>
        <mc:AlternateContent>
          <mc:Choice Requires="wps">
            <w:drawing>
              <wp:anchor distT="0" distB="0" distL="114300" distR="114300" simplePos="0" relativeHeight="251648512" behindDoc="0" locked="0" layoutInCell="1" allowOverlap="1">
                <wp:simplePos x="0" y="0"/>
                <wp:positionH relativeFrom="column">
                  <wp:posOffset>3347720</wp:posOffset>
                </wp:positionH>
                <wp:positionV relativeFrom="paragraph">
                  <wp:posOffset>101600</wp:posOffset>
                </wp:positionV>
                <wp:extent cx="2232660" cy="1559560"/>
                <wp:effectExtent l="13970" t="6350" r="10795" b="5715"/>
                <wp:wrapNone/>
                <wp:docPr id="2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559560"/>
                        </a:xfrm>
                        <a:prstGeom prst="rect">
                          <a:avLst/>
                        </a:prstGeom>
                        <a:solidFill>
                          <a:srgbClr val="C6D9F1"/>
                        </a:solidFill>
                        <a:ln w="9525">
                          <a:solidFill>
                            <a:srgbClr val="000000"/>
                          </a:solidFill>
                          <a:miter lim="800000"/>
                          <a:headEnd/>
                          <a:tailEnd/>
                        </a:ln>
                      </wps:spPr>
                      <wps:txbx>
                        <w:txbxContent>
                          <w:p w:rsidR="00A11032" w:rsidRDefault="00A11032" w:rsidP="007C2A76">
                            <w:pPr>
                              <w:pStyle w:val="af0"/>
                            </w:pPr>
                          </w:p>
                          <w:p w:rsidR="00A11032" w:rsidRPr="0026370A" w:rsidRDefault="00A11032" w:rsidP="007C2A76">
                            <w:pPr>
                              <w:pStyle w:val="af0"/>
                            </w:pPr>
                            <w:r w:rsidRPr="0072291D">
                              <w:t xml:space="preserve">ΜΕΡΟΣ </w:t>
                            </w:r>
                            <w:r>
                              <w:t>6</w:t>
                            </w:r>
                          </w:p>
                          <w:p w:rsidR="00A11032" w:rsidRDefault="00A11032" w:rsidP="007C2A76">
                            <w:pPr>
                              <w:pStyle w:val="af0"/>
                            </w:pPr>
                          </w:p>
                          <w:p w:rsidR="00A11032" w:rsidRPr="0072291D" w:rsidRDefault="00A11032" w:rsidP="007C2A76">
                            <w:pPr>
                              <w:pStyle w:val="af0"/>
                            </w:pPr>
                            <w:r>
                              <w:t>ΣΥΝΤΟΝΙΣΤΙΚΕΣ ΟΔΗΓΙΕΣ ΥΛΟΠΟΙΗΣΗΣ ΔΡΑΣΕΩΝ ΠΟΛΙΤΙΚΗΣ ΠΡΟΣΤΑΣΙΑΣ</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5" o:spid="_x0000_s1031" type="#_x0000_t202" style="position:absolute;left:0;text-align:left;margin-left:263.6pt;margin-top:8pt;width:175.8pt;height:122.8pt;z-index:2516485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" fillcolor="#c6d9f1">
                <v:textbox>
                  <w:txbxContent>
                    <w:p w:rsidR="00A11032" w:rsidRDefault="00A11032" w:rsidP="007C2A76">
                      <w:pPr>
                        <w:pStyle w:val="af0"/>
                      </w:pPr>
                    </w:p>
                    <w:p w:rsidR="00A11032" w:rsidRPr="0026370A" w:rsidRDefault="00A11032" w:rsidP="007C2A76">
                      <w:pPr>
                        <w:pStyle w:val="af0"/>
                      </w:pPr>
                      <w:r w:rsidRPr="0072291D">
                        <w:t xml:space="preserve">ΜΕΡΟΣ </w:t>
                      </w:r>
                      <w:r>
                        <w:t>6</w:t>
                      </w:r>
                    </w:p>
                    <w:p w:rsidR="00A11032" w:rsidRDefault="00A11032" w:rsidP="007C2A76">
                      <w:pPr>
                        <w:pStyle w:val="af0"/>
                      </w:pPr>
                    </w:p>
                    <w:p w:rsidR="00A11032" w:rsidRPr="0072291D" w:rsidRDefault="00A11032" w:rsidP="007C2A76">
                      <w:pPr>
                        <w:pStyle w:val="af0"/>
                      </w:pPr>
                      <w:r>
                        <w:t>ΣΥΝΤΟΝΙΣΤΙΚΕΣ ΟΔΗΓΙΕΣ ΥΛΟΠΟΙΗΣΗΣ ΔΡΑΣΕΩΝ ΠΟΛΙΤΙΚΗΣ ΠΡΟΣΤΑΣΙΑΣ</w:t>
                      </w:r>
                    </w:p>
                  </w:txbxContent>
                </v:textbox>
              </v:shape>
            </w:pict>
          </mc:Fallback>
        </mc:AlternateContent>
      </w:r>
    </w:p>
    <w:p w:rsidR="00AA1975" w:rsidRPr="006F059E" w:rsidRDefault="00AA1975"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7D55D1" w:rsidRPr="006F059E" w:rsidRDefault="00652B2A" w:rsidP="00E375B9">
      <w:pPr>
        <w:pStyle w:val="1"/>
      </w:pPr>
      <w:bookmarkStart w:id="87" w:name="_Toc507411077"/>
      <w:bookmarkStart w:id="88" w:name="_Toc507411595"/>
      <w:bookmarkStart w:id="89" w:name="_Toc43722722"/>
      <w:r w:rsidRPr="006F059E">
        <w:t xml:space="preserve">ΜΕΡΟΣ </w:t>
      </w:r>
      <w:bookmarkEnd w:id="87"/>
      <w:bookmarkEnd w:id="88"/>
      <w:r w:rsidR="00D91234">
        <w:t>6</w:t>
      </w:r>
      <w:r w:rsidR="007F6915" w:rsidRPr="006F059E">
        <w:t>.</w:t>
      </w:r>
      <w:r w:rsidR="00A2366C" w:rsidRPr="006F059E">
        <w:t xml:space="preserve"> ΣΥΣΤΗΜΑ ΚΙΝΗΤΟΠΟΙΗΣΗΣ ΠΟΛΙΤΙΚΗΣ ΠΡΟΣΤΑΣΙΑΣ -</w:t>
      </w:r>
      <w:r w:rsidR="0071115A" w:rsidRPr="006F059E">
        <w:t xml:space="preserve"> </w:t>
      </w:r>
      <w:bookmarkStart w:id="90" w:name="_Toc507411078"/>
      <w:bookmarkStart w:id="91" w:name="_Toc507411596"/>
      <w:r w:rsidR="00CC47DE" w:rsidRPr="006F059E">
        <w:t xml:space="preserve">ΣΥΝΤΟΝΙΣΤΙΚΕΣ ΟΔΗΓΙΕΣ </w:t>
      </w:r>
      <w:r w:rsidR="00B97ADA" w:rsidRPr="006F059E">
        <w:t>ΥΛΟΠΟΙΗΣΗ</w:t>
      </w:r>
      <w:r w:rsidR="00CC47DE" w:rsidRPr="006F059E">
        <w:t>Σ</w:t>
      </w:r>
      <w:r w:rsidR="00B97ADA" w:rsidRPr="006F059E">
        <w:t xml:space="preserve"> ΔΡΑΣΕΩΝ ΠΟΛΙΤΙΚΗΣ ΠΡΟΣΤΑΣΙΑΣ</w:t>
      </w:r>
      <w:bookmarkEnd w:id="89"/>
      <w:r w:rsidR="00B97ADA" w:rsidRPr="006F059E">
        <w:t xml:space="preserve"> </w:t>
      </w:r>
      <w:bookmarkEnd w:id="90"/>
      <w:bookmarkEnd w:id="91"/>
    </w:p>
    <w:p w:rsidR="008D4325" w:rsidRPr="006F059E" w:rsidRDefault="008D4325" w:rsidP="00E375B9"/>
    <w:p w:rsidR="00CE23CA" w:rsidRPr="003F14A8" w:rsidRDefault="00CE23CA" w:rsidP="00CE23CA">
      <w:pPr>
        <w:pStyle w:val="a7"/>
        <w:ind w:left="-425" w:right="45"/>
      </w:pPr>
      <w:bookmarkStart w:id="92" w:name="_Toc507411597"/>
      <w:r w:rsidRPr="003F14A8">
        <w:t>Μετά την εκδήλωση ενός σεισμού οι φορείς πολιτικής προστασίας, στο πλαίσιο των αρμοδιοτήτων τους, κινητοποιούνται άμεσα και δρομολογούν σειρά δράσεων για την αντιμετώπιση εκτάκτων αναγκών και την άμεση/βραχεία διαχείριση των συνεπειών. Προϋπόθεση για την αποτελεσματική απόκριση των φορέων πολιτικής προστασίας της χώρας είναι η συνέργεια, η συνεργασία και η διαλειτουργικότητα σε όλα τα επίπεδα Διοίκησης.</w:t>
      </w:r>
    </w:p>
    <w:p w:rsidR="004E4400" w:rsidRPr="006F059E" w:rsidRDefault="004E4400" w:rsidP="00E375B9">
      <w:pPr>
        <w:pStyle w:val="a7"/>
      </w:pPr>
      <w:r w:rsidRPr="006F059E">
        <w:t xml:space="preserve">Στο </w:t>
      </w:r>
      <w:r w:rsidR="00CB3E6F">
        <w:t>παρόν μ</w:t>
      </w:r>
      <w:r w:rsidRPr="006F059E">
        <w:t xml:space="preserve">έρος </w:t>
      </w:r>
      <w:r w:rsidR="00CB3E6F">
        <w:t>αναφέρονται</w:t>
      </w:r>
      <w:r w:rsidRPr="006F059E">
        <w:t xml:space="preserve"> </w:t>
      </w:r>
      <w:r w:rsidR="00CE23CA" w:rsidRPr="003F14A8">
        <w:t>συντονιστικές οδηγίες για τη απόκριση όλων των εμπλεκόμενων φορέων για την από κοινού αντιμετώπιση εκτάκτων αναγκών και την άμεση/βραχεία διαχείριση συνεπειών και την εξασφάλιση ενιαίας και συγχρονισμένης δράσης</w:t>
      </w:r>
      <w:r w:rsidRPr="006F059E">
        <w:t>.</w:t>
      </w:r>
    </w:p>
    <w:p w:rsidR="004E4400" w:rsidRPr="006F059E" w:rsidRDefault="004E4400" w:rsidP="00E375B9">
      <w:pPr>
        <w:pStyle w:val="a7"/>
      </w:pPr>
    </w:p>
    <w:p w:rsidR="004E4400" w:rsidRPr="006F059E" w:rsidRDefault="003D3C93" w:rsidP="00D75574">
      <w:pPr>
        <w:pStyle w:val="2"/>
      </w:pPr>
      <w:bookmarkStart w:id="93" w:name="_Toc43722723"/>
      <w:r w:rsidRPr="003F2118">
        <w:t>6</w:t>
      </w:r>
      <w:r w:rsidR="004E4400" w:rsidRPr="006F059E">
        <w:t xml:space="preserve">.1 </w:t>
      </w:r>
      <w:r w:rsidR="00CE23CA" w:rsidRPr="003F14A8">
        <w:t>Αυξημένη ετοιμότητα για την αντιμετώπιση κίνδυνων από την εκδήλωση σεισμών</w:t>
      </w:r>
      <w:bookmarkEnd w:id="93"/>
    </w:p>
    <w:p w:rsidR="00CE23CA" w:rsidRPr="003F14A8" w:rsidRDefault="00CE23CA" w:rsidP="00CE23CA">
      <w:pPr>
        <w:pStyle w:val="a7"/>
        <w:ind w:left="-425" w:right="45"/>
      </w:pPr>
      <w:r w:rsidRPr="003F14A8">
        <w:t xml:space="preserve">Όπως έχει ήδη αναφερθεί, 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 </w:t>
      </w:r>
    </w:p>
    <w:p w:rsidR="00CE23CA" w:rsidRPr="003F14A8" w:rsidRDefault="00CE23CA" w:rsidP="00CE23CA">
      <w:pPr>
        <w:pStyle w:val="a7"/>
        <w:ind w:left="-425" w:right="45"/>
      </w:pPr>
      <w:r w:rsidRPr="003F14A8">
        <w:t xml:space="preserve">Ωστόσο, ο Γενικός Γραμματέας Πολιτικής Προστασίας δύναται να θέσει το δυναμικό και τα μέσα πολιτικής προστασίας (όπως ορίζονται στο αρθ. 3 του Ν. 3013/2002) σε κατάσταση ετοιμότητας πολιτικής προστασίας εν όψει επαπειλούμενου κινδύνου (σύμφωνα με το αρθ. 2 του Ν. 3013/2002), λαμβάνοντας υπόψη τις γνωμοδοτήσεις – πορίσματα της Μόνιμης Ειδικής Επιστημονικής Επιτροπής Εκτίμησης Σεισμικής Επικινδυνότητας και Αξιολόγησης Σεισμικού Κινδύνου του Ο.Α.Σ.Π. (Δ16γ/08/264/Γ/2014 </w:t>
      </w:r>
      <w:r w:rsidR="00BF2534">
        <w:t>(</w:t>
      </w:r>
      <w:r w:rsidRPr="003F14A8">
        <w:t>ΦΕΚ 2019</w:t>
      </w:r>
      <w:r w:rsidR="00BF2534">
        <w:t xml:space="preserve"> </w:t>
      </w:r>
      <w:r w:rsidRPr="003F14A8">
        <w:t>Β</w:t>
      </w:r>
      <w:r w:rsidR="00BF2534">
        <w:t>)</w:t>
      </w:r>
      <w:r w:rsidRPr="003F14A8">
        <w:t xml:space="preserve"> και ΔΝΣα/49717/Φ.50κ/17 </w:t>
      </w:r>
      <w:r w:rsidR="00BF2534">
        <w:t>(</w:t>
      </w:r>
      <w:r w:rsidRPr="003F14A8">
        <w:t>ΦΕΚ 714</w:t>
      </w:r>
      <w:r w:rsidR="00BF2534">
        <w:t xml:space="preserve"> </w:t>
      </w:r>
      <w:r w:rsidRPr="003F14A8">
        <w:t xml:space="preserve">ΥΟΔΔ). </w:t>
      </w:r>
    </w:p>
    <w:p w:rsidR="00CE23CA" w:rsidRPr="003F14A8" w:rsidRDefault="00A83EC8" w:rsidP="00CE23CA">
      <w:pPr>
        <w:pStyle w:val="a7"/>
        <w:ind w:left="-425" w:right="45"/>
      </w:pPr>
      <w:r>
        <w:t>Σε αυτές τις περιπτώσεις:</w:t>
      </w:r>
    </w:p>
    <w:p w:rsidR="00CE23CA" w:rsidRPr="003F14A8" w:rsidRDefault="00CE23CA" w:rsidP="00CE23CA">
      <w:pPr>
        <w:pStyle w:val="a7"/>
        <w:numPr>
          <w:ilvl w:val="0"/>
          <w:numId w:val="42"/>
        </w:numPr>
        <w:ind w:left="0"/>
      </w:pPr>
      <w:r w:rsidRPr="003F14A8">
        <w:t>ο</w:t>
      </w:r>
      <w:r>
        <w:t>ι</w:t>
      </w:r>
      <w:r w:rsidRPr="003F14A8">
        <w:t xml:space="preserve"> Δήμοι</w:t>
      </w:r>
      <w:r w:rsidR="00CB3E6F">
        <w:t xml:space="preserve"> </w:t>
      </w:r>
      <w:r w:rsidR="00CB3E6F" w:rsidRPr="003F14A8">
        <w:t>ελέγχουν άμεσα την πορεία υλοποίησης των προπαρασκευαστικών δράσεων</w:t>
      </w:r>
      <w:r w:rsidR="00A83EC8">
        <w:t>,</w:t>
      </w:r>
      <w:r w:rsidR="00CB3E6F" w:rsidRPr="003F14A8">
        <w:t xml:space="preserve"> </w:t>
      </w:r>
      <w:r w:rsidR="00A83EC8">
        <w:t>οι οποίες</w:t>
      </w:r>
      <w:r w:rsidR="00CB3E6F" w:rsidRPr="003F14A8">
        <w:t xml:space="preserve"> προβλέπονται στ</w:t>
      </w:r>
      <w:r w:rsidR="00CB3E6F">
        <w:t>ην</w:t>
      </w:r>
      <w:r w:rsidR="00CB3E6F" w:rsidRPr="003F14A8">
        <w:t xml:space="preserve"> παρ</w:t>
      </w:r>
      <w:r w:rsidR="00CB3E6F">
        <w:t>ά</w:t>
      </w:r>
      <w:r w:rsidR="00CB3E6F" w:rsidRPr="003F14A8">
        <w:t>γρ</w:t>
      </w:r>
      <w:r w:rsidR="00CB3E6F">
        <w:t>αφο</w:t>
      </w:r>
      <w:r w:rsidR="00CB3E6F" w:rsidRPr="003F14A8">
        <w:t xml:space="preserve"> </w:t>
      </w:r>
      <w:r w:rsidR="00CB3E6F">
        <w:t>3</w:t>
      </w:r>
      <w:r w:rsidR="00CB3E6F" w:rsidRPr="003F14A8">
        <w:t>.1 του παρόντος</w:t>
      </w:r>
      <w:r w:rsidR="00A83EC8">
        <w:t>,</w:t>
      </w:r>
      <w:r w:rsidR="00CB3E6F" w:rsidRPr="003F14A8">
        <w:t xml:space="preserve"> </w:t>
      </w:r>
      <w:r w:rsidRPr="003F14A8">
        <w:t>στις περιοχές που έχουν τεθεί σε κατάσταση ετοιμότητας πολιτικής προστασίας εν όψ</w:t>
      </w:r>
      <w:r w:rsidR="00A83EC8">
        <w:t xml:space="preserve">ει επαπειλούμενου κινδύνου, και </w:t>
      </w:r>
      <w:r w:rsidRPr="003F14A8">
        <w:t xml:space="preserve">σε περίπτωση που </w:t>
      </w:r>
      <w:r w:rsidR="00A83EC8">
        <w:t xml:space="preserve">αυτές </w:t>
      </w:r>
      <w:r w:rsidRPr="003F14A8">
        <w:t>δεν έχουν ολοκληρωθεί</w:t>
      </w:r>
      <w:r w:rsidR="00A83EC8">
        <w:t xml:space="preserve">, </w:t>
      </w:r>
      <w:r w:rsidRPr="003F14A8">
        <w:t>επισπεύδεται η υλοποίησή τους. Στι</w:t>
      </w:r>
      <w:r w:rsidR="00A83EC8">
        <w:t>ς ανωτέρω περιοχές οι Δήμαρχοι</w:t>
      </w:r>
      <w:r w:rsidRPr="003F14A8">
        <w:t xml:space="preserve"> δύνα</w:t>
      </w:r>
      <w:r w:rsidR="00A83EC8">
        <w:t>ν</w:t>
      </w:r>
      <w:r w:rsidRPr="003F14A8">
        <w:t xml:space="preserve">ται κατά την κρίση τους να συγκαλέσουν τα Συντονιστικά Τοπικά Όργανα (ΣΤΟ) των Δήμων για </w:t>
      </w:r>
      <w:r w:rsidR="00A83EC8">
        <w:t xml:space="preserve">την </w:t>
      </w:r>
      <w:r w:rsidRPr="003F14A8">
        <w:t>υποβοήθηση του έργου τους στο συντονισμό των φορέων που εμπλέκονται σε δράσεις ετοιμότητας πολιτικής προστασίας για την αντιμετώπιση κινδύνων από την εκδήλωση σεισμών.</w:t>
      </w:r>
    </w:p>
    <w:p w:rsidR="00CE23CA" w:rsidRDefault="00CE23CA" w:rsidP="00CE23CA">
      <w:pPr>
        <w:pStyle w:val="a7"/>
        <w:numPr>
          <w:ilvl w:val="0"/>
          <w:numId w:val="42"/>
        </w:numPr>
        <w:ind w:left="0"/>
      </w:pPr>
      <w:r w:rsidRPr="003F14A8">
        <w:t>οι λοιποί αρμόδιοι επιχειρησιακά εμπλεκόμενοι φορείς α) προβαίνουν σε άμεσο έλεγχο και τυχόν επικαιροποίηση των επιχειρησιακών τους σχεδίων για την αντιμετώπιση κινδύνων από την εκδήλωση σεισμού, β) δύνα</w:t>
      </w:r>
      <w:r w:rsidR="00663EEB">
        <w:t>ν</w:t>
      </w:r>
      <w:r w:rsidRPr="003F14A8">
        <w:t>ται να προχωρήσουν στην ενίσχυση των επιχειρησιακών δυνατοτήτων τους στις ανωτέρω περιοχές που έχουν τεθεί σε κατάσταση ετοιμότητας πολιτικής προστασίας εν όψει επαπειλούμενου κινδύνου και γ) συμμετέχουν στα Συντονιστικά Τοπικά Όργανα (ΣΤΟ) των Δήμων και τα Συντονιστικά Όργανα Πολιτικής Προστασίας (ΣΟΠΠ) των Περιφερειακών Ενοτήτων.</w:t>
      </w:r>
    </w:p>
    <w:p w:rsidR="00CE23CA" w:rsidRDefault="00CE23CA" w:rsidP="00CE23CA">
      <w:pPr>
        <w:pStyle w:val="a7"/>
        <w:ind w:left="0" w:firstLine="0"/>
      </w:pPr>
    </w:p>
    <w:p w:rsidR="00CE23CA" w:rsidRPr="006F059E" w:rsidRDefault="00CE23CA" w:rsidP="00D75574">
      <w:pPr>
        <w:pStyle w:val="2"/>
      </w:pPr>
      <w:bookmarkStart w:id="94" w:name="_Toc43722724"/>
      <w:r w:rsidRPr="003F2118">
        <w:t>6</w:t>
      </w:r>
      <w:r w:rsidRPr="006F059E">
        <w:t>.</w:t>
      </w:r>
      <w:r>
        <w:t>2</w:t>
      </w:r>
      <w:r w:rsidR="00D75574">
        <w:t xml:space="preserve"> </w:t>
      </w:r>
      <w:r w:rsidRPr="006F059E">
        <w:t xml:space="preserve"> </w:t>
      </w:r>
      <w:r w:rsidRPr="003F14A8">
        <w:t>Διοίκηση,  Έλεγχος &amp;  Συντονισμός επιχειρήσεων</w:t>
      </w:r>
      <w:bookmarkEnd w:id="94"/>
    </w:p>
    <w:p w:rsidR="00CE23CA" w:rsidRPr="003F14A8" w:rsidRDefault="00CE23CA" w:rsidP="00CE23CA">
      <w:pPr>
        <w:pStyle w:val="a7"/>
      </w:pPr>
      <w:r w:rsidRPr="003F14A8">
        <w:t>Για την αντιμετώπιση εκτάκτων αναγκών από την εκδήλωση σεισμών και τη διαχείριση των συνεπειών (συμπεριλαμβανομένης της οργανωμένης απομάκρυνσης πολιτών και της άμεσης-βραχείας αποκατάστασης), η Διοίκηση, Έλεγχος &amp; Συντονισμός των επιχειρήσεων αποτελεί ευθύνη των οργάνων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 τα οποία αναλόγως της κλιμάκωσης υλοποιούν στο πλαίσιο των αρμοδιοτήτων τους δράσεις πολιτικής προστασίας, ενημερώνοντας ταυτόχρονα το ανώτερο διοικητικά Όργανο Πολιτικής Προστασίας.</w:t>
      </w:r>
    </w:p>
    <w:p w:rsidR="00CE23CA" w:rsidRPr="003F14A8" w:rsidRDefault="00CE23CA" w:rsidP="00CE23CA">
      <w:pPr>
        <w:pStyle w:val="a7"/>
      </w:pPr>
      <w:r w:rsidRPr="003F14A8">
        <w:t>Η Διοίκηση, ο Έλεγχος &amp; ο Συντονισμός επιμέρους επιχειρησιακών δράσεων αναλαμβάνεται από τους καθ’ ύλη αρμόδιους φορείς.</w:t>
      </w:r>
    </w:p>
    <w:p w:rsidR="00CE23CA" w:rsidRPr="003F14A8" w:rsidRDefault="00CE23CA" w:rsidP="00CE23CA">
      <w:pPr>
        <w:pStyle w:val="a7"/>
        <w:numPr>
          <w:ilvl w:val="0"/>
          <w:numId w:val="10"/>
        </w:numPr>
        <w:ind w:left="0"/>
      </w:pPr>
      <w:r w:rsidRPr="003F14A8">
        <w:t>Δράσεις έρευνας και διάσωσης, ελέγχου και καταστολής των αστικών πυρκαγιών, καθώς και ενίσχυσης σε προσωπικό και μέσα του ΠΣ, αναλαμβάνονται και συντονίζονται από τον εκάστοτε Επικεφαλής Αξιωματικό του Πυροσβεστικού Σώματος, ο οποίος ενεργεί ως συντονιστής του έργου στην περιοχή του συμβάντος.</w:t>
      </w:r>
    </w:p>
    <w:p w:rsidR="00CE23CA" w:rsidRPr="003F14A8" w:rsidRDefault="00CE23CA" w:rsidP="00CE23CA">
      <w:pPr>
        <w:pStyle w:val="a7"/>
        <w:numPr>
          <w:ilvl w:val="0"/>
          <w:numId w:val="10"/>
        </w:numPr>
        <w:ind w:left="0"/>
      </w:pPr>
      <w:r w:rsidRPr="003F14A8">
        <w:t>Δράσεις ασφάλειας, μέτρων τροχαίας, υποστήριξη</w:t>
      </w:r>
      <w:r w:rsidR="00663EEB">
        <w:t>ς</w:t>
      </w:r>
      <w:r w:rsidRPr="003F14A8">
        <w:t xml:space="preserve"> μέτρων προστασίας πολιτών αναλαμβάνονται και συντονίζονται από τον εκάστοτε Επικεφαλής Αξιωματικό της Ελληνικής Αστυνομίας και σε περίπτωση περιοχής αρμοδιότητας Λιμενικού Σώματος, από τον εκάστοτε Επικεφαλής Αξιωματικό του Λιμενικού Σώματος.</w:t>
      </w:r>
    </w:p>
    <w:p w:rsidR="00CE23CA" w:rsidRPr="003F14A8" w:rsidRDefault="00CE23CA" w:rsidP="00CE23CA">
      <w:pPr>
        <w:pStyle w:val="a7"/>
        <w:numPr>
          <w:ilvl w:val="0"/>
          <w:numId w:val="10"/>
        </w:numPr>
        <w:ind w:left="0"/>
      </w:pPr>
      <w:r w:rsidRPr="003F14A8">
        <w:t>Δράσεις ιατρικής υποστήριξης, διακομιδής τραυματιών-ασθενών και ενεργοποίησης των κατά τόπους μονάδων υγείας (νοσοκομεία, κέντρα υγείας, κλπ).αναλαμβάνονται και συντονίζονται από το ΕΚΑΒ (Κεντρική Υπηρεσία ή Παράρτημα ΕΚΑΒ).</w:t>
      </w:r>
    </w:p>
    <w:p w:rsidR="00CE23CA" w:rsidRPr="003F14A8" w:rsidRDefault="00CE23CA" w:rsidP="00CE23CA">
      <w:pPr>
        <w:pStyle w:val="a7"/>
        <w:numPr>
          <w:ilvl w:val="0"/>
          <w:numId w:val="10"/>
        </w:numPr>
        <w:ind w:left="0"/>
      </w:pPr>
      <w:r w:rsidRPr="003F14A8">
        <w:t>Δράσεις έρευνας και διάσωσης στη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r w:rsidR="00663EEB">
        <w:t>.</w:t>
      </w:r>
    </w:p>
    <w:p w:rsidR="00CE23CA" w:rsidRPr="003F14A8" w:rsidRDefault="00CE23CA" w:rsidP="00CE23CA">
      <w:pPr>
        <w:pStyle w:val="a7"/>
        <w:ind w:left="0" w:firstLine="0"/>
      </w:pPr>
    </w:p>
    <w:p w:rsidR="00292764" w:rsidRDefault="00CE23CA" w:rsidP="00D75574">
      <w:pPr>
        <w:pStyle w:val="2"/>
      </w:pPr>
      <w:bookmarkStart w:id="95" w:name="_Toc43722725"/>
      <w:r w:rsidRPr="003F2118">
        <w:t>6</w:t>
      </w:r>
      <w:r w:rsidRPr="006F059E">
        <w:t>.</w:t>
      </w:r>
      <w:r>
        <w:t>3</w:t>
      </w:r>
      <w:r w:rsidRPr="006F059E">
        <w:t xml:space="preserve"> </w:t>
      </w:r>
      <w:r w:rsidR="00D75574">
        <w:t xml:space="preserve"> </w:t>
      </w:r>
      <w:r w:rsidRPr="003F14A8">
        <w:t>Επίσημη ανακοίνωση χαρακτηριστικών σεισμικού φαινομένου</w:t>
      </w:r>
      <w:bookmarkEnd w:id="95"/>
    </w:p>
    <w:p w:rsidR="00CE23CA" w:rsidRPr="003F14A8" w:rsidRDefault="00CE23CA" w:rsidP="00CE23CA">
      <w:pPr>
        <w:pStyle w:val="a7"/>
      </w:pPr>
      <w:r w:rsidRPr="003F14A8">
        <w:t xml:space="preserve">Η επίσημη ανακοίνωση του σεισμού που αφορά στα εγγενή στοιχεία του σεισμού (ώρα εκδήλωσης, μέγεθος, επίκεντρο, εστιακό βάθος, χαρακτηρισμός) δίδεται από το Γεωδυναμικό Ινστιτούτο του Εθνικού Αστεροσκοπείου Αθηνών, το οποίο αποτελεί τον συντονιστή φορέα του Ενιαίου Εθνικού Σεισμολογικού Δικτύου (Ε.Ε.Σ.Δ.). </w:t>
      </w:r>
    </w:p>
    <w:p w:rsidR="00CE23CA" w:rsidRPr="003F14A8" w:rsidRDefault="00CE23CA" w:rsidP="00CE23CA">
      <w:pPr>
        <w:pStyle w:val="a7"/>
      </w:pPr>
      <w:r w:rsidRPr="003F14A8">
        <w:t>Μετά την εκδήλωση σεισμού το Γεωδυναμικό Ινστιτούτο του Εθνικού Αστεροσκοπείου Αθηνών αποστέλλει την επίσημη ανακοίνωση του σεισμού στον Γενικό Γραμματέα Πολιτικής Προστασίας, καθώς και στον Πρόεδρο του Ο.Α.Σ.Π. για την περαιτέρω κινητοποίηση των εμπλεκόμενων υπηρεσιών και φορέων στην αντιμετώπιση εκτάκτων αναγκών και τη διαχείριση των συνεπειών, όταν αυτό κριθεί απαραίτητο.</w:t>
      </w:r>
    </w:p>
    <w:p w:rsidR="00CE23CA" w:rsidRPr="003F14A8" w:rsidRDefault="00CE23CA" w:rsidP="00CE23CA">
      <w:pPr>
        <w:pStyle w:val="a7"/>
      </w:pPr>
      <w:r w:rsidRPr="003F14A8">
        <w:t xml:space="preserve">Η αποστολή της επίσημης ανακοίνωσης του σεισμού πραγματοποιείται κατά κύριο λόγο για σεισμούς μεγέθους άνω των 4 βαθμών της κλίμακας Richter. </w:t>
      </w:r>
    </w:p>
    <w:p w:rsidR="00A62F1A" w:rsidRDefault="00A62F1A" w:rsidP="00D75574">
      <w:pPr>
        <w:pStyle w:val="2"/>
      </w:pPr>
      <w:bookmarkStart w:id="96" w:name="_Toc43722726"/>
      <w:r w:rsidRPr="003F2118">
        <w:t>6</w:t>
      </w:r>
      <w:r w:rsidRPr="006F059E">
        <w:t>.</w:t>
      </w:r>
      <w:r>
        <w:t>4</w:t>
      </w:r>
      <w:r w:rsidR="00D75574">
        <w:t xml:space="preserve"> </w:t>
      </w:r>
      <w:r w:rsidRPr="006F059E">
        <w:t xml:space="preserve"> </w:t>
      </w:r>
      <w:r w:rsidRPr="003F14A8">
        <w:t>Αρχική εκτίμηση συνεπειών</w:t>
      </w:r>
      <w:bookmarkEnd w:id="96"/>
    </w:p>
    <w:p w:rsidR="00A62F1A" w:rsidRPr="003F14A8" w:rsidRDefault="00A62F1A" w:rsidP="00A62F1A">
      <w:pPr>
        <w:pStyle w:val="a7"/>
      </w:pPr>
      <w:r w:rsidRPr="003F14A8">
        <w:t>Οι πρώτες πληροφορίες σχετικά με την εκδήλωση σεισμού, τις επηρεαζόμενες περιοχές και την αρχική εκτίμηση των συνεπειών, σε συνδυασμό με την επίσημη ανακοίνωση του σεισμού από το Γεωδυναμικό Ινστιτούτο του Εθνικού Αστεροσκοπείου Αθηνών, έχουν βαρύνουσα σημασία για την ορθή εκτίμηση της κατάστασης και την εν συνεχεία άμεση κινητοποίηση και κλιμάκωση των δράσεων πολιτικής προστασίας. Σημειώνεται ότι η εκτίμηση των συνεπειών είναι μια δυναμική διαδικασία και δύναται να τροποποιείται σύμφωνα με τις νεότερες εισερχόμενες πληροφορίες αλλά και λόγω της περαιτέρω εξέλιξης της σεισμικής δράσης στην περιοχή.</w:t>
      </w:r>
    </w:p>
    <w:p w:rsidR="00A62F1A" w:rsidRPr="003F14A8" w:rsidRDefault="00A62F1A" w:rsidP="00A62F1A">
      <w:pPr>
        <w:pStyle w:val="a7"/>
      </w:pPr>
      <w:r w:rsidRPr="003F14A8">
        <w:t>Οι κατά τόπους αρμόδιες υπηρεσίες της ΕΛ.ΑΣ., οι οποίες αποτελούν θεσμικά τον φορέα επίσημης ενημέρωσης για την αρχική εκτίμηση των συνεπειών στην περιοχή ευθύνης τους μετά από την εκδήλωση σεισμού (ΥΑ 1299 10-04-2003, ΦΕΚ 423</w:t>
      </w:r>
      <w:r w:rsidR="005B6118">
        <w:t xml:space="preserve"> </w:t>
      </w:r>
      <w:r w:rsidRPr="003F14A8">
        <w:t>B), δια των αρμόδιων οργάνων τους συλλέγουν πληροφορίες  σχετικές με τις επιπτώσεις που έχει προκαλέσει ο σεισμός (ζημιές, θύματα, καταρρεύσεις, εγκλωβισμοί, κτλ), ενημερώνουν άμεσα:</w:t>
      </w:r>
    </w:p>
    <w:p w:rsidR="00A62F1A" w:rsidRPr="003F14A8" w:rsidRDefault="00A62F1A" w:rsidP="00A62F1A">
      <w:pPr>
        <w:pStyle w:val="a7"/>
        <w:numPr>
          <w:ilvl w:val="0"/>
          <w:numId w:val="10"/>
        </w:numPr>
        <w:ind w:left="0"/>
      </w:pPr>
      <w:r w:rsidRPr="003F14A8">
        <w:t xml:space="preserve">τους επιχειρησιακά </w:t>
      </w:r>
      <w:r w:rsidR="00A436D8">
        <w:t>εμπλεκόμενου</w:t>
      </w:r>
      <w:r w:rsidRPr="003F14A8">
        <w:t xml:space="preserve">ς τοπικούς φορείς (Π.Σ., Ε.Κ.Α.Β., κλπ) για συμβάντα αρμοδιότητάς τους, </w:t>
      </w:r>
    </w:p>
    <w:p w:rsidR="00A62F1A" w:rsidRPr="003F14A8" w:rsidRDefault="00A62F1A" w:rsidP="00A62F1A">
      <w:pPr>
        <w:pStyle w:val="a7"/>
        <w:numPr>
          <w:ilvl w:val="0"/>
          <w:numId w:val="10"/>
        </w:numPr>
        <w:ind w:left="0"/>
      </w:pPr>
      <w:r w:rsidRPr="003F14A8">
        <w:t>τον οικείο Δήμαρχο, τον οικείο Περιφερειάρχη και τον αρμόδιο Αντιπεριφερειάρχη</w:t>
      </w:r>
    </w:p>
    <w:p w:rsidR="00A62F1A" w:rsidRPr="003F14A8" w:rsidRDefault="00A62F1A" w:rsidP="00A62F1A">
      <w:pPr>
        <w:pStyle w:val="a7"/>
        <w:numPr>
          <w:ilvl w:val="0"/>
          <w:numId w:val="10"/>
        </w:numPr>
        <w:ind w:left="0"/>
      </w:pPr>
      <w:r w:rsidRPr="003F14A8">
        <w:t>το ΚΕΠΠ/ΓΓΠΠ, τηλεφωνικώς και γραπτώς όταν αυτό είναι εφικτό (συνοπτική έγγραφη αναφορά – Υ.Α. 1299 10-04-2003, ΦΕΚ 423</w:t>
      </w:r>
      <w:r w:rsidR="005B6118">
        <w:t xml:space="preserve"> </w:t>
      </w:r>
      <w:r w:rsidRPr="003F14A8">
        <w:t xml:space="preserve">B). </w:t>
      </w:r>
    </w:p>
    <w:p w:rsidR="00A62F1A" w:rsidRPr="003F14A8" w:rsidRDefault="00A62F1A" w:rsidP="00A62F1A">
      <w:pPr>
        <w:pStyle w:val="a7"/>
      </w:pPr>
      <w:r w:rsidRPr="003F14A8">
        <w:t>Διευκρινίζεται, ότι η επίσημη ενημέρωση του κοινού για την επικρατούσα κατάσταση και την βατότητα του οδικού δικτύου, αποτελεί αρμοδιότητα των κατά τόπους υπε</w:t>
      </w:r>
      <w:r w:rsidR="00663EEB">
        <w:t>ύθυνων</w:t>
      </w:r>
      <w:r w:rsidRPr="003F14A8">
        <w:t xml:space="preserve"> υπηρεσιών της ΕΛ.ΑΣ.</w:t>
      </w:r>
    </w:p>
    <w:p w:rsidR="00A62F1A" w:rsidRPr="003F14A8" w:rsidRDefault="00A62F1A" w:rsidP="00A62F1A">
      <w:pPr>
        <w:pStyle w:val="a7"/>
      </w:pPr>
      <w:r w:rsidRPr="003F14A8">
        <w:t>Η ανωτέρω ενημέρωση για την επικρατούσα κατάσταση και τη βατότητα του οδικού δικτύου πραγματοποιείται κατά περίπτωση με την έκδοση δελτίων τύπου και ανακοινώσεων, με τη μορφή προφορικών δηλώσεων και συνεντεύξεων καθώς και μέσω της ιστοσελίδας της ΕΛΑΣ (</w:t>
      </w:r>
      <w:hyperlink r:id="rId18" w:history="1">
        <w:r w:rsidRPr="003F14A8">
          <w:rPr>
            <w:rStyle w:val="-"/>
          </w:rPr>
          <w:t>www.astynomia.gr</w:t>
        </w:r>
      </w:hyperlink>
      <w:r w:rsidRPr="003F14A8">
        <w:t>).</w:t>
      </w:r>
    </w:p>
    <w:p w:rsidR="00A62F1A" w:rsidRPr="003F14A8" w:rsidRDefault="00A62F1A" w:rsidP="00A62F1A">
      <w:pPr>
        <w:pStyle w:val="a7"/>
      </w:pPr>
      <w:r w:rsidRPr="003F14A8">
        <w:t xml:space="preserve">Με εντολή των </w:t>
      </w:r>
      <w:r w:rsidR="00663EEB">
        <w:t>Περιφερειαρχών και των Δημάρχων</w:t>
      </w:r>
      <w:r w:rsidRPr="003F14A8">
        <w:t xml:space="preserve"> κινητοποιούνται οι υπεύθυνοι των αρμόδιων υπηρεσιών της Περιφέρειας και του Δήμου στην πληγείσα περιοχή για την άμεση διαχείριση των συνεπειών και την παροχή βοήθειας στους πληγέντες.</w:t>
      </w:r>
    </w:p>
    <w:p w:rsidR="00A62F1A" w:rsidRPr="003F14A8" w:rsidRDefault="00A62F1A" w:rsidP="00A62F1A">
      <w:pPr>
        <w:pStyle w:val="a7"/>
      </w:pPr>
      <w:r w:rsidRPr="003F14A8">
        <w:t>Το ΚΕΠΠ/ΕΣΚΕ</w:t>
      </w:r>
      <w:r w:rsidR="00DF2EB7">
        <w:t>,</w:t>
      </w:r>
      <w:r w:rsidRPr="003F14A8">
        <w:t xml:space="preserve"> μετά τη λήψη της επίσημης ανακοίνωσης του σεισμού από το Γεωδυναμικό Ινστιτούτο του Εθνικού Αστεροσκοπείου Αθηνών, επικοινωνεί άμεσα με τις κατά τόπους αρμόδιες υπηρεσίες της ΕΛ.ΑΣ., τα Γραφεία Πολιτικής Προστασίας των Δήμων, </w:t>
      </w:r>
      <w:r w:rsidR="00DF2EB7">
        <w:t xml:space="preserve">τα </w:t>
      </w:r>
      <w:r w:rsidRPr="003F14A8">
        <w:t xml:space="preserve">Τμήματα Πολιτικής Προστασίας των Περιφερειακών Ενοτήτων, </w:t>
      </w:r>
      <w:r w:rsidR="00DF2EB7">
        <w:t xml:space="preserve">τις </w:t>
      </w:r>
      <w:r w:rsidRPr="003F14A8">
        <w:t xml:space="preserve">Δ/νσεις Πολιτικής Προστασίας των Περιφερειών, </w:t>
      </w:r>
      <w:r w:rsidR="00DF2EB7">
        <w:t xml:space="preserve">τις </w:t>
      </w:r>
      <w:r w:rsidRPr="003F14A8">
        <w:t>Δ/νσεις Πολιτικής Προστασίας των Αποκεντρωμένων Διοικήσεων, καθώς και με άλλα Κέντρα Επιχειρήσεων που λειτουργούν σε 24-ωρη βάση</w:t>
      </w:r>
      <w:r w:rsidR="00034C62">
        <w:t xml:space="preserve"> </w:t>
      </w:r>
      <w:r w:rsidR="00E17144">
        <w:t>από</w:t>
      </w:r>
      <w:r w:rsidR="00034C62">
        <w:t xml:space="preserve"> </w:t>
      </w:r>
      <w:r w:rsidRPr="003F14A8">
        <w:t xml:space="preserve">φορείς της κεντρικής διοίκησης (ΕΛ.ΑΣ./ΕΣΚΕΔΙΚ, ΕΚΑΒ, 199 ΣΕΚΥΠΣ/ΕΣΚΕ, κλπ), </w:t>
      </w:r>
      <w:r w:rsidR="00DF2EB7">
        <w:t xml:space="preserve">απ’ όπου </w:t>
      </w:r>
      <w:r w:rsidRPr="003F14A8">
        <w:t xml:space="preserve">ενημερώνεται για τις ευρύτερες επιπτώσεις του σεισμού και ενημερώνει </w:t>
      </w:r>
      <w:r w:rsidR="00DF2EB7">
        <w:t xml:space="preserve">ακολούθως </w:t>
      </w:r>
      <w:r w:rsidRPr="003F14A8">
        <w:t>το</w:t>
      </w:r>
      <w:r w:rsidR="00DF2EB7">
        <w:t>ν</w:t>
      </w:r>
      <w:r w:rsidRPr="003F14A8">
        <w:t xml:space="preserve"> Γενικό Γραμματέα Πολιτικής Προστασίας, το</w:t>
      </w:r>
      <w:r w:rsidR="00DF2EB7">
        <w:t>ν</w:t>
      </w:r>
      <w:r w:rsidRPr="003F14A8">
        <w:t xml:space="preserve"> Προϊστάμενο της Δ/νσης Σχεδιασμού &amp; Αντιμετώπισης Εκτάκτων Αναγκών της ΓΓΠΠ και τον Προϊστάμενο της Γενικής Διεύθυνσης Αποκατάστασης Επιπτώσεων Φυσικών Καταστροφών (Γ.Δ.Α.Ε.Φ.Κ.) της Γενικής Γραμματείας Υποδομών.</w:t>
      </w:r>
    </w:p>
    <w:p w:rsidR="00A62F1A" w:rsidRPr="003F14A8" w:rsidRDefault="00A62F1A" w:rsidP="00A62F1A">
      <w:pPr>
        <w:pStyle w:val="a7"/>
      </w:pPr>
      <w:r w:rsidRPr="003F14A8">
        <w:t xml:space="preserve">Ο Πρόεδρος </w:t>
      </w:r>
      <w:r w:rsidR="00DF2EB7">
        <w:t xml:space="preserve">του </w:t>
      </w:r>
      <w:r w:rsidRPr="003F14A8">
        <w:t>Ο.Α.Σ.Π., εκτιμώντας τα χαρακτηριστικά του σεισμού και την αρχική εκτίμηση των συνεπειών ενημερώνει τον Υπουργό Υποδομών &amp; Μεταφορών, τον Υπουργό Προστασίας του Πολίτη, τον Γενικό Γραμματέα Υποδομών και τον Γενικό Γραμματέα Πολιτικής Προστασίας.</w:t>
      </w:r>
    </w:p>
    <w:p w:rsidR="00A62F1A" w:rsidRPr="003F14A8" w:rsidRDefault="00A62F1A" w:rsidP="00A62F1A">
      <w:pPr>
        <w:pStyle w:val="a7"/>
      </w:pPr>
      <w:r w:rsidRPr="003F14A8">
        <w:t>Επισημαίνεται ότι οι κατά τόπους αρμόδιες υπηρεσίες Τροχαίας της ΕΛ.ΑΣ. δύνα</w:t>
      </w:r>
      <w:r w:rsidR="00034C62">
        <w:t>ν</w:t>
      </w:r>
      <w:r w:rsidRPr="003F14A8">
        <w:t xml:space="preserve">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w:t>
      </w:r>
      <w:r w:rsidR="00034C62">
        <w:t>(</w:t>
      </w:r>
      <w:r w:rsidRPr="003F14A8">
        <w:t>ΦΕΚ 57</w:t>
      </w:r>
      <w:r w:rsidR="00034C62">
        <w:t xml:space="preserve"> </w:t>
      </w:r>
      <w:r w:rsidRPr="003F14A8">
        <w:t>Α), όπως αυτό έχει αντικατασταθεί με την παρ. 9 του άρθρου 48 του Ν. 4313/2014</w:t>
      </w:r>
      <w:r w:rsidR="00034C62">
        <w:t xml:space="preserve"> (ΦΕΚ 261 Α)</w:t>
      </w:r>
      <w:r w:rsidRPr="003F14A8">
        <w:t>).</w:t>
      </w:r>
    </w:p>
    <w:p w:rsidR="00A62F1A" w:rsidRPr="003F14A8" w:rsidRDefault="00A62F1A" w:rsidP="00A62F1A">
      <w:pPr>
        <w:pStyle w:val="a7"/>
      </w:pPr>
      <w:r w:rsidRPr="003F14A8">
        <w:t>Επίσης, η ΕΛ.ΑΣ., όταν αυτό απαιτείται και είναι εφικτό, δύναται με τα εναέρια μέσα που διαθέτει να πραγματοποιεί πτήσεις πάνω από τις πληγείσες περιοχές για την από αέρος συλλογή πληροφοριών σχετικά με τις επιπτώσεις του σεισμού και την επικρατούσα κατάσταση, με στόχο την ταχύτερη και πληρέστερη ενημέρωση της Κεντρικής Διοίκησης, στο πλαίσιο εφαρμογής του εγκεκριμένου Ειδικού Σχεδίου Κινητοποίησης της ΕΛ.ΑΣ. για την αντιμετώπιση καταστροφών που προέρχονται από σεισμούς.</w:t>
      </w:r>
    </w:p>
    <w:p w:rsidR="00A62F1A" w:rsidRDefault="00A62F1A" w:rsidP="00A62F1A">
      <w:pPr>
        <w:pStyle w:val="a7"/>
      </w:pPr>
      <w:r w:rsidRPr="003F14A8">
        <w:t xml:space="preserve">Νοείται ότι οποιοσδήποτε φορέας σε Κεντρικό ή Αποκεντρωμένο επίπεδο συλλέξει πρωτογενείς πληροφορίες σχετικά με τις συνέπειες του σεισμού, οφείλει να ενημερώνει άμεσα τα αντίστοιχου διοικητικού επιπέδου όργανα των κατά περίπτωση επιχειρησιακά </w:t>
      </w:r>
      <w:r w:rsidR="00A436D8">
        <w:t>εμπλεκόμενων</w:t>
      </w:r>
      <w:r w:rsidRPr="003F14A8">
        <w:t xml:space="preserve"> φορέων (Π.Σ, ΕΛ.ΑΣ, ΕΚΑΒ, κλπ) καθώς και τα αρμόδια Αποκεντρωμένα Όργανα Πολιτικής Προστασίας (Δήμαρχος, Περιφερειάρχης, αρμόδιος Αντιπεριφερειάρχης)</w:t>
      </w:r>
    </w:p>
    <w:p w:rsidR="00A62F1A" w:rsidRPr="003F14A8" w:rsidRDefault="00A62F1A" w:rsidP="00A62F1A">
      <w:pPr>
        <w:pStyle w:val="a7"/>
      </w:pPr>
    </w:p>
    <w:p w:rsidR="00A62F1A" w:rsidRDefault="00A62F1A" w:rsidP="00D75574">
      <w:pPr>
        <w:pStyle w:val="2"/>
      </w:pPr>
      <w:bookmarkStart w:id="97" w:name="_Toc43722727"/>
      <w:r w:rsidRPr="003F2118">
        <w:t>6</w:t>
      </w:r>
      <w:r w:rsidRPr="006F059E">
        <w:t>.</w:t>
      </w:r>
      <w:r>
        <w:t>5</w:t>
      </w:r>
      <w:r w:rsidRPr="006F059E">
        <w:t xml:space="preserve"> </w:t>
      </w:r>
      <w:r w:rsidR="00D75574">
        <w:t xml:space="preserve"> </w:t>
      </w:r>
      <w:r w:rsidRPr="003F14A8">
        <w:t>Επικοινωνίες</w:t>
      </w:r>
      <w:bookmarkEnd w:id="97"/>
    </w:p>
    <w:p w:rsidR="00A62F1A" w:rsidRPr="003F14A8" w:rsidRDefault="00A62F1A" w:rsidP="00A62F1A">
      <w:pPr>
        <w:pStyle w:val="a7"/>
      </w:pPr>
      <w:r w:rsidRPr="003F14A8">
        <w:t xml:space="preserve">Οι επικοινωνίες μεταξύ των Φορέων για την αντιμετώπιση εκτάκτων αναγκών και την άμεση/βραχεία διαχείριση των συνεπειών από την εκδήλωση σεισμού, γίνονται κατά κανόνα με τη χρήση των δικτύων σταθερής και κινητής τηλεφωνίας σε όλα τα στάδια επιχειρήσεων. </w:t>
      </w:r>
    </w:p>
    <w:p w:rsidR="00A62F1A" w:rsidRPr="003F14A8" w:rsidRDefault="00A62F1A" w:rsidP="00A62F1A">
      <w:pPr>
        <w:pStyle w:val="a7"/>
      </w:pPr>
      <w:r w:rsidRPr="003F14A8">
        <w:t>Για τις ενδοεπικοινωνίες τους οι εμπλεκόμενοι φορείς δύνα</w:t>
      </w:r>
      <w:r w:rsidR="00167BEF">
        <w:t>ν</w:t>
      </w:r>
      <w:r w:rsidRPr="003F14A8">
        <w:t xml:space="preserve">ται να χρησιμοποιούν και δίκτυα ασύρματων επικοινωνιών, σύμφωνα με τα προβλεπόμενα στον επιχειρησιακό σχεδιασμό τους. </w:t>
      </w:r>
    </w:p>
    <w:p w:rsidR="00A62F1A" w:rsidRPr="003F14A8" w:rsidRDefault="00A62F1A" w:rsidP="00A62F1A">
      <w:pPr>
        <w:pStyle w:val="a7"/>
      </w:pPr>
      <w:r w:rsidRPr="003F14A8">
        <w:t>Η ανταλλαγή πληροφοριών, η αποστολή αιτημάτων, κλπ. που πραγματοποιούνται μέσω τηλεφωνικών επικοινωνιών, δύναται να ακολουθείται με την αποστολή τηλεομοιοτυπίας (</w:t>
      </w:r>
      <w:r w:rsidRPr="003F14A8">
        <w:rPr>
          <w:lang w:val="en-US"/>
        </w:rPr>
        <w:t>FAX</w:t>
      </w:r>
      <w:r w:rsidRPr="003F14A8">
        <w:t>)</w:t>
      </w:r>
      <w:r w:rsidR="00167BEF">
        <w:t>,</w:t>
      </w:r>
      <w:r w:rsidRPr="003F14A8">
        <w:t xml:space="preserve"> όταν αυτό απαιτείται και είναι εφικτό.</w:t>
      </w:r>
    </w:p>
    <w:p w:rsidR="00A62F1A" w:rsidRPr="003F14A8" w:rsidRDefault="00A62F1A" w:rsidP="00A62F1A">
      <w:pPr>
        <w:pStyle w:val="a7"/>
      </w:pPr>
      <w:r w:rsidRPr="003F14A8">
        <w:t xml:space="preserve">Η αρχική εκτίμηση των συνεπειών μετά την εκδήλωση σεισμού και η εν συνεχεία κινητοποίηση των φορέων που εμπλέκονται σε τοπικό, περιφερειακό και κεντρικό επίπεδο στην αντιμετώπιση εκτάκτων αναγκών και την άμεση/βραχεία διαχείριση των συνεπειών, έχει ως βασική προϋπόθεση την απρόσκοπτη επικοινωνία τους μέσω των υφιστάμενων συστημάτων τηλεπικοινωνιών (σταθερή και κινητή τηλεφωνία, διαδίκτυο, ασύρματα δίκτυα). </w:t>
      </w:r>
    </w:p>
    <w:p w:rsidR="00A62F1A" w:rsidRPr="003F14A8" w:rsidRDefault="00A62F1A" w:rsidP="00A62F1A">
      <w:pPr>
        <w:pStyle w:val="a7"/>
      </w:pPr>
      <w:r w:rsidRPr="003F14A8">
        <w:t xml:space="preserve">Στις περιπτώσεις που, κατά τις πρώτες ώρες μετά την εκδήλωση του σεισμού, παρουσιάζονται δυσχέρειες στις επικοινωνίες και μέχρι την αποκατάστασή τους οι κατά τόπους Αστυνομικές Υπηρεσίες ή οι Υπηρεσίες του Πυροσβεστικού Σώματος, δύνανται να υποστηρίξουν το έργο των Περιφερειαρχών, των αρμόδιων Αντιπεριφερειαρχών και των Δημάρχων, που αφορά τις μεταξύ τους επικοινωνίες, με τη διάθεση προσωπικού ή μέσων ως συνδέσμων με δυνατότητα ασύρματης επικοινωνίας, όταν αυτό απαιτείται και είναι εφικτό. </w:t>
      </w:r>
    </w:p>
    <w:p w:rsidR="00A62F1A" w:rsidRDefault="00A62F1A" w:rsidP="00A62F1A">
      <w:pPr>
        <w:pStyle w:val="a7"/>
      </w:pPr>
      <w:r w:rsidRPr="003F14A8">
        <w:t>Εναλλακτικά, στο έργο της τηλεπικοινωνιακής υποστήριξης των Δημάρχων, των Αντιπεριφερειαρχών και των Περιφερειαρχών, όταν παρουσιάζονται δυσχέρειες στις επικοινωνίες, δύναται να συμβάλλουν άμεσα οι Ραδιοερασιτεχνικοί Σύλλογοι ή ραδιοερασιτέχνες μέλη της Ένωσης Ελλήνων Ραδιοερασιτεχνών που δραστηριοποιούνται στην πληγείσα περιοχή, όπως αυτό έχει καθοριστεί εκ των προτέρων στις σχετικές προπαρασκευαστικές συνεδριάσεις των Συντονιστικών Τοπικών Οργάνων (ΣΤΟ) των οικείων Δήμων και των Συντονιστικών Οργάνων Πολιτικής Προστασίας (ΣΟΠΠ) των οικείων Περιφερειακών Ενοτήτων για την ετοιμότητα αντιμετώπισης κινδύνων από την εκδήλωση σεισμών.</w:t>
      </w:r>
    </w:p>
    <w:bookmarkEnd w:id="92"/>
    <w:p w:rsidR="00502AAB" w:rsidRPr="006F059E" w:rsidRDefault="00502AAB" w:rsidP="00E375B9"/>
    <w:p w:rsidR="00502AAB" w:rsidRPr="006F059E" w:rsidRDefault="003D3C93" w:rsidP="00D75574">
      <w:pPr>
        <w:pStyle w:val="2"/>
      </w:pPr>
      <w:bookmarkStart w:id="98" w:name="_Toc43722728"/>
      <w:r w:rsidRPr="003F2118">
        <w:t>6</w:t>
      </w:r>
      <w:r w:rsidR="00502AAB" w:rsidRPr="006F059E">
        <w:t>.</w:t>
      </w:r>
      <w:r w:rsidR="00A62F1A">
        <w:t>6</w:t>
      </w:r>
      <w:r w:rsidR="00502AAB" w:rsidRPr="006F059E">
        <w:t xml:space="preserve"> </w:t>
      </w:r>
      <w:r w:rsidR="00693697">
        <w:t xml:space="preserve"> </w:t>
      </w:r>
      <w:r w:rsidR="00502AAB" w:rsidRPr="006F059E">
        <w:t>Κινητοποίηση</w:t>
      </w:r>
      <w:bookmarkEnd w:id="98"/>
      <w:r w:rsidR="00502AAB" w:rsidRPr="006F059E">
        <w:t xml:space="preserve"> </w:t>
      </w:r>
    </w:p>
    <w:p w:rsidR="00AE2BD8" w:rsidRPr="003F14A8" w:rsidRDefault="00AE2BD8" w:rsidP="00AE2BD8">
      <w:pPr>
        <w:pStyle w:val="a7"/>
      </w:pPr>
      <w:r w:rsidRPr="003F14A8">
        <w:t xml:space="preserve">Στο στάδιο αυτό, όλοι οι φορείς </w:t>
      </w:r>
      <w:r w:rsidR="00167BEF">
        <w:t xml:space="preserve">που είναι </w:t>
      </w:r>
      <w:r w:rsidRPr="003F14A8">
        <w:t>υπεύθυνοι για την αντιμετώπιση καταστάσεων έκτακτης ανάγκης από την εκδήλωση σεισμού, λαμβάνοντας υπόψη την αρχική εκτίμηση των συνεπειών, αξιολογώντας τις πληροφορίες για την επικρατούσα κατάσταση καθώς και τα πιθανά αιτήματα συνδρομής προς άλλους φορείς, κινητοποιούν το εμπλεκόμενο προσωπικό και τα μέσα που έχουν στη διάθεσή τους για την υλοποίηση δράσεων πολιτικής προστασίας για την αντιμετώπιση εκτάκτων αναγκών και την άμεση/βραχεία διαχείριση των συνεπειών της καταστροφής, βάσει του αντίστοιχου σχεδιασμού τους.</w:t>
      </w:r>
    </w:p>
    <w:p w:rsidR="00AE2BD8" w:rsidRPr="003F14A8" w:rsidRDefault="00AE2BD8" w:rsidP="00AE2BD8">
      <w:pPr>
        <w:pStyle w:val="a7"/>
      </w:pPr>
      <w:r w:rsidRPr="003F14A8">
        <w:t xml:space="preserve">Νοείται ότι το επίπεδο κλιμάκωσης και κινητοποίησης του </w:t>
      </w:r>
      <w:r w:rsidR="00A436D8">
        <w:t>εμπλεκόμενου</w:t>
      </w:r>
      <w:r w:rsidRPr="003F14A8">
        <w:t xml:space="preserve"> προσωπικού και </w:t>
      </w:r>
      <w:r w:rsidR="00167BEF">
        <w:t xml:space="preserve">των </w:t>
      </w:r>
      <w:r w:rsidRPr="003F14A8">
        <w:t>μέσων δύναται να τροποποιηθεί</w:t>
      </w:r>
      <w:r w:rsidR="00167BEF">
        <w:t>,</w:t>
      </w:r>
      <w:r w:rsidRPr="003F14A8">
        <w:t xml:space="preserve"> όταν αυτό απαιτηθεί βάσει της αξιολόγησης των νεότερων δεδομένων που αφορούν στις συνέπειες του καταστροφικού φαινομένου. Κριτήρια κλιμάκωσης θεωρούνται:</w:t>
      </w:r>
    </w:p>
    <w:p w:rsidR="00AE2BD8" w:rsidRPr="003F14A8" w:rsidRDefault="00AE2BD8" w:rsidP="00AE2BD8">
      <w:pPr>
        <w:pStyle w:val="a7"/>
        <w:numPr>
          <w:ilvl w:val="0"/>
          <w:numId w:val="10"/>
        </w:numPr>
        <w:ind w:left="0"/>
      </w:pPr>
      <w:r w:rsidRPr="003F14A8">
        <w:t xml:space="preserve">η αδυναμία αντιμετώπισης της καταστροφής από το κατώτερο διοικητικό επίπεδο λόγω ανεπάρκειας διατιθέμενων πόρων </w:t>
      </w:r>
    </w:p>
    <w:p w:rsidR="00AE2BD8" w:rsidRPr="003F14A8" w:rsidRDefault="00AE2BD8" w:rsidP="00AE2BD8">
      <w:pPr>
        <w:pStyle w:val="a7"/>
        <w:numPr>
          <w:ilvl w:val="0"/>
          <w:numId w:val="10"/>
        </w:numPr>
        <w:ind w:left="0"/>
      </w:pPr>
      <w:r w:rsidRPr="003F14A8">
        <w:t>η έκταση της καταστροφής</w:t>
      </w:r>
    </w:p>
    <w:p w:rsidR="00AE2BD8" w:rsidRPr="003F14A8" w:rsidRDefault="00AE2BD8" w:rsidP="00AE2BD8">
      <w:pPr>
        <w:pStyle w:val="a7"/>
        <w:numPr>
          <w:ilvl w:val="0"/>
          <w:numId w:val="10"/>
        </w:numPr>
        <w:ind w:left="0"/>
      </w:pPr>
      <w:r w:rsidRPr="003F14A8">
        <w:t>το μέγεθος των απωλειών ή ζημιών (ένταση της καταστροφής)</w:t>
      </w:r>
    </w:p>
    <w:p w:rsidR="003645F6" w:rsidRPr="006F059E" w:rsidRDefault="00AE2BD8" w:rsidP="00AE2BD8">
      <w:pPr>
        <w:pStyle w:val="a7"/>
      </w:pPr>
      <w:r w:rsidRPr="003F14A8">
        <w:t>Διευκρινίζεται ότι η κλιμάκωση της κινητοποίησης του κάθε φορέα δεν πρέπει να συγχέεται με τη γενικότερη κλιμάκωση της κινητοποίησης του συνόλου του Μηχανισμού Πολιτικής Προστασίας (η οποία ορίζεται στο Ν.3013/2002, αρθ. 2) και είναι δυνατόν να λαμβάνει χώρα σε διαφορετικό χρόνο, όπως προκύπτει από το ρόλο και τις αρμοδιότητ</w:t>
      </w:r>
      <w:r w:rsidR="00167BEF">
        <w:t>έ</w:t>
      </w:r>
      <w:r w:rsidRPr="003F14A8">
        <w:t xml:space="preserve">ς του. </w:t>
      </w:r>
    </w:p>
    <w:p w:rsidR="006B3C6A" w:rsidRPr="006F059E" w:rsidRDefault="006B3C6A" w:rsidP="00E375B9"/>
    <w:p w:rsidR="006B3C6A" w:rsidRPr="006F059E" w:rsidRDefault="003D3C93" w:rsidP="001D33FA">
      <w:pPr>
        <w:pStyle w:val="3"/>
      </w:pPr>
      <w:bookmarkStart w:id="99" w:name="_Toc507411600"/>
      <w:bookmarkStart w:id="100" w:name="_Toc43722729"/>
      <w:r w:rsidRPr="003F2118">
        <w:t>6</w:t>
      </w:r>
      <w:r w:rsidR="006B3C6A" w:rsidRPr="006F059E">
        <w:t>.</w:t>
      </w:r>
      <w:r w:rsidR="00AE2BD8">
        <w:t>6</w:t>
      </w:r>
      <w:r w:rsidR="006B3C6A" w:rsidRPr="006F059E">
        <w:t>.1 Κινητοποίηση σε τοπικό επίπεδο</w:t>
      </w:r>
      <w:bookmarkEnd w:id="99"/>
      <w:bookmarkEnd w:id="100"/>
    </w:p>
    <w:p w:rsidR="00AE2BD8" w:rsidRPr="003F14A8" w:rsidRDefault="00AE2BD8" w:rsidP="00AE2BD8">
      <w:pPr>
        <w:pStyle w:val="a7"/>
      </w:pPr>
      <w:r w:rsidRPr="003F14A8">
        <w:rPr>
          <w:b/>
        </w:rPr>
        <w:t>Οι κατά τόπους Αστυνομικές Αρχές</w:t>
      </w:r>
      <w:r w:rsidRPr="003F14A8">
        <w:t xml:space="preserve"> με βάση την αρχική εκτίμηση των συνεπειών μετά την εκδήλωση σεισμού και σύμφωνα με τα προβλεπόμενα στο σχεδιασμό τους κινητοποιούν τους διαθέσιμους πόρους, αν αυτό απαιτηθεί, για τη λήψη μέτρων τροχαίας κίνησης για τη διευκόλυνση της κίνησης των οχημάτων έκτακτης ανάγκης (Π.Σ, Ε.Κ.Α.Β., κλπ), καθώς και για τη διευκόλυνση της κίνησης των πολιτών προς ασφαλείς υπαίθριους χώρους (χώροι καταφυγής). </w:t>
      </w:r>
    </w:p>
    <w:p w:rsidR="00AE2BD8" w:rsidRPr="003F14A8" w:rsidRDefault="00AE2BD8" w:rsidP="00AE2BD8">
      <w:pPr>
        <w:pStyle w:val="a7"/>
      </w:pPr>
      <w:r w:rsidRPr="003F14A8">
        <w:t xml:space="preserve">Επίσης, στα πλαίσια των αρμοδιοτήτων τους, προχωρούν στη λήψη μέτρων τάξης και ασφάλειας περιμετρικά των χώρων επιχειρήσεων του Π.Σ., στους χώρους που έχουν καταφύγει οι πολίτες (χώροι καταφυγής), καθώς και όπου αλλού απαιτείται η επιπρόσθετη λήψη μέτρων ασφάλειας για τη διευκόλυνση του έργου των σωστικών συνεργείων και την προστασία της ζωής και της περιουσίας των πολιτών. Σε περιπτώσεις που δεν επαρκούν τα διαθέσιμα μέσα του ΕΚΑΒ και αν παραστεί ανάγκη, δύναται να συνδράμουν το έργο της μεταφοράς τραυματιών σε νοσηλευτικές μονάδες. </w:t>
      </w:r>
    </w:p>
    <w:p w:rsidR="00AE2BD8" w:rsidRPr="003F14A8" w:rsidRDefault="00AE2BD8" w:rsidP="00AE2BD8">
      <w:pPr>
        <w:pStyle w:val="a7"/>
      </w:pPr>
      <w:r w:rsidRPr="003F14A8">
        <w:rPr>
          <w:b/>
        </w:rPr>
        <w:t>Οι κατά τόπους Πυροσβεστικές Υπηρεσίες</w:t>
      </w:r>
      <w:r w:rsidRPr="003F14A8">
        <w:t>, μετά την εκδήλωση σεισμού ενημερώνονται για συμβάντα αρμοδιότητάς τους από τις υπηρεσίες της ΕΛ.ΑΣ. ή και από άλλους φορείς και ιδιώτες και κινητοποιούνται σύμφωνα με τα προβλεπόμενα στα επιχειρησιακά τους σχέδια. Προβαίνουν σε αξιολόγηση και εκτίμηση των πληροφοριών από τον τόπο της καταστροφής, κλιμακώνουν τις δράσεις τους και αναλόγως της φύσης και της έκτασης των συμβάντων αρμοδιότητάς τους (αστική έρευνα και διάσωση, κατάσβεση πυρκαγιών, κτλ.) αιτούνται μέσω του ΕΣΚΕ την ενίσχυση των δυνάμεών τους με προσωπικό και μέσα του Π.Σ., καθώς και την υποστήριξη για την υλοποίηση των ανωτέρω δράσεων από άλλους φορείς (ΕΛ.ΑΣ., ΕΚΑΒ, ΟΤΑ, κλπ).</w:t>
      </w:r>
    </w:p>
    <w:p w:rsidR="00AE2BD8" w:rsidRPr="003F14A8" w:rsidRDefault="00AE2BD8" w:rsidP="00AE2BD8">
      <w:pPr>
        <w:pStyle w:val="a7"/>
      </w:pPr>
      <w:r w:rsidRPr="003F14A8">
        <w:rPr>
          <w:b/>
        </w:rPr>
        <w:t>Οι υπηρεσίες του ΕΚΑΒ</w:t>
      </w:r>
      <w:r w:rsidRPr="003F14A8">
        <w:t xml:space="preserve"> στις πληγείσες περιοχές, με βάση την ενημέρωση που έχουν από τις υπηρεσίες της ΕΛ.ΑΣ., του Π.Σ. ή και από άλλους φορείς και ιδιώτες, θέτουν σε ετοιμότητα τους διαθέσιμους πόρους τους, σύμφωνα με τα προβλεπόμενα στο σχεδιασμό τους, και κατευθύνουν το έργο τους σε συνεργασία με τους κατά τόπους διοικητές των υγειονομικών μονάδων και τις κατά τόπους διοικήσεις του Π.Σ., της ΕΛ.ΑΣ. και του ΛΣ/ΕΛΑΚΤ. </w:t>
      </w:r>
    </w:p>
    <w:p w:rsidR="00AE2BD8" w:rsidRPr="003F14A8" w:rsidRDefault="00AE2BD8" w:rsidP="00AE2BD8">
      <w:pPr>
        <w:pStyle w:val="a7"/>
      </w:pPr>
      <w:r w:rsidRPr="003F14A8">
        <w:rPr>
          <w:b/>
        </w:rPr>
        <w:t>Ο Πρόεδρος του Ε.Κ.Α.Β.</w:t>
      </w:r>
      <w:r w:rsidRPr="003F14A8">
        <w:t xml:space="preserve"> ενεργοποιεί, όταν αυτό απαιτηθεί, την Ομάδα Διαχείρισης Κρίσεων (Ο.ΔΙ.Κ.) του Εθνικού Κέντρου Άμεσης Βοήθειας, η οποία συντονίζει επιτελικά και επιχειρησιακά τις δραστηριότητες των κατά τόπους δυνάμεων του ΕΚΑΒ (παραρτήματα του ΕΚΑΒ, Ειδικό Τμήμα Ιατρικής Καταστροφών (ΕΤΙΚ) του ΕΚΑΒ, κλπ).</w:t>
      </w:r>
    </w:p>
    <w:p w:rsidR="00AE2BD8" w:rsidRPr="003F14A8" w:rsidRDefault="00AE2BD8" w:rsidP="00AE2BD8">
      <w:pPr>
        <w:pStyle w:val="a7"/>
      </w:pPr>
      <w:r w:rsidRPr="003F14A8">
        <w:t xml:space="preserve">Επίσης το </w:t>
      </w:r>
      <w:r w:rsidRPr="003F14A8">
        <w:rPr>
          <w:b/>
        </w:rPr>
        <w:t>ΕΚΑΒ,</w:t>
      </w:r>
      <w:r w:rsidRPr="003F14A8">
        <w:t xml:space="preserve"> μετά την εκδήλωση σεισμού,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Ειδικότερα και όταν αυτό απαιτείται, παρακολουθεί την εφαρμογή δράσεων του Τομέα Υγείας βάσει του αντίστοιχου σχεδιασμού, για την αντιμετώπιση εκτάκτων αναγκών λόγω σεισμών, όπως ετοιμότητα και λειτουργία των νοσηλευτικών μονάδων για την υποδοχή περιστατικών υγείας, κάλυψη αυξημένων αναγκών σε φαρμακευτικό υλικό, επιδημιολογική επιτήρηση από κλιμάκια του ΕΟΔΥ, έλεγχοι Δημόσιας Υγείας (Ύδατος, Υγιεινής χώρου φύλαξης τροφίμων), ψυχοκοινωνική υποστήριξη στις πληγείσες περιοχές από κλιμάκια του ΕΚΚΑ, κλπ. (Ν.3370/</w:t>
      </w:r>
      <w:r w:rsidR="005B6118">
        <w:t>20</w:t>
      </w:r>
      <w:r w:rsidRPr="003F14A8">
        <w:t>05, ΦΕΚ 176</w:t>
      </w:r>
      <w:r w:rsidR="005B6118">
        <w:t xml:space="preserve"> </w:t>
      </w:r>
      <w:r w:rsidRPr="003F14A8">
        <w:t>Α – Ν. 3527/</w:t>
      </w:r>
      <w:r w:rsidR="005B6118">
        <w:t>20</w:t>
      </w:r>
      <w:r w:rsidRPr="003F14A8">
        <w:t>07, ΦΕΚ 25</w:t>
      </w:r>
      <w:r w:rsidR="005B6118">
        <w:t xml:space="preserve"> </w:t>
      </w:r>
      <w:r w:rsidRPr="003F14A8">
        <w:t>Α).</w:t>
      </w:r>
    </w:p>
    <w:p w:rsidR="00AE2BD8" w:rsidRPr="003F14A8" w:rsidRDefault="00AE2BD8" w:rsidP="00AE2BD8">
      <w:pPr>
        <w:pStyle w:val="a7"/>
        <w:spacing w:after="0"/>
      </w:pPr>
      <w:r w:rsidRPr="003F14A8">
        <w:rPr>
          <w:b/>
        </w:rPr>
        <w:t>Οι διοικήσεις των νοσηλευτικών μονάδων</w:t>
      </w:r>
      <w:r w:rsidRPr="003F14A8">
        <w:t xml:space="preserve"> στην περιοχή όπου εκδηλώνονται </w:t>
      </w:r>
      <w:r w:rsidR="003A464A">
        <w:t>σεισμοί,</w:t>
      </w:r>
      <w:r w:rsidRPr="003F14A8">
        <w:t xml:space="preserve"> βρίσκονται σε ετοιμότητα ενεργοποίησης των επιχειρησιακών σχεδίων αντιμετώπισης εκτάκτων αναγκών (Σχέδιο Εκτάκτων Αναγκών «ΠΕΡΣΕΑΣ») σε συνεργασία με το ΕΚΑΒ, σχετικά με τον αριθμό των περιστατικών υγείας στην περιοχή ευθύνης τους.</w:t>
      </w:r>
    </w:p>
    <w:p w:rsidR="00AE2BD8" w:rsidRDefault="00AE2BD8" w:rsidP="00AE2BD8">
      <w:pPr>
        <w:pStyle w:val="a7"/>
      </w:pPr>
      <w:r w:rsidRPr="003F14A8">
        <w:rPr>
          <w:b/>
        </w:rPr>
        <w:t>Οι κατά τόπους Λιμενικές Αρχές</w:t>
      </w:r>
      <w:r w:rsidRPr="003F14A8">
        <w:t xml:space="preserve"> υλοποιούν μέτρα τάξης και ασφάλειας  για τους χώρους αρμοδιότητας του Λιμενικού Σώματος-Ελληνικής Ακτοφυλακής και συμβάλ</w:t>
      </w:r>
      <w:r w:rsidR="00BB56EB">
        <w:t>λ</w:t>
      </w:r>
      <w:r w:rsidRPr="003F14A8">
        <w:t>ουν στον άμεσο έλεγχο των λιμενικών υποδομών σε συνεργασία με τους φορείς διοίκησης και λειτουργία</w:t>
      </w:r>
      <w:r w:rsidR="001902BC">
        <w:t>ς λιμένων (ΝΔ 444/1970 (</w:t>
      </w:r>
      <w:r w:rsidR="00BB56EB">
        <w:t xml:space="preserve">ΦΕΚ 39 </w:t>
      </w:r>
      <w:r w:rsidRPr="003F14A8">
        <w:t>Α</w:t>
      </w:r>
      <w:r w:rsidR="001902BC">
        <w:t>)</w:t>
      </w:r>
      <w:r w:rsidRPr="003F14A8">
        <w:t>, ΠΔ 242/1999</w:t>
      </w:r>
      <w:r w:rsidR="001902BC">
        <w:t xml:space="preserve"> (</w:t>
      </w:r>
      <w:r w:rsidRPr="003F14A8">
        <w:t>ΦΕΚ 202</w:t>
      </w:r>
      <w:r w:rsidR="001902BC">
        <w:t xml:space="preserve"> </w:t>
      </w:r>
      <w:r w:rsidRPr="003F14A8">
        <w:t xml:space="preserve">Α). Επίσης, δρομολογούν δράσεις μετά από σχετική ειδοποίηση, </w:t>
      </w:r>
      <w:r w:rsidR="00BB56EB">
        <w:t>οι οποίες</w:t>
      </w:r>
      <w:r w:rsidRPr="003F14A8">
        <w:t xml:space="preserve"> συνδέονται με την απομάκρυνση πολιτών από παράκτιες περιοχές εν</w:t>
      </w:r>
      <w:r w:rsidR="000C0CE8">
        <w:t xml:space="preserve"> </w:t>
      </w:r>
      <w:r w:rsidRPr="003F14A8">
        <w:t xml:space="preserve">όψει απειλούμενου κινδύνου εκδήλωσης τσουνάμι, στα πλαίσια των χρονικών δυνατοτήτων που παρέχει σήμερα το σύστημα έγκαιρης προειδοποίησης για τσουνάμι, του Εθνικού Κέντρου Προειδοποίησης Τσουνάμι, του Γεωδυναμικού Ινστιτούτου του Εθνικού Αστεροσκοπείου Αθηνών, καθώς και του προσωπικού και των μέσων που διαθέτουν σε τοπικό επίπεδο. Παράλληλα, διευκολύνουν την από θαλάσσης μεταφορά πεζοπόρων τμημάτων ή και οχημάτων του Π.Σ., καθώς και άλλων επιχειρησιακά </w:t>
      </w:r>
      <w:r w:rsidR="00A436D8">
        <w:t>εμπλεκόμενων</w:t>
      </w:r>
      <w:r w:rsidRPr="003F14A8">
        <w:t xml:space="preserve"> φορέων (ΕΚΑΒ, Γ.Δ.Α.Ε.Φ.Κ., κλπ), όταν αυτό κρίνεται απαραίτητο, καθώς και την από θαλάσσης μεταφορά προσωπικού, υλικών και μέσων για την περίθαλψη πληγέντων με υπηρεσιακά ή ναυλωθέντα πλοία. </w:t>
      </w:r>
    </w:p>
    <w:p w:rsidR="0028556F" w:rsidRPr="003F14A8" w:rsidRDefault="0028556F" w:rsidP="0028556F">
      <w:pPr>
        <w:pStyle w:val="a7"/>
      </w:pPr>
      <w:r w:rsidRPr="003F14A8">
        <w:t>Όταν μετά την εκδήλωση σεισμού εκδοθεί μήνυμα προειδοποίηση</w:t>
      </w:r>
      <w:r w:rsidR="00BB56EB">
        <w:t>ς</w:t>
      </w:r>
      <w:r w:rsidRPr="003F14A8">
        <w:t xml:space="preserve"> για την εκδήλωση τσουνάμι από το Εθνικό Κέντρο Προειδοποίησης Τσουνάμι, του Γεωδυναμικού Ινστιτούτου του Εθνικού Αστεροσκοπείου Αθηνών, η διαχείριση των μηνυμάτων προειδοποίηση</w:t>
      </w:r>
      <w:r w:rsidR="00BB56EB">
        <w:t>ς</w:t>
      </w:r>
      <w:r w:rsidRPr="003F14A8">
        <w:t xml:space="preserve"> για τσουνάμι πραγματοποιείται σύμφωνα με τα προβλεπόμενα στο 1561/09-07-2015 έγγραφό μας. </w:t>
      </w:r>
    </w:p>
    <w:p w:rsidR="0028556F" w:rsidRPr="003F14A8" w:rsidRDefault="0028556F" w:rsidP="0028556F">
      <w:pPr>
        <w:pStyle w:val="a7"/>
      </w:pPr>
      <w:r w:rsidRPr="003F14A8">
        <w:t>Στις περιοχές που αναμένεται να εκδηλωθεί τσουνάμι, σύμφωνα με το περιεχόμενο των μηνυμάτων τσουνάμι που διαβιβάζονται από το Κέντρο Επιχειρήσεων  του Αρχηγείου του Λιμενικού Σώματος-Ελληνικής Ακτοφυλακής προς τις κατά τόπους Λιμενικές Αρχές, αυτές  στο πλαίσιο των αρμοδιοτήτων τους, οφείλουν  στο πλαίσιο των χρονικών δυνατοτήτων καθώς και του προσωπικού και των μέσων που διαθέτουν σε τοπικό επίπεδο, να δρομολογούν δράσεις που συνδέονται με την απομάκρυνση πολιτών από παράκτιες περιοχές.</w:t>
      </w:r>
    </w:p>
    <w:p w:rsidR="0028556F" w:rsidRPr="003F14A8" w:rsidRDefault="0028556F" w:rsidP="0028556F">
      <w:pPr>
        <w:pStyle w:val="a7"/>
      </w:pPr>
      <w:r w:rsidRPr="003F14A8">
        <w:t xml:space="preserve">Με δεδομένο το γεγονός ότι στην περιοχή της Ανατολικής Μεσογείου, λόγω της θαλάσσιας γεωμορφολογίας αλλά και των μικρών σχετικά αποστάσεων μεταξύ των σημείων γένεσης των τσουνάμι και των ακτών, οι χρόνοι που μεσολαβούν από τη γένεση των κυμάτων αυτών μέχρι την άφιξή τους  στις ακτές είναι σχετικά μικροί, η κυριότερη δράση είναι η κατά το δυνατό άμεση ενημέρωση των πολιτών που βρίσκονται στην παράκτια ζώνη για την απομάκρυνσή τους και την κατεύθυνσή τους προς περιοχές της ενδοχώρας με μεγαλύτερο υψόμετρο. </w:t>
      </w:r>
    </w:p>
    <w:p w:rsidR="0028556F" w:rsidRPr="003F14A8" w:rsidRDefault="0028556F" w:rsidP="0028556F">
      <w:pPr>
        <w:pStyle w:val="a7"/>
      </w:pPr>
      <w:r w:rsidRPr="003F14A8">
        <w:t xml:space="preserve">Την δράση αυτή, στο πλαίσιο των χρονικών δυνατοτήτων, καθώς και του προσωπικού και των μέσων που διαθέτουν σε τοπικό επίπεδο, δύναται να συνδράμουν και οι λοιποί τοπικoi φορείς πρώτης απόκρισης (ΕΛ.ΑΣ., Π.Σ.) κατόπιν σχετικής συνεννόησης  και ενημέρωσής τους από τις κατά τόπους  αρμόδιες Λιμενικές Αρχές. </w:t>
      </w:r>
    </w:p>
    <w:p w:rsidR="0028556F" w:rsidRDefault="0028556F" w:rsidP="0028556F">
      <w:pPr>
        <w:pStyle w:val="a7"/>
      </w:pPr>
      <w:r w:rsidRPr="003F14A8">
        <w:t>Διευκρινίζεται ότι η ανωτέρω δράση δεν εμπίπτει στις προβλέψεις του άρθρου 108 του Ν.4249/2014 περί οργανωμένης απομάκρυνσης πολιτών</w:t>
      </w:r>
      <w:r w:rsidR="00812209">
        <w:t>,</w:t>
      </w:r>
      <w:r w:rsidRPr="003F14A8">
        <w:t xml:space="preserve"> δεδομένου του μικρού χρόνου που μεσολαβεί μεταξύ της λήψης του μηνύματος προειδοποίησης για την εκδήλωση τσουνάμι από </w:t>
      </w:r>
      <w:r w:rsidR="00812209">
        <w:t>τους</w:t>
      </w:r>
      <w:r w:rsidRPr="003F14A8">
        <w:t xml:space="preserve"> τοπικούς φορείς πρώτης απόκρισης (ΛΣ ΕΛΚΑΤ, ΕΛΑΣ ΠΣ) και της πιθανής άφιξης του τσουνάμι στις ακτές</w:t>
      </w:r>
      <w:r w:rsidR="00812209">
        <w:t>,</w:t>
      </w:r>
      <w:r w:rsidRPr="003F14A8">
        <w:t xml:space="preserve"> </w:t>
      </w:r>
      <w:r w:rsidR="00812209">
        <w:t xml:space="preserve">καθώς </w:t>
      </w:r>
      <w:r w:rsidRPr="003F14A8">
        <w:t>και του μεγάλου εύρο</w:t>
      </w:r>
      <w:r w:rsidR="00812209">
        <w:t>υ</w:t>
      </w:r>
      <w:r w:rsidRPr="003F14A8">
        <w:t>ς των πιθανώς επηρεαζόμενων  ακτογραμμών, που δεν εξασφαλίζουν την έγκαιρη και ασφαλή  υλοποίησ</w:t>
      </w:r>
      <w:r w:rsidR="00812209">
        <w:t>η</w:t>
      </w:r>
      <w:r w:rsidRPr="003F14A8">
        <w:t xml:space="preserve"> </w:t>
      </w:r>
      <w:r w:rsidR="00812209">
        <w:t>της δράσης αυτής</w:t>
      </w:r>
      <w:r w:rsidRPr="003F14A8">
        <w:t>.</w:t>
      </w:r>
    </w:p>
    <w:p w:rsidR="00AE2BD8" w:rsidRPr="003F14A8" w:rsidRDefault="00AE2BD8" w:rsidP="00AE2BD8">
      <w:pPr>
        <w:pStyle w:val="a7"/>
      </w:pPr>
      <w:r w:rsidRPr="003F14A8">
        <w:rPr>
          <w:b/>
        </w:rPr>
        <w:t>Οι Δήμαρχοι</w:t>
      </w:r>
      <w:r w:rsidRPr="003F14A8">
        <w:t xml:space="preserve">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Γραφείων Πολιτικής Προστασίας των Δήμων, το επιχειρησιακά εμπλεκόμενο δυναμικό και τα μέσα πολιτικής προστασίας του Δήμου, προκειμένου να δρομολογήσουν δράσεις όπως αυτές αναφέρονται στις παραγράφους </w:t>
      </w:r>
      <w:r>
        <w:t>3</w:t>
      </w:r>
      <w:r w:rsidRPr="003F14A8">
        <w:t xml:space="preserve">.3 και </w:t>
      </w:r>
      <w:r>
        <w:t>3</w:t>
      </w:r>
      <w:r w:rsidRPr="003F14A8">
        <w:t>.4 του παρόντος.</w:t>
      </w:r>
    </w:p>
    <w:p w:rsidR="00AE2BD8" w:rsidRPr="003F14A8" w:rsidRDefault="00AE2BD8" w:rsidP="00AE2BD8">
      <w:pPr>
        <w:pStyle w:val="a7"/>
      </w:pPr>
      <w:r w:rsidRPr="003F14A8">
        <w:rPr>
          <w:b/>
        </w:rPr>
        <w:t>Οι Περιφερειάρχες ή οι αρμόδιοι Αντιπεριφερειάρχες</w:t>
      </w:r>
      <w:r w:rsidRPr="003F14A8">
        <w:t xml:space="preserve"> που ενεργούν σύμφωνα με τις οδηγίες και τις κατευθύνσεις που τους παρέχουν οι Περιφερειάρχες,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Δ/νσεων Πολιτικής Προστασίας, το επιχειρησιακά εμπλεκόμενο δυναμικό και τα μέσα πολιτικής προστασίας της Περιφέρειας, προκειμένου να δρομολογήσουν δράσεις όπως αυτές αναφέρονται </w:t>
      </w:r>
      <w:r w:rsidR="00C216F1">
        <w:t>στον σχεδιασμό τους.</w:t>
      </w:r>
    </w:p>
    <w:p w:rsidR="00AE2BD8" w:rsidRPr="003F14A8" w:rsidRDefault="00AE2BD8" w:rsidP="00AE2BD8">
      <w:pPr>
        <w:pStyle w:val="a7"/>
      </w:pPr>
      <w:r w:rsidRPr="003F14A8">
        <w:t xml:space="preserve">Νοείται ότι κατά προτεραιότητα εξετάζονται αιτήματα συνδρομής στο έργο διάσωσης και απεγκλωβισμού όπως </w:t>
      </w:r>
      <w:r w:rsidR="00812209">
        <w:t xml:space="preserve">είναι </w:t>
      </w:r>
      <w:r w:rsidRPr="003F14A8">
        <w:t xml:space="preserve">και η διάνοιξη αποκλεισμένων δρόμων αρμοδιότητας των Δήμων και των Περιφερειών για τη διευκόλυνση της κίνησης των οχημάτων των σωστικών συνεργείων προς και από την πληγείσα περιοχή, τις νοσοκομειακές μονάδες, κλπ. </w:t>
      </w:r>
    </w:p>
    <w:p w:rsidR="00AE2BD8" w:rsidRPr="003F14A8" w:rsidRDefault="00AE2BD8" w:rsidP="00AE2BD8">
      <w:pPr>
        <w:pStyle w:val="a7"/>
      </w:pPr>
      <w:r w:rsidRPr="003F14A8">
        <w:rPr>
          <w:b/>
        </w:rPr>
        <w:t>Οι Διευθυντές σχολικών μονάδων Α/θμιας και Β/θμιας Εκπαίδευσης</w:t>
      </w:r>
      <w:r w:rsidRPr="003F14A8">
        <w:t xml:space="preserve"> (δημοσίων και ιδιωτικών), μετά την εκδήλωση σεισμού και εφόσον οι σχολικές μονάδες βρίσκονται σε λειτουργία, εκκενώνουν άμεσα τα σχολικά κτίρια αρμοδιότητάς τους βάσει του σχεδιασμού τους και σύμφωνα με τις κατευθυντήριες οδηγίες που δίνονται από τον Ο.Α.Σ.Π. και κατευθύνουν τους μαθητές και το προσωπικό προς τους προσδιορισμένους εκ των προτέρων ασφαλείς υπαίθριους χώρους καταφυγής λόγω σεισμού, προκειμένου εν συνεχεία οι μαθητές να παραληφθούν με ασφάλεια από τους γονείς ή τους κηδεμόνες τους.</w:t>
      </w:r>
    </w:p>
    <w:p w:rsidR="00AE2BD8" w:rsidRPr="003F14A8" w:rsidRDefault="00AE2BD8" w:rsidP="00AE2BD8">
      <w:pPr>
        <w:pStyle w:val="a7"/>
      </w:pPr>
      <w:r w:rsidRPr="003F14A8">
        <w:rPr>
          <w:b/>
        </w:rPr>
        <w:t>Οι υπεύθυνοι λειτουργίας αρχαιολογικών χώρων, μνημείων και μουσείων</w:t>
      </w:r>
      <w:r w:rsidRPr="003F14A8">
        <w:t xml:space="preserve"> μετά την εκδήλωση σεισμού και εφόσον αυτά βρίσκονται σε λειτουργία, εκκενώνουν άμεσα τις κτιριακές εγκαταστάσεις αρμοδιότητάς τους από τους επισκέπτες, βάσει του σχεδιασμού τους και σύμφωνα με τις κατευθυντήριες οδηγίες που δίνονται από το Υπουργείο Πολιτισμού και Αθλητισμού. Σε περιπτώσεις που προκύπτουν θέματα άμεσης προσωρινής φύλαξης των ανωτέρω χώρων και των εκθεμάτων, οι υπεύθυνοι λειτουργίας των χώρων αυτών δύνα</w:t>
      </w:r>
      <w:r w:rsidR="00812209">
        <w:t>ν</w:t>
      </w:r>
      <w:r w:rsidRPr="003F14A8">
        <w:t>ται να αιτηθούν τη συνδρομή των κατά τόπους αρμόδιων αστυνομικών αρχών.</w:t>
      </w:r>
    </w:p>
    <w:p w:rsidR="00AE2BD8" w:rsidRPr="003F14A8" w:rsidRDefault="00AE2BD8" w:rsidP="00AE2BD8">
      <w:pPr>
        <w:pStyle w:val="a7"/>
      </w:pPr>
      <w:r w:rsidRPr="003F14A8">
        <w:rPr>
          <w:b/>
        </w:rPr>
        <w:t>Οι Συντονιστές των Αποκεντρωμένων Διοικήσεων</w:t>
      </w:r>
      <w:r w:rsidRPr="003F14A8">
        <w:t xml:space="preserve"> κινητοποιούν τις Δ/νσεις Πολιτικής Προστασίας προκειμένου να εκτιμήσουν το εύρος των συνεπειών από την εκδήλωση του σεισμού και εφόσον συντρέχουν  λόγοι να συμβάλουν με το προσωπικό και τα μέσα της Αποκεντρωμένης Διοίκησης στην αντιμετώπιση εκτάκτων αναγκών και τη διαχείριση των συνεπειών, εφόσον τούτο κριθεί απαραίτητο.</w:t>
      </w:r>
    </w:p>
    <w:p w:rsidR="00AE2BD8" w:rsidRPr="003F14A8" w:rsidRDefault="00AE2BD8" w:rsidP="00AE2BD8">
      <w:pPr>
        <w:pStyle w:val="a7"/>
      </w:pPr>
    </w:p>
    <w:p w:rsidR="00AE2BD8" w:rsidRPr="003F14A8" w:rsidRDefault="00AE2BD8" w:rsidP="00812209">
      <w:pPr>
        <w:pStyle w:val="3"/>
        <w:ind w:left="142" w:hanging="568"/>
      </w:pPr>
      <w:bookmarkStart w:id="101" w:name="_Toc43722730"/>
      <w:r w:rsidRPr="003F2118">
        <w:t>6</w:t>
      </w:r>
      <w:r w:rsidRPr="006F059E">
        <w:t>.</w:t>
      </w:r>
      <w:r>
        <w:t>6</w:t>
      </w:r>
      <w:r w:rsidRPr="006F059E">
        <w:t xml:space="preserve">.2 </w:t>
      </w:r>
      <w:r w:rsidR="00812209">
        <w:t xml:space="preserve"> </w:t>
      </w:r>
      <w:r w:rsidRPr="003F14A8">
        <w:t>Κινητοποίηση φορέων λειτουργίας και συντήρησης δικτύων και υποδομών στην περιοχή που εκδηλώθηκε ο σεισμός</w:t>
      </w:r>
      <w:bookmarkEnd w:id="101"/>
    </w:p>
    <w:p w:rsidR="00AE2BD8" w:rsidRPr="003F14A8" w:rsidRDefault="00AE2BD8" w:rsidP="00AE2BD8">
      <w:pPr>
        <w:pStyle w:val="a7"/>
      </w:pPr>
      <w:r w:rsidRPr="003F14A8">
        <w:t xml:space="preserve">Μετά την εκδήλωση σεισμού, οι υπεύθυνοι λειτουργίας και συντήρησης τεχνικών έργων και έργων υποδομής (φράγματα, μονάδες παραγωγής ενέργειας, λιμάνια, γέφυρες, σήραγγες, οδικά και σιδηροδρομικά δίκτυα, δίκτυα κοινής ωφέλειας, κτλ.) προβαίνουν αυτεπάγγελτα και βάσει του κανονισμού λειτουργίας και συντήρησης του εκάστοτε φορέα σε άμεσο έλεγχο των εγκαταστάσεών τους </w:t>
      </w:r>
      <w:r w:rsidR="00812209" w:rsidRPr="003F14A8">
        <w:t xml:space="preserve">στην περιοχή που εκδηλώθηκε ο σεισμός </w:t>
      </w:r>
      <w:r w:rsidRPr="003F14A8">
        <w:t xml:space="preserve">για τη διασφάλιση της ομαλής λειτουργίας τους. </w:t>
      </w:r>
    </w:p>
    <w:p w:rsidR="00AE2BD8" w:rsidRPr="003F14A8" w:rsidRDefault="00AE2BD8" w:rsidP="00AE2BD8">
      <w:pPr>
        <w:pStyle w:val="a7"/>
      </w:pPr>
      <w:r w:rsidRPr="003F14A8">
        <w:t>Ειδικότερα:</w:t>
      </w:r>
    </w:p>
    <w:p w:rsidR="00AE2BD8" w:rsidRPr="003F14A8" w:rsidRDefault="00AE2BD8" w:rsidP="00AE2BD8">
      <w:pPr>
        <w:pStyle w:val="a7"/>
      </w:pPr>
      <w:r w:rsidRPr="003F14A8">
        <w:rPr>
          <w:b/>
        </w:rPr>
        <w:t>Οι φορείς συντήρησης και λειτουργίας δικτύων κοινής ωφέλειας</w:t>
      </w:r>
      <w:r w:rsidRPr="003F14A8">
        <w:t xml:space="preserve"> (ΔΕΔΔΗΕ, ΑΔΜΗΕ, ΔΕΣΦΑ, ΕΠΑ εταιρίες κινητής και σταθερής τηλεφωνίας, εταιρίες ύδρευσης και αποχέτευσης, κλπ) κινητοποιούν τις αρμόδιες υπηρεσίες τους για τον άμεσο έλεγχο και την αποκατάσταση βλαβών στο δίκτυο αρμοδιότητάς τους, εφόσον συντρέχουν λόγοι. </w:t>
      </w:r>
    </w:p>
    <w:p w:rsidR="00AE2BD8" w:rsidRPr="003F14A8" w:rsidRDefault="00AE2BD8" w:rsidP="00AE2BD8">
      <w:pPr>
        <w:pStyle w:val="a7"/>
      </w:pPr>
      <w:r w:rsidRPr="003F14A8">
        <w:t>Επίσης,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 και εκδίδουν κατά την κρίση τους ανακοινώσεις για την ενημέρωση του κοινού (δελτία τύπου, ανακοινώσεις στα τοπικά ΜΜΕ κ.λπ.).</w:t>
      </w:r>
    </w:p>
    <w:p w:rsidR="00AE2BD8" w:rsidRPr="003F14A8" w:rsidRDefault="00AE2BD8" w:rsidP="00AE2BD8">
      <w:pPr>
        <w:pStyle w:val="a7"/>
      </w:pPr>
      <w:r w:rsidRPr="003F14A8">
        <w:t>Σε περιπτώσεις που διαπιστωθούν εκτεταμένες βλάβες λειτουργίας δικτύων κοινής ωφέλειας, θα πρέπει να δοθεί προτεραιότητα στην αποκατάστασ</w:t>
      </w:r>
      <w:r w:rsidR="00812209">
        <w:t>η</w:t>
      </w:r>
      <w:r w:rsidRPr="003F14A8">
        <w:t xml:space="preserve"> του δικτύου που εξυπηρετεί δημόσια</w:t>
      </w:r>
      <w:r w:rsidR="00812209">
        <w:t>ς</w:t>
      </w:r>
      <w:r w:rsidRPr="003F14A8">
        <w:t xml:space="preserve"> και κοινωφελούς χρήσης κτίρια (νοσοκομεία,  υπηρεσίες, κτλ).</w:t>
      </w:r>
    </w:p>
    <w:p w:rsidR="00AE2BD8" w:rsidRPr="003F14A8" w:rsidRDefault="00AE2BD8" w:rsidP="00AE2BD8">
      <w:pPr>
        <w:pStyle w:val="a7"/>
      </w:pPr>
      <w:r w:rsidRPr="003F14A8">
        <w:rPr>
          <w:b/>
        </w:rPr>
        <w:t>Οι φορείς διοίκησης και εκμετάλλευσης λιμένων</w:t>
      </w:r>
      <w:r w:rsidRPr="003F14A8">
        <w:t xml:space="preserve"> (Οργανισμοί Λιμένων, Λιμενικά Ταμεία, Δημοτικά Λιμενικά Ταμεία) προβαίνουν σε άμεσο έλεγχο των λιμενικών έργων και των πιθανών μεταβολών της μορφολογίας του πυθμένα των λιμένων αρμοδιότητάς τους, σε συνεργασία με τις κατά τόπους λιμενικές αρχές. Δρομολογούν δράσεις αποκατάστασης των λιμενικών έργων και της μορφολογίας του πυθμένα του λιμανιού, όταν αυτό κρίνεται απαραίτητο για την απρόσκοπτη λειτουργία του λιμένα.</w:t>
      </w:r>
    </w:p>
    <w:p w:rsidR="00AE2BD8" w:rsidRPr="003F14A8" w:rsidRDefault="00AE2BD8" w:rsidP="00AE2BD8">
      <w:pPr>
        <w:pStyle w:val="a7"/>
      </w:pPr>
      <w:r w:rsidRPr="003F14A8">
        <w:rPr>
          <w:b/>
        </w:rPr>
        <w:t>Οι διοικήσεις αερολιμένων</w:t>
      </w:r>
      <w:r w:rsidRPr="003F14A8">
        <w:t xml:space="preserve"> της χώρας προβαίνουν σε άμεσο έλεγχο των αερολιμενικών υποδομών και εφόσον συντρέχουν λόγοι δρομολογούν τα κατάλληλα μέτρα για την ασφαλή διακίνηση των επιβατών, των πληρωμάτων, των αεροσκαφών,  των  εργαζομένων  στον  αερολιμένα  και  του  κοινού  που διακινείται σε αυτό, σύμφωνα με τα αντίστοιχα Σχέδια Αντιμετώπισης Καταστάσεων Έκτακτης Ανάγκης.</w:t>
      </w:r>
    </w:p>
    <w:p w:rsidR="00AE2BD8" w:rsidRPr="003F14A8" w:rsidRDefault="00AE2BD8" w:rsidP="00AE2BD8">
      <w:pPr>
        <w:pStyle w:val="a7"/>
      </w:pPr>
      <w:r w:rsidRPr="003F14A8">
        <w:rPr>
          <w:b/>
        </w:rPr>
        <w:t>Οι φορείς συντήρησης και λειτουργίας στα ολοκληρωμένα τμήματα αυτοκινητοδρόμων</w:t>
      </w:r>
      <w:r w:rsidRPr="003F14A8">
        <w:t xml:space="preserve"> κινητοποιούν τις αρμόδιες υπηρεσίες τους για τον άμεσο έλεγχο του έργου παραχώρησης και εφόσον συντρέχουν λόγοι δρομολογούν τα κατάλληλα μέτρα για την ασφαλή κυκλοφορία των οχημάτων σε αυτό, σε συνεργασία με τις κατά τόπους αρμόδιες υπηρεσίες της ΕΛ.ΑΣ. και διευκολύνουν κατά προτεραιότητα την κίνηση των οχημάτων των υπηρεσιών έκτακτης ανάγκης (ΕΚΑΒ, ΠΣ, ΕΛ.ΑΣ., κλπ) στο οδικό δίκτυο αρμοδιότητάς τους, προς και από τον τόπο της καταστροφής.</w:t>
      </w:r>
    </w:p>
    <w:p w:rsidR="00AE2BD8" w:rsidRPr="003F14A8" w:rsidRDefault="00AE2BD8" w:rsidP="00AE2BD8">
      <w:pPr>
        <w:pStyle w:val="a7"/>
      </w:pPr>
      <w:r w:rsidRPr="003F14A8">
        <w:rPr>
          <w:b/>
        </w:rPr>
        <w:t>Στο σιδηροδρομικό δίκτυο της χώρας</w:t>
      </w:r>
      <w:r w:rsidRPr="003F14A8">
        <w:t xml:space="preserve">, εφόσον συντρέχουν λόγοι, πραγματοποιείται επιθεώρηση του δικτύου και των εγκαταστάσεων και η αντιμετώπιση προβλημάτων στο σιδηροδρομικό δίκτυο της χώρας, πραγματοποιείται σύμφωνα με τον εν ισχύ Γενικό Κανονισμό Κίνησης της εταιρίας ΟΣΕ Α.Ε., ο οποίος αποτελεί Εθνικό Κανόνα Ασφάλειας, καθώς και σύμφωνα με τα όσα προβλέπονται σχετικά στους Εσωτερικούς Κανονισμούς Λειτουργίας των εταιριών ΟΣΕ Α.Ε., ΤΡΑΙΝΟΣΕ Α.Ε.  και ΕΕΣΣΤΥ Α.Ε.  </w:t>
      </w:r>
    </w:p>
    <w:p w:rsidR="00AE2BD8" w:rsidRPr="003F14A8" w:rsidRDefault="00AE2BD8" w:rsidP="00AE2BD8">
      <w:pPr>
        <w:pStyle w:val="a7"/>
      </w:pPr>
      <w:r w:rsidRPr="003F14A8">
        <w:rPr>
          <w:b/>
        </w:rPr>
        <w:t>Οι υπεύθυνοι λειτουργίας και συντήρησης φραγμάτων</w:t>
      </w:r>
      <w:r w:rsidRPr="003F14A8">
        <w:t xml:space="preserve">, προβαίνουν αυτεπάγγελτα και βάσει του κανονισμού λειτουργίας και συντήρησης σε άμεσο έλεγχό τους μετά από σεισμό (έκτακτη επιθεώρηση). Σε περιπτώσεις που διαπιστωθούν προβλήματα στη συμπεριφορά του φράγματο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ους οικείους Δημάρχους, τον αρμόδιο Αντιπεριφερειάρχη και τον Περιφερειάρχη. </w:t>
      </w:r>
    </w:p>
    <w:p w:rsidR="00AE2BD8" w:rsidRPr="006F059E" w:rsidRDefault="00AE2BD8" w:rsidP="00E375B9"/>
    <w:p w:rsidR="00EF005B" w:rsidRPr="006F059E" w:rsidRDefault="003D3C93" w:rsidP="001D33FA">
      <w:pPr>
        <w:pStyle w:val="3"/>
      </w:pPr>
      <w:bookmarkStart w:id="102" w:name="_Toc507411602"/>
      <w:bookmarkStart w:id="103" w:name="_Toc43722731"/>
      <w:r w:rsidRPr="003F2118">
        <w:t>6</w:t>
      </w:r>
      <w:r w:rsidR="00EF005B" w:rsidRPr="006F059E">
        <w:t>.</w:t>
      </w:r>
      <w:r w:rsidR="00AE2BD8">
        <w:t>6</w:t>
      </w:r>
      <w:r w:rsidR="00EF005B" w:rsidRPr="006F059E">
        <w:t>.</w:t>
      </w:r>
      <w:r w:rsidR="00AE2BD8">
        <w:t>3</w:t>
      </w:r>
      <w:r w:rsidR="00EF005B" w:rsidRPr="006F059E">
        <w:t xml:space="preserve"> Κινητοποίηση σε κεντρικό επίπεδο</w:t>
      </w:r>
      <w:bookmarkEnd w:id="102"/>
      <w:bookmarkEnd w:id="103"/>
    </w:p>
    <w:p w:rsidR="00481E60" w:rsidRDefault="00481E60" w:rsidP="00E375B9">
      <w:pPr>
        <w:pStyle w:val="a7"/>
      </w:pPr>
      <w:r w:rsidRPr="003F14A8">
        <w:rPr>
          <w:b/>
        </w:rPr>
        <w:t>Ο Γενικός Γραμματέας Πολιτικής Προστασίας</w:t>
      </w:r>
      <w:r w:rsidRPr="003F14A8">
        <w:t xml:space="preserve"> ενημερώνεται από τους κατά τόπους αρμόδιους Δημάρχους και Περιφερειάρχες, το ΚΕΠΠ/ΕΣΚΕ και τον πρόεδρο του Ο.Α.Σ.Π. σχετικά με την εκδήλωση σεισμού και την αρχική εκτίμηση των συνεπειών, ενημερώνει τον Υπουργό Προστασίας του Πολίτη και συντονίζει</w:t>
      </w:r>
      <w:r w:rsidR="00693697">
        <w:t>,</w:t>
      </w:r>
      <w:r w:rsidRPr="003F14A8">
        <w:t xml:space="preserve"> εφόσον συντρέχουν λόγοι</w:t>
      </w:r>
      <w:r w:rsidR="00693697">
        <w:t>,</w:t>
      </w:r>
      <w:r w:rsidRPr="003F14A8">
        <w:t xml:space="preserve"> την κινητοποίηση όλων των </w:t>
      </w:r>
      <w:r w:rsidR="00A436D8">
        <w:t>εμπλεκόμενων</w:t>
      </w:r>
      <w:r w:rsidRPr="003F14A8">
        <w:t xml:space="preserve"> φορέων σε κεντρικό επίπεδο για την αντιμετώπιση εκτάκτων αναγκών και την άμεση/βραχεία διαχείριση των συνεπειών από την εκδήλωσή του. </w:t>
      </w:r>
    </w:p>
    <w:p w:rsidR="00481E60" w:rsidRPr="003F14A8" w:rsidRDefault="007546E3" w:rsidP="00481E60">
      <w:pPr>
        <w:pStyle w:val="a7"/>
      </w:pPr>
      <w:r w:rsidRPr="006F059E">
        <w:rPr>
          <w:b/>
        </w:rPr>
        <w:t>Η Δ/νση Σχεδιασμού &amp; Αντιμετώπισης Εκτάκτων Αναγκών της ΓΓΠΠ</w:t>
      </w:r>
      <w:r w:rsidRPr="006F059E">
        <w:t xml:space="preserve"> </w:t>
      </w:r>
      <w:r w:rsidR="00481E60" w:rsidRPr="003F14A8">
        <w:t>υποστηρίζει άμεσα το έργο του Γενικού Γραμματέα Πολιτικής Προστασίας, καθώς  και των οργανικών μονάδων των Περιφερειών και των Δήμων ή φορέων της Κεντρικής Διοίκησης που εμπλέκονται στην αντιμετώπιση εκτάκτων αναγκών και την άμεση/βραχεία διαχείριση των συνεπειών από την εκδήλωση σεισμού.</w:t>
      </w:r>
    </w:p>
    <w:p w:rsidR="00481E60" w:rsidRPr="003F14A8" w:rsidRDefault="00481E60" w:rsidP="00481E60">
      <w:pPr>
        <w:pStyle w:val="a7"/>
      </w:pPr>
      <w:r w:rsidRPr="003F14A8">
        <w:rPr>
          <w:b/>
        </w:rPr>
        <w:t>Ο Γενικός Γραμματέας Υποδομών</w:t>
      </w:r>
      <w:r w:rsidRPr="003F14A8">
        <w:t xml:space="preserve"> βρίσκεται σε συνεχή επικοινωνία με τον Γενικό Γραμματέα Πολιτικής Προστασίας, τον πρόεδρο του Ο.Α.Σ.Π. και τον Γενικό Διευθυντή της ΓΔΑΕΦΚ σχετικά με την εκδήλωση σεισμού και τις συνέπειές του και με εντολή του Υπουργού Υποδομών, εφόσον συντρέχουν λόγοι, συντονίζει την κινητοποίηση των υπηρεσιών της Γενικής Γραμματείας Υποδομών  σχετικά με τον άμεσο έλεγχο και την καταγραφή ζημιών σε κτίρια και υποδομές από την εκδήλωση του σεισμού, προκειμένου να προσδιοριστεί η έκταση και το μέγεθος των ζημιών, η καταλληλότητα για χρήση τους, καθώς και η αρχική εκτίμηση του αριθμού των μη κατάλληλων για παραμονή ή διαμονή κτιρίων.</w:t>
      </w:r>
    </w:p>
    <w:p w:rsidR="00481E60" w:rsidRPr="003F14A8" w:rsidRDefault="00481E60" w:rsidP="00481E60">
      <w:pPr>
        <w:pStyle w:val="a7"/>
      </w:pPr>
      <w:r w:rsidRPr="003F14A8">
        <w:t xml:space="preserve">Με βάση την αρχική εκτίμηση των συνεπειών και εφόσον συντρέχουν λόγοι, </w:t>
      </w:r>
      <w:r w:rsidRPr="00FC21D3">
        <w:rPr>
          <w:b/>
        </w:rPr>
        <w:t>ο Γενικός Γραμματέας Πολιτικής Προστασίας και ο Γενικός Γραμματέας Υποδομών</w:t>
      </w:r>
      <w:r w:rsidRPr="003F14A8">
        <w:t>, με εντολή των πολιτικά προϊσταμένων τους μεταβαίνουν άμεσα στην πληγείσα περιοχή με σκοπό τον καλύτερο συντονισμό όλων των υπηρεσιών και φορέων και τη δρομολόγηση δράσεων για την αντιμετώπιση εκτάκτων αναγκών και την άμεση/βραχεία διαχείριση των συνεπειών. Στο ανωτέρω κυβερνητικό κλιμάκιο δύνα</w:t>
      </w:r>
      <w:r w:rsidR="00693697">
        <w:t>ν</w:t>
      </w:r>
      <w:r w:rsidRPr="003F14A8">
        <w:t>ται να μετέχουν και άλλοι Γενικοί Γραμματείς</w:t>
      </w:r>
      <w:r w:rsidR="00693697">
        <w:t>,</w:t>
      </w:r>
      <w:r w:rsidRPr="003F14A8">
        <w:t xml:space="preserve"> όταν ανακύπτουν άμεσα θέματα συντονισμού αρμοδιότητάς τους. Οι ανωτέρω Γενικοί Γραμματείς υποστηρίζουν το έργο των οικείων Υπουργών</w:t>
      </w:r>
      <w:r w:rsidR="00C73324">
        <w:t xml:space="preserve"> η Υφυπουργών</w:t>
      </w:r>
      <w:r w:rsidRPr="003F14A8">
        <w:t xml:space="preserve">, όταν αυτοί μεταβαίνουν στην πληγείσα περιοχή. </w:t>
      </w:r>
    </w:p>
    <w:p w:rsidR="00481E60" w:rsidRPr="003F14A8" w:rsidRDefault="00481E60" w:rsidP="00481E60">
      <w:pPr>
        <w:pStyle w:val="a7"/>
      </w:pPr>
      <w:r w:rsidRPr="003F14A8">
        <w:t>Εν συνεχεία, το ανωτέρω κυβερνητικό κλιμάκιο συνεργάζεται με τα αρμόδια κατά τόπους Αποκεντρωμένα Όργανα Πολιτικής Προστασίας (Περιφερειάρχης, Αντιπεριφερειάρχης, Δήμαρχος)</w:t>
      </w:r>
      <w:r w:rsidR="00693697">
        <w:t>,</w:t>
      </w:r>
      <w:r w:rsidRPr="003F14A8">
        <w:t xml:space="preserve"> προκειμένου να εξασφαλιστεί ο συντονισμός και η διαλειτουργικότητα  μεταξύ των φορέων της κεντρικής διοίκησης 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481E60" w:rsidRPr="003F14A8" w:rsidRDefault="00481E60" w:rsidP="00481E60">
      <w:pPr>
        <w:pStyle w:val="a7"/>
      </w:pPr>
      <w:r w:rsidRPr="003F14A8">
        <w:t xml:space="preserve">Στον ανωτέρω συντονισμό μεταξύ των φορέων της κεντρικής διοίκησης και των φορέων που εμπλέκονται σε περιφερειακό και τοπικό επίπεδο, κεντρικό ρόλο έχουν τα </w:t>
      </w:r>
      <w:r w:rsidRPr="003F14A8">
        <w:rPr>
          <w:b/>
        </w:rPr>
        <w:t xml:space="preserve">Κέντρα Επιχειρήσεων των </w:t>
      </w:r>
      <w:r w:rsidR="00A436D8">
        <w:rPr>
          <w:b/>
        </w:rPr>
        <w:t>εμπλεκόμενων</w:t>
      </w:r>
      <w:r w:rsidRPr="003F14A8">
        <w:rPr>
          <w:b/>
        </w:rPr>
        <w:t xml:space="preserve"> φορέων σε κεντρικό επίπεδο</w:t>
      </w:r>
      <w:r w:rsidRPr="003F14A8">
        <w:t xml:space="preserve"> (</w:t>
      </w:r>
      <w:r w:rsidRPr="003F14A8">
        <w:rPr>
          <w:b/>
        </w:rPr>
        <w:t xml:space="preserve">ΕΛ.ΑΣ./ΕΣΚΕΔΙΚ, 199 ΣΕΚΥΠΣ/ΕΣΚΕ, ΚΕΠΠ/ΕΣΚΕ, ΓΕΕΘΑ/ΕΘΚΕΠΙΧ, </w:t>
      </w:r>
      <w:r w:rsidRPr="003F14A8">
        <w:rPr>
          <w:b/>
          <w:lang w:val="en-US"/>
        </w:rPr>
        <w:t>EKAB</w:t>
      </w:r>
      <w:r w:rsidRPr="003F14A8">
        <w:rPr>
          <w:b/>
        </w:rPr>
        <w:t>, κλπ</w:t>
      </w:r>
      <w:r w:rsidRPr="003F14A8">
        <w:t xml:space="preserve">), τα οποία λειτουργούν σε 24-ωρη βάση και αποτελούν τον σύνδεσμο μεταξύ των κατά τόπους επιχειρησιακά </w:t>
      </w:r>
      <w:r w:rsidR="00A436D8">
        <w:t>εμπλεκόμενων</w:t>
      </w:r>
      <w:r w:rsidRPr="003F14A8">
        <w:t xml:space="preserve"> υπηρεσιών τους</w:t>
      </w:r>
      <w:r w:rsidR="00693697">
        <w:t xml:space="preserve"> και της φυσικής και πολιτικής </w:t>
      </w:r>
      <w:r w:rsidRPr="003F14A8">
        <w:t xml:space="preserve"> ηγεσίας του φορέα τους. Τα ανωτέρω Κέντρα Επιχειρήσεων παρακολουθούν την εφαρμογή δράσεων από τις κατά τόπους επιχειρησιακά εμπλεκόμενες υπηρεσίες τους, ενημερώνουν άμεσα την φυσική και πολιτική τους ηγεσία και με εντολή τους δρομολογούν και συντονίζουν την κινητοποίηση των υπηρεσιών του φορέα τους.</w:t>
      </w:r>
    </w:p>
    <w:p w:rsidR="00481E60" w:rsidRPr="003F14A8" w:rsidRDefault="00481E60" w:rsidP="00481E60">
      <w:pPr>
        <w:pStyle w:val="a7"/>
      </w:pPr>
      <w:r w:rsidRPr="003F14A8">
        <w:rPr>
          <w:b/>
        </w:rPr>
        <w:t>Ειδικότερα, το ΕΚΑΒ</w:t>
      </w:r>
      <w:r w:rsidRPr="003F14A8">
        <w:t xml:space="preserve"> μετά την εκδήλωση σεισμού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Παρακολουθεί την εφαρμογή δράσεων του Τομέα Υγείας, κινητοποιεί το Ειδικό Τμήμα Ιατρικής Καταστροφών (ΕΤΙΚ) του ΕΚΑΒ</w:t>
      </w:r>
      <w:r w:rsidR="00693697">
        <w:t>,</w:t>
      </w:r>
      <w:r w:rsidRPr="003F14A8">
        <w:t xml:space="preserve"> εφόσον συντρέχουν λόγοι, και συντονίζει τις υγειονομικές μονάδες για την υποδοχή τραυματιών/ασθενών, την κάλυψη αυξημένων αναγκών σε φαρμακευτικό υλικό, την ψυχοκοινωνική υποστήριξη στις πληγείσες περιοχές από κλιμάκια του Εθνικού Κέντρου Κοινωνικής Αλληλεγγύης (ΕΚΚΑ), την επιδημιολογική επιτήρηση από κλιμάκια του ΕΟΔΥ, θέματα  Δημόσιας Υγείας (Ύδατος, Υγιεινής χώρου φύλαξης τροφίμων) κλπ. (Ν.3370/</w:t>
      </w:r>
      <w:r w:rsidR="009378C6">
        <w:t>20</w:t>
      </w:r>
      <w:r w:rsidRPr="003F14A8">
        <w:t>05</w:t>
      </w:r>
      <w:r w:rsidR="009378C6">
        <w:t xml:space="preserve"> (</w:t>
      </w:r>
      <w:r w:rsidRPr="003F14A8">
        <w:t>ΦΕΚ 176</w:t>
      </w:r>
      <w:r w:rsidR="009378C6">
        <w:t xml:space="preserve"> </w:t>
      </w:r>
      <w:r w:rsidRPr="003F14A8">
        <w:t>Α</w:t>
      </w:r>
      <w:r w:rsidR="009378C6">
        <w:t xml:space="preserve">), </w:t>
      </w:r>
      <w:r w:rsidRPr="003F14A8">
        <w:t xml:space="preserve"> Ν. 3527/</w:t>
      </w:r>
      <w:r w:rsidR="009378C6">
        <w:t>20</w:t>
      </w:r>
      <w:r w:rsidRPr="003F14A8">
        <w:t>07</w:t>
      </w:r>
      <w:r w:rsidR="009378C6">
        <w:t xml:space="preserve"> (</w:t>
      </w:r>
      <w:r w:rsidRPr="003F14A8">
        <w:t>ΦΕΚ 25</w:t>
      </w:r>
      <w:r w:rsidR="009378C6">
        <w:t xml:space="preserve"> </w:t>
      </w:r>
      <w:r w:rsidRPr="003F14A8">
        <w:t>Α)</w:t>
      </w:r>
      <w:r w:rsidR="009378C6">
        <w:t>)</w:t>
      </w:r>
      <w:r w:rsidRPr="003F14A8">
        <w:t>.</w:t>
      </w:r>
    </w:p>
    <w:p w:rsidR="00481E60" w:rsidRDefault="00481E60" w:rsidP="00481E60">
      <w:pPr>
        <w:pStyle w:val="a7"/>
      </w:pPr>
      <w:r w:rsidRPr="00CD622F">
        <w:rPr>
          <w:b/>
        </w:rPr>
        <w:t xml:space="preserve">Ο </w:t>
      </w:r>
      <w:r w:rsidRPr="003F14A8">
        <w:rPr>
          <w:b/>
        </w:rPr>
        <w:t>Προϊστάμενος της Γενικής Διεύθυνσης Αποκατάστασης Επιπτώσεων Φυσικών Καταστροφών (Γ.Δ.Α.Ε.Φ.Κ.)</w:t>
      </w:r>
      <w:r w:rsidRPr="003F14A8">
        <w:t xml:space="preserve"> ενημερώνεται με μήνυμα που εκδίδεται από το Γεωδυναμικό Ινστιτούτο του ΕΑΑ σχετικά με την εκδήλωση σεισμού, επικοινωνεί με τους αρμόδιους συνδέσμους και τα αστυνομικά τμήματα για την αρχική εκτίμηση των συνεπειών και κινητοποιεί το δυναμικό της Γενικής Διεύθυνσης σε περίπτωση που υπάρχουν αναφορές για βλάβες σε κτ</w:t>
      </w:r>
      <w:r w:rsidR="00693697">
        <w:t>ί</w:t>
      </w:r>
      <w:r w:rsidRPr="003F14A8">
        <w:t>ρια. Με εντολή του Γενικού Γραμματέα Υποδομών εφαρμόζεται το επιχειρησιακό σχέδιο αντιμετώπισης εκτάκτων αναγκών λόγω σεισμού, με αποστολή στην πληγείσα περιοχή κλιμακίων της Γενικής Διεύθυνσης και της Γενικής Γραμματείας Υποδομών (Γ.Γ.Υ.), για έλεγχο και  καταγραφή ζημιών σε κτίρια και υποδομές από την εκδήλωση του σεισμού, προκειμένου να ελεγχθεί η καταλληλό</w:t>
      </w:r>
      <w:r w:rsidR="00693697">
        <w:t>τ</w:t>
      </w:r>
      <w:r w:rsidRPr="003F14A8">
        <w:t>ητα για χρήση των κτιρίων (κατοικιών, δημόσιων κτιρίων πλην αυτών αρμοδιότητας της ΚτΥπ ΑΕ, κτιρίων κρίσιμων λειτουργιών), καθώς και των κρίσιμων υποδομών.</w:t>
      </w:r>
    </w:p>
    <w:p w:rsidR="00CD622F" w:rsidRPr="003F14A8" w:rsidRDefault="00CD622F" w:rsidP="00CD622F">
      <w:pPr>
        <w:pStyle w:val="a7"/>
      </w:pPr>
      <w:r w:rsidRPr="00CD622F">
        <w:rPr>
          <w:b/>
        </w:rPr>
        <w:t xml:space="preserve">Η </w:t>
      </w:r>
      <w:r w:rsidR="009378C6">
        <w:rPr>
          <w:b/>
        </w:rPr>
        <w:t>εταιρία «</w:t>
      </w:r>
      <w:r w:rsidRPr="00CD622F">
        <w:rPr>
          <w:b/>
        </w:rPr>
        <w:t>Κτιριακές Υποδομές Α.Ε.</w:t>
      </w:r>
      <w:r w:rsidR="009378C6">
        <w:rPr>
          <w:b/>
        </w:rPr>
        <w:t>»</w:t>
      </w:r>
      <w:r w:rsidRPr="00CD622F">
        <w:rPr>
          <w:b/>
        </w:rPr>
        <w:t>,</w:t>
      </w:r>
      <w:r w:rsidR="000D05E4">
        <w:t xml:space="preserve"> για</w:t>
      </w:r>
      <w:r>
        <w:t xml:space="preserve"> κτίρια </w:t>
      </w:r>
      <w:r w:rsidRPr="003F14A8">
        <w:t>αρμοδιότητ</w:t>
      </w:r>
      <w:r>
        <w:t>ά</w:t>
      </w:r>
      <w:r w:rsidRPr="003F14A8">
        <w:t xml:space="preserve">ς </w:t>
      </w:r>
      <w:r>
        <w:t>της, μετά την εκδήλωση σεισμού</w:t>
      </w:r>
      <w:r w:rsidRPr="003F14A8">
        <w:t xml:space="preserve"> και βάσει του ισχύοντος θεσμικού πλαισίου (άρθρο 132 του Ν.4199/2013 </w:t>
      </w:r>
      <w:r w:rsidR="009378C6">
        <w:t>(</w:t>
      </w:r>
      <w:r w:rsidRPr="003F14A8">
        <w:t>ΦΕΚ 216</w:t>
      </w:r>
      <w:r w:rsidR="009378C6">
        <w:t xml:space="preserve"> </w:t>
      </w:r>
      <w:r w:rsidRPr="003F14A8">
        <w:t>Α</w:t>
      </w:r>
      <w:r w:rsidR="009378C6">
        <w:t>)</w:t>
      </w:r>
      <w:r w:rsidRPr="003F14A8">
        <w:t>, ΚΥΑ Δ16γ/05/438/Γ/2013</w:t>
      </w:r>
      <w:r w:rsidR="009378C6">
        <w:t xml:space="preserve"> (</w:t>
      </w:r>
      <w:r w:rsidRPr="003F14A8">
        <w:t>ΦΕΚ 2856</w:t>
      </w:r>
      <w:r w:rsidR="009378C6">
        <w:t xml:space="preserve"> </w:t>
      </w:r>
      <w:r w:rsidRPr="003F14A8">
        <w:t>Β</w:t>
      </w:r>
      <w:r w:rsidR="009378C6">
        <w:t>)</w:t>
      </w:r>
      <w:r w:rsidRPr="003F14A8">
        <w:t>, Εσωτερικός Κανονισμός Λειτουργίας ΑΔΑ: ΩΠΗΦΟΞΧΔ-ΘΕΙ, Δ5-Τ5.3/19489/23-12-2015 έγγραφο της ΚτΥπ Α.Ε.)</w:t>
      </w:r>
      <w:r w:rsidR="009378C6">
        <w:t>,</w:t>
      </w:r>
      <w:r w:rsidRPr="003F14A8">
        <w:t xml:space="preserve"> είναι αρμόδια </w:t>
      </w:r>
      <w:r w:rsidR="00693697" w:rsidRPr="003F14A8">
        <w:t xml:space="preserve">κυρίως </w:t>
      </w:r>
      <w:r w:rsidRPr="003F14A8">
        <w:t>για:</w:t>
      </w:r>
    </w:p>
    <w:p w:rsidR="00CD622F" w:rsidRPr="003F14A8" w:rsidRDefault="00CD622F" w:rsidP="00CD622F">
      <w:pPr>
        <w:pStyle w:val="a7"/>
        <w:numPr>
          <w:ilvl w:val="0"/>
          <w:numId w:val="10"/>
        </w:numPr>
        <w:ind w:left="0"/>
      </w:pPr>
      <w:r w:rsidRPr="003F14A8">
        <w:t>Τη διενέργεια αυτοψιών κτιρίων και εγκαταστάσεων υποδομών υγείας, δικαιοσύνης και παιδείας</w:t>
      </w:r>
    </w:p>
    <w:p w:rsidR="00CD622F" w:rsidRPr="003F14A8" w:rsidRDefault="00CD622F" w:rsidP="00CD622F">
      <w:pPr>
        <w:pStyle w:val="a7"/>
        <w:numPr>
          <w:ilvl w:val="0"/>
          <w:numId w:val="10"/>
        </w:numPr>
        <w:ind w:left="0"/>
      </w:pPr>
      <w:r w:rsidRPr="003F14A8">
        <w:t>Τη συνδρομή στο έργο της ΓΔΑΕΦΚ στον μετασεισμικό έλεγχο κτιρίων</w:t>
      </w:r>
    </w:p>
    <w:p w:rsidR="00CD622F" w:rsidRPr="003F14A8" w:rsidRDefault="00CD622F" w:rsidP="00CD622F">
      <w:pPr>
        <w:pStyle w:val="a7"/>
        <w:numPr>
          <w:ilvl w:val="0"/>
          <w:numId w:val="10"/>
        </w:numPr>
        <w:ind w:left="0"/>
      </w:pPr>
      <w:r w:rsidRPr="003F14A8">
        <w:t>Την αποστολή μονάδων ελαφράς προκατασκευής για προσωρινή μεταστέγαση σχολικών μονάδων</w:t>
      </w:r>
    </w:p>
    <w:p w:rsidR="00CD622F" w:rsidRPr="00CD622F" w:rsidRDefault="00CD622F" w:rsidP="00CD622F">
      <w:pPr>
        <w:pStyle w:val="a7"/>
        <w:numPr>
          <w:ilvl w:val="0"/>
          <w:numId w:val="10"/>
        </w:numPr>
        <w:ind w:left="0"/>
        <w:rPr>
          <w:b/>
        </w:rPr>
      </w:pPr>
      <w:r w:rsidRPr="003F14A8">
        <w:t>Την μελέτη και αποκατάσταση ζημιών που προκλήθηκαν από σεισμό σε κτίρια και εγκαταστάσεις υποδομών Υγείας, Δικαιοσύνης και Παιδείας</w:t>
      </w:r>
    </w:p>
    <w:p w:rsidR="00481E60" w:rsidRPr="003F14A8" w:rsidRDefault="00481E60" w:rsidP="00481E60">
      <w:pPr>
        <w:pStyle w:val="a7"/>
      </w:pPr>
      <w:r w:rsidRPr="003F14A8">
        <w:rPr>
          <w:b/>
        </w:rPr>
        <w:t>Ο Ο.Α.Σ.Π.</w:t>
      </w:r>
      <w:r w:rsidRPr="003F14A8">
        <w:t>, μετά την επίσημη ανακοίνωση του σεισμού και την πρώτη εκτίμηση των συνεπειών και εφόσον συντρέχουν λόγοι</w:t>
      </w:r>
      <w:r w:rsidR="00693697">
        <w:t>,</w:t>
      </w:r>
      <w:r w:rsidRPr="003F14A8">
        <w:t xml:space="preserve"> δύναται να: </w:t>
      </w:r>
    </w:p>
    <w:p w:rsidR="00481E60" w:rsidRPr="003F14A8" w:rsidRDefault="00481E60" w:rsidP="00481E60">
      <w:pPr>
        <w:pStyle w:val="a7"/>
        <w:numPr>
          <w:ilvl w:val="0"/>
          <w:numId w:val="10"/>
        </w:numPr>
        <w:ind w:left="0"/>
      </w:pPr>
      <w:r w:rsidRPr="003F14A8">
        <w:t xml:space="preserve">αποστείλει τα Κλιμάκια Άμεσης Απόκρισης (ΚΑΑ) στην πληγείσα περιοχή για επιτόπιες παρατηρήσεις σχετικά με τις επιπτώσεις του σεισμού και την άμεση ενημέρωση της πολιτικής ηγεσίας του Υπουργείου Υποδομών &amp; Μεταφορών, και </w:t>
      </w:r>
    </w:p>
    <w:p w:rsidR="00481E60" w:rsidRPr="003F14A8" w:rsidRDefault="00481E60" w:rsidP="00481E60">
      <w:pPr>
        <w:pStyle w:val="a7"/>
        <w:numPr>
          <w:ilvl w:val="0"/>
          <w:numId w:val="10"/>
        </w:numPr>
        <w:ind w:left="0"/>
      </w:pPr>
      <w:r w:rsidRPr="003F14A8">
        <w:t>αποστείλει τα Ειδικά Επιστημονικά Κλιμάκια, τα οποία έχουν ως έργο την παρακολούθηση της σεισμικότητας με εγκατάσταση οργάνων (σεισμογράφων ή/και επιταχυνσιογράφων) στην πλειόσειστη περιοχή, με σκοπό την πύκνωση υφιστάμενου δικτύου για την καλύτερη καταγραφή, παρακολούθηση και μελέτη της μετασεισμικής ακολουθίας.</w:t>
      </w:r>
    </w:p>
    <w:p w:rsidR="00481E60" w:rsidRPr="003F14A8" w:rsidRDefault="00481E60" w:rsidP="00481E60">
      <w:pPr>
        <w:pStyle w:val="a7"/>
      </w:pPr>
      <w:r w:rsidRPr="003F14A8">
        <w:rPr>
          <w:b/>
        </w:rPr>
        <w:t>Ο Πρόεδρος της Μόνιμης Ειδικής Επιστημονικής Επιτροπής Εκτίμησης Σεισμικής Επικινδυνότητας και Αξιολόγησης Σεισμικού Κινδύνου του Ο.Α.Σ.Π.</w:t>
      </w:r>
      <w:r w:rsidRPr="003F14A8">
        <w:t xml:space="preserve"> δύναται να τη συγκαλέσει, προκειμένου να αξιολογήσει τα υφιστάμενα δεδομένα για τον προσδιορισμό της εξέλιξης της σεισμικής δράσης και να προτείνει προς την Πολιτεία τη λήψη των ενδεικνυόμενων μέτρων και ενεργειών (Δ16γ/08/264/Γ/2014 </w:t>
      </w:r>
      <w:r w:rsidR="009378C6">
        <w:t>(</w:t>
      </w:r>
      <w:r w:rsidRPr="003F14A8">
        <w:t>ΦΕΚ 2019</w:t>
      </w:r>
      <w:r w:rsidR="009378C6">
        <w:t xml:space="preserve"> </w:t>
      </w:r>
      <w:r w:rsidRPr="003F14A8">
        <w:t>Β</w:t>
      </w:r>
      <w:r w:rsidR="009378C6">
        <w:t>)</w:t>
      </w:r>
      <w:r w:rsidRPr="003F14A8">
        <w:t xml:space="preserve"> και </w:t>
      </w:r>
      <w:r w:rsidR="00CD622F" w:rsidRPr="00CD622F">
        <w:t>Δ4δ/οικ.30015</w:t>
      </w:r>
      <w:r w:rsidR="009378C6">
        <w:t>/2020</w:t>
      </w:r>
      <w:r w:rsidR="00CD622F">
        <w:t xml:space="preserve"> </w:t>
      </w:r>
      <w:r w:rsidR="009378C6">
        <w:t>(</w:t>
      </w:r>
      <w:r w:rsidR="00CD622F" w:rsidRPr="003F14A8">
        <w:t xml:space="preserve">ΦΕΚ </w:t>
      </w:r>
      <w:r w:rsidR="00CD622F">
        <w:t>388</w:t>
      </w:r>
      <w:r w:rsidR="009378C6">
        <w:t xml:space="preserve"> </w:t>
      </w:r>
      <w:r w:rsidR="00CD622F" w:rsidRPr="003F14A8">
        <w:t>ΥΟΔΔ</w:t>
      </w:r>
      <w:r w:rsidRPr="003F14A8">
        <w:t>).</w:t>
      </w:r>
    </w:p>
    <w:p w:rsidR="00481E60" w:rsidRPr="003F14A8" w:rsidRDefault="00481E60" w:rsidP="00481E60">
      <w:pPr>
        <w:pStyle w:val="a7"/>
        <w:spacing w:after="0"/>
        <w:ind w:left="-425" w:right="45"/>
      </w:pPr>
      <w:r w:rsidRPr="003F14A8">
        <w:rPr>
          <w:b/>
        </w:rPr>
        <w:t>Το Υπουργείο Εξωτερικών</w:t>
      </w:r>
      <w:r w:rsidRPr="003F14A8">
        <w:t xml:space="preserve"> μετά την εκδήλωση σεισμού κινητοποιεί τη </w:t>
      </w:r>
      <w:r w:rsidRPr="003F14A8">
        <w:rPr>
          <w:b/>
        </w:rPr>
        <w:t>Μονάδα Διαχείρισης Κρίσεων</w:t>
      </w:r>
      <w:r w:rsidRPr="003F14A8">
        <w:t xml:space="preserve"> σε περιπτώσεις που μεταξύ των πληγέντων λόγω του σεισμού υπάρχουν αλλοδαποί πολίτες, προκειμένου να ενημερωθούν οι Πρεσβείες </w:t>
      </w:r>
      <w:r w:rsidR="00693697">
        <w:t>αυτών</w:t>
      </w:r>
      <w:r w:rsidRPr="003F14A8">
        <w:t>. Το ΥΠΕΞ ενημερώνεται σχετικά μέσω του ΚΕΠΠ/ΕΣΚΕ ή απευθείας με το ΕΚΑΒ, το οποίο συνεργάζεται με την προανακριτική αρχή (Π.Σ., ΕΛ.ΑΣ.).</w:t>
      </w:r>
    </w:p>
    <w:p w:rsidR="00481E60" w:rsidRPr="003F14A8" w:rsidRDefault="00481E60" w:rsidP="00481E60">
      <w:pPr>
        <w:ind w:left="-425" w:right="45"/>
      </w:pPr>
      <w:r w:rsidRPr="003F14A8">
        <w:t>Στις περιπτώσεις που από την εξέλιξη του καταστροφικού φαινομένου υπάρχουν θανόντες αλλοδαποί πολίτες, το ΥΠΕΞ ενημερώνεται σχετικά, σύμφωνα με τις διαδικασίες που περιγράφονται στην 2</w:t>
      </w:r>
      <w:r w:rsidRPr="003F14A8">
        <w:rPr>
          <w:vertAlign w:val="superscript"/>
        </w:rPr>
        <w:t>η</w:t>
      </w:r>
      <w:r w:rsidRPr="003F14A8">
        <w:t xml:space="preserve">  Έκδοση του Ειδικού Σχεδίου Διαχείρισης Ανθρώπινων Απωλειών (8878/08-12-2017 έγγραφο ΓΓΠΠ), ανεξάρτητα αν αυτό έχει ενεργοποιηθεί ή όχι.</w:t>
      </w:r>
    </w:p>
    <w:p w:rsidR="00481E60" w:rsidRPr="003F14A8" w:rsidRDefault="00481E60" w:rsidP="00481E60">
      <w:r w:rsidRPr="003F14A8">
        <w:t>Συμπληρωματικά προς τα ανωτέρω κρίνεται σκόπιμο να αναφερθεί ότι η ταυτοποίηση τραυματιών και θανόντων αλλοδαπών πολιτών λόγω σεισμών, αποτελεί αρμοδιότητα της προανακριτικής αρχής (Π.Σ., ΕΛ.ΑΣ.) σε συνεργασία με τις Ιατροδικαστικές Υπηρεσίες. Η ενημέρωση για την κατάσταση της υγείας των τραυματιών, καθώς και ο αριθμός και οι ιατρικές μονάδες στις οποίες νοσηλεύονται, αποτελούν ευθύνη του ΕΚΑΒ, συμπεριλαμβανομένων των αλλοδαπών πολιτών.</w:t>
      </w:r>
    </w:p>
    <w:p w:rsidR="00586841" w:rsidRPr="006F059E" w:rsidRDefault="00586841" w:rsidP="00E375B9"/>
    <w:p w:rsidR="00B31A92" w:rsidRPr="006F059E" w:rsidRDefault="003D3C93" w:rsidP="00D75574">
      <w:pPr>
        <w:pStyle w:val="2"/>
      </w:pPr>
      <w:bookmarkStart w:id="104" w:name="_Toc507411606"/>
      <w:bookmarkStart w:id="105" w:name="_Toc43722732"/>
      <w:r w:rsidRPr="003F2118">
        <w:t>6</w:t>
      </w:r>
      <w:r w:rsidR="00176618" w:rsidRPr="006F059E">
        <w:t>.</w:t>
      </w:r>
      <w:r w:rsidR="00481E60">
        <w:t>7</w:t>
      </w:r>
      <w:r w:rsidR="00176618" w:rsidRPr="006F059E">
        <w:t xml:space="preserve"> </w:t>
      </w:r>
      <w:r w:rsidR="00D6762C">
        <w:t xml:space="preserve">  </w:t>
      </w:r>
      <w:r w:rsidR="00176618" w:rsidRPr="006F059E">
        <w:t>Επιχειρήσεις Έρευνας, Διάσωσης</w:t>
      </w:r>
      <w:bookmarkEnd w:id="104"/>
      <w:bookmarkEnd w:id="105"/>
    </w:p>
    <w:p w:rsidR="00481E60" w:rsidRPr="003F14A8" w:rsidRDefault="00481E60" w:rsidP="00481E60">
      <w:r w:rsidRPr="003F14A8">
        <w:t>Οι επιχειρήσεις έρευνας και διάσωσης δρομολογούνται άμεσα μόλις οι σχετικές πληροφορίες που αφορούν πιθανούς εγκλωβισμούς ατόμων λόγω καταστροφών (μερικές ή ολικές καταρρεύσεις κτιρίων, πυρκαγιές στον αστικό χώρο, κατολισθητικά φαινόμενα, κλπ) διαβιβαστούν στις κατά τόπους αρμόδιες Πυροσβεστικές Υπηρεσίες. Κατά προτεραιότητα, αποτελεί υποχρέωση όλων των υπηρεσιών ή φορέων, οι οποίοι λαμβάνουν πρωτογενείς πληροφορίες σχετικές με καταρρεύσεις κτιρίων και εγκλωβισμούς ατόμων να ενημερώνουν άμεσα την αρμόδια κατά τόπους Υπηρεσία του Πυροσβεστικού Σώματος, το οποίο είναι θεσμικά αρμόδιο για έρευνα και διάσωση στο χερσαίο χώρο (Ν. 3512/2006, ΦΕΚ 258</w:t>
      </w:r>
      <w:r w:rsidR="009378C6">
        <w:t xml:space="preserve"> </w:t>
      </w:r>
      <w:r w:rsidRPr="003F14A8">
        <w:t>Α, όπως τροποποιήθηκε από το Ν. 4249/2014</w:t>
      </w:r>
      <w:r w:rsidR="009378C6">
        <w:t xml:space="preserve">, </w:t>
      </w:r>
      <w:r w:rsidRPr="003F14A8">
        <w:t>ΦΕΚ 73</w:t>
      </w:r>
      <w:r w:rsidR="009378C6">
        <w:t xml:space="preserve"> </w:t>
      </w:r>
      <w:r w:rsidRPr="003F14A8">
        <w:t>Α).</w:t>
      </w:r>
    </w:p>
    <w:p w:rsidR="00481E60" w:rsidRPr="003F14A8" w:rsidRDefault="00481E60" w:rsidP="00481E60">
      <w:r w:rsidRPr="003F14A8">
        <w:t>Ο επικεφαλής της κατά τόπου αρμόδιας Πυροσβεστικής Υπηρεσίας αξιολογεί τις σχετικές με έρευνα και διάσωση πληροφορίες και κινητοποιεί τους διαθέσιμους πόρους του για την άμεση μετάβασή τους στα σημεία των συμβάντων. Σύμφωνα με τις πληροφορίες που λαμβάνει από τα σημεία των συμβάντων προβαίνει σε ιεράρχηση των συμβάντων και ενίσχυση των δυνάμεων, αν τούτο απαιτείται.</w:t>
      </w:r>
    </w:p>
    <w:p w:rsidR="00481E60" w:rsidRPr="003F14A8" w:rsidRDefault="00481E60" w:rsidP="00481E60">
      <w:r w:rsidRPr="003F14A8">
        <w:t>Οι Πυροσβεστικές δυνάμεις, ανάλογα με την έκταση και την εξέλιξη της καταστροφής, ενισχύονται σε προσωπικό και μέσα, σύμφωνα με τον Κανονισμό Εσωτερικής Υπηρεσίας Πυροσβεστικού Σώματος (ΠΔ 210/1992, ΦΕΚ 99</w:t>
      </w:r>
      <w:r w:rsidR="009378C6">
        <w:t xml:space="preserve"> </w:t>
      </w:r>
      <w:r w:rsidRPr="003F14A8">
        <w:t>Α). Αν η κατάσταση το απαιτεί</w:t>
      </w:r>
      <w:r w:rsidR="00693697">
        <w:t>,</w:t>
      </w:r>
      <w:r w:rsidRPr="003F14A8">
        <w:t xml:space="preserve"> κινητοποιείται η ΕΜΑΚ </w:t>
      </w:r>
      <w:r w:rsidR="009378C6">
        <w:t xml:space="preserve">(ΠΔ 96/1987 (ΦΕΚ 58 </w:t>
      </w:r>
      <w:r w:rsidRPr="003F14A8">
        <w:t>Α</w:t>
      </w:r>
      <w:r w:rsidR="009378C6">
        <w:t xml:space="preserve">), ΠΔ 329/1993 (ΦΕΚ 140 </w:t>
      </w:r>
      <w:r w:rsidRPr="003F14A8">
        <w:t>Α</w:t>
      </w:r>
      <w:r w:rsidR="009378C6">
        <w:t>),</w:t>
      </w:r>
      <w:r w:rsidRPr="003F14A8">
        <w:t xml:space="preserve"> Έγγραφο Αρχηγείου ΠΣ ΑΠ 23964 Φ.159 ΠΣΕΑ 9/7/2004).</w:t>
      </w:r>
    </w:p>
    <w:p w:rsidR="00481E60" w:rsidRPr="003F14A8" w:rsidRDefault="00481E60" w:rsidP="00481E60">
      <w:r w:rsidRPr="003F14A8">
        <w:t>Η περιμετρική απομόνωση της πληγείσας περιοχής και κυρίως των κτιρίων που έχουν καταρρεύσει για την ευχερή και άμεση επέμβαση των συνεργείων διάσωσης, όπως επίσης η λήψη μέτρων τροχαίας κίνησης μέσα στη ζώνη της πληγείσας περιοχής για τη διευκόλυνση της κίνησης των οχημάτων των συνεργείων βοήθειας αποτελεί αρμοδιότητα των υπηρεσιών της ΕΛ.ΑΣ (Έγγραφο ΕΛΑΣ 5301/4/16-ζ’ 21/5/2004).</w:t>
      </w:r>
    </w:p>
    <w:p w:rsidR="00481E60" w:rsidRPr="003F14A8" w:rsidRDefault="00481E60" w:rsidP="00481E60">
      <w:r w:rsidRPr="003F14A8">
        <w:t xml:space="preserve">Η παροχή προνοσοκομειακής περίθαλψης και </w:t>
      </w:r>
      <w:r w:rsidR="00693697">
        <w:t xml:space="preserve">η </w:t>
      </w:r>
      <w:r w:rsidRPr="003F14A8">
        <w:t>μεταφορά τραυματιών λόγω του σεισμού σε υγειονομικά κέντρα είναι αρμοδιότητ</w:t>
      </w:r>
      <w:r w:rsidR="009378C6">
        <w:t xml:space="preserve">α του ΕΚΑΒ (Ν. 1579/1985, ΦΕΚ 217 </w:t>
      </w:r>
      <w:r w:rsidRPr="003F14A8">
        <w:t xml:space="preserve">Α). Το παράρτημα του ΕΚΑΒ, που στα όρια ευθύνης της περιφέρειάς του έχουν δημιουργηθεί έκτακτες ανάγκες λόγω του σεισμού, συνεργάζεται με τις μονάδες παροχής υπηρεσιών υγείας των νομών της περιφέρειάς του (Νοσοκομεία, Κέντρα Υγείας, Ιατρεία κ.λπ.) και είναι αποκλειστικά αρμόδιο να συντονίζει τη δράση και την κίνηση όλων των ασθενοφόρων αυτοκινήτων, των ειδικών κινητών μονάδων παροχής υπηρεσιών υγείας και των άλλων μέσων μεταφοράς και διακίνησης αρρώστων και εκτάκτων περιστατικών γενικά. Διακινεί και διακομίζει </w:t>
      </w:r>
      <w:r w:rsidR="00693697">
        <w:t xml:space="preserve">κάθε έκτακτο </w:t>
      </w:r>
      <w:r w:rsidR="00693697" w:rsidRPr="003F14A8">
        <w:t>περιστατικ</w:t>
      </w:r>
      <w:r w:rsidR="00693697">
        <w:t>ό</w:t>
      </w:r>
      <w:r w:rsidR="00693697" w:rsidRPr="003F14A8">
        <w:t xml:space="preserve"> </w:t>
      </w:r>
      <w:r w:rsidRPr="003F14A8">
        <w:t xml:space="preserve">στα νοσοκομεία εφημερίας και τις άλλες μονάδες παροχής περίθαλψης της περιφέρειάς του, </w:t>
      </w:r>
      <w:r w:rsidR="00693697">
        <w:t>καθώς και σε ν</w:t>
      </w:r>
      <w:r w:rsidRPr="003F14A8">
        <w:t xml:space="preserve">οσοκομεία άλλων περιφερειών, όταν τα νοσοκομεία της περιφέρειάς του δεν καλύπτουν τη συγκεκριμένη ανάγκη. Η διακομιδή </w:t>
      </w:r>
      <w:r w:rsidR="00693697">
        <w:t>έκτακτων</w:t>
      </w:r>
      <w:r w:rsidRPr="003F14A8">
        <w:t xml:space="preserve"> περιστατικών από μία περιφέρεια σε άλλη γίνεται ύστερα από συνεννόηση των αρμ</w:t>
      </w:r>
      <w:r w:rsidR="00693697">
        <w:t>ό</w:t>
      </w:r>
      <w:r w:rsidRPr="003F14A8">
        <w:t>δ</w:t>
      </w:r>
      <w:r w:rsidR="00693697">
        <w:t>ι</w:t>
      </w:r>
      <w:r w:rsidRPr="003F14A8">
        <w:t>ων υπηρεσιών των δύο αντ</w:t>
      </w:r>
      <w:r w:rsidR="00693697">
        <w:t>ίστοιχων</w:t>
      </w:r>
      <w:r w:rsidRPr="003F14A8">
        <w:t xml:space="preserve"> ΕΚΑΒ και σε περίπτωση ανάγκης παρεμβαίνει συντονιστικά η αρμόδια Κεντρική Υπηρεσία του ΕΚΑΒ. Στην πρώτη γεωγραφική περιφέρεια, που περιλαμβάνει τους νομούς Αττικής, Βοιωτίας και Εύβοιας, τις αντίστοιχες αρμοδιότητες ασκεί η κεντρική Υπηρεσία </w:t>
      </w:r>
      <w:r w:rsidR="009378C6">
        <w:t xml:space="preserve">του ΕΚΑΒ (ΠΔ 376/1988, ΦΕΚ 169 </w:t>
      </w:r>
      <w:r w:rsidRPr="003F14A8">
        <w:t>Α).</w:t>
      </w:r>
    </w:p>
    <w:p w:rsidR="00481E60" w:rsidRPr="003F14A8" w:rsidRDefault="00481E60" w:rsidP="00481E60">
      <w:r w:rsidRPr="003F14A8">
        <w:t>Ο Πρόεδρος του ΕΚΑΒ</w:t>
      </w:r>
      <w:r w:rsidR="00693697">
        <w:t>,</w:t>
      </w:r>
      <w:r w:rsidRPr="003F14A8">
        <w:t xml:space="preserve"> μετά την ενημέρωσή του από τα κατά τόπους παραρτήματα του ΕΚΑΒ</w:t>
      </w:r>
      <w:r w:rsidR="00693697">
        <w:t>,</w:t>
      </w:r>
      <w:r w:rsidRPr="003F14A8">
        <w:t xml:space="preserve"> δύναται να ενεργοποιήσει την Ομάδα Διαχείρισης Κρίσεων (Ο.ΔΙ.Κ.) του ΕΚΑΒ και να αποστείλει το Ειδικό Τμήμα Ιατρικής Καταστροφών (ΕΤΙΚ) στην πληγείσα περιοχή, αν </w:t>
      </w:r>
      <w:r w:rsidR="00693697">
        <w:t>αυτά</w:t>
      </w:r>
      <w:r w:rsidRPr="003F14A8">
        <w:t xml:space="preserve"> απαιτούνται.</w:t>
      </w:r>
    </w:p>
    <w:p w:rsidR="00481E60" w:rsidRPr="003F14A8" w:rsidRDefault="00481E60" w:rsidP="00481E60">
      <w:r w:rsidRPr="003F14A8">
        <w:t>Το έργο της μεταφοράς τραυματιών προς τις νοσηλευτικές μονάδες δύνα</w:t>
      </w:r>
      <w:r w:rsidR="00693697">
        <w:t>ν</w:t>
      </w:r>
      <w:r w:rsidRPr="003F14A8">
        <w:t xml:space="preserve">ται να υποστηρίξουν, όπου αυτό απαιτείται, και οι κατά τόπους αστυνομικές αρχές σε συνεργασία με το τοπικό παράρτημα του ΕΚΑΒ. </w:t>
      </w:r>
    </w:p>
    <w:p w:rsidR="00481E60" w:rsidRPr="003F14A8" w:rsidRDefault="00481E60" w:rsidP="00481E60">
      <w:r w:rsidRPr="003F14A8">
        <w:t>Στις επιχειρήσεις έρευνας και διάσωσης επικεφαλής των επιχειρήσεων τίθεται αξιωματικός του ΠΣ, ο οποίος αξιολογώντας την κατάσταση από τον τόπο της καταστροφής δύναται να αιτηθεί τη συνδρομή και άλλων φορέων και υπηρεσιών για τη διευκόλυνση του έργου του. Ειδικότερα, ο εκάστοτε Επικεφαλής Αξιωματικός του Πυροσβεστικού Σώματος δύναται να αιτηθεί από:</w:t>
      </w:r>
    </w:p>
    <w:p w:rsidR="00481E60" w:rsidRPr="003F14A8" w:rsidRDefault="00481E60" w:rsidP="00481E60">
      <w:pPr>
        <w:pStyle w:val="a7"/>
        <w:numPr>
          <w:ilvl w:val="0"/>
          <w:numId w:val="10"/>
        </w:numPr>
        <w:ind w:left="0"/>
      </w:pPr>
      <w:r w:rsidRPr="003F14A8">
        <w:t>τις αρμόδιες υπηρεσίες του οικείου Δήμου/Περιφέρειας τη διάνοιξη αποκλεισμένων δρόμων αρμοδιότητάς τους προς τα σημεία επεμβάσεων ή τη διάθεση μηχανημάτων έργου για την άρση εμποδίων, κλπ</w:t>
      </w:r>
    </w:p>
    <w:p w:rsidR="00481E60" w:rsidRPr="003F14A8" w:rsidRDefault="00481E60" w:rsidP="00481E60">
      <w:pPr>
        <w:pStyle w:val="a7"/>
        <w:numPr>
          <w:ilvl w:val="0"/>
          <w:numId w:val="10"/>
        </w:numPr>
        <w:ind w:left="0"/>
      </w:pPr>
      <w:r w:rsidRPr="003F14A8">
        <w:t>τον επικεφαλής της κατά τόπου αρμόδιας Αστυνομικής Αρχής την περιμετρική απομόνωση της περιοχής των επιχειρήσεων, τη λήψη μέτρων τροχαίας κίνησης για τη διευκόλυνση της κίνησης των οχημάτων παροχής βοήθειας προς και από την περιοχή των επιχειρήσεων και την άμεση μεταφορά τραυματισμένων σε νοσοκομεία σε περίπτωση που δεν επαρκούν τα διαθέσιμα μέσα του ΕΚΑΒ</w:t>
      </w:r>
    </w:p>
    <w:p w:rsidR="00481E60" w:rsidRPr="003F14A8" w:rsidRDefault="00481E60" w:rsidP="00481E60">
      <w:pPr>
        <w:pStyle w:val="a7"/>
        <w:numPr>
          <w:ilvl w:val="0"/>
          <w:numId w:val="10"/>
        </w:numPr>
        <w:ind w:left="0"/>
      </w:pPr>
      <w:r w:rsidRPr="003F14A8">
        <w:t>τους αρμόδιους για τη λειτουργία δικτύων ηλεκτροδότησης (ΔΕΔΔΗΕ, ΑΔΜΗΕ) και διανομής φυσικού αερίου, κλπ., να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w:t>
      </w:r>
    </w:p>
    <w:p w:rsidR="00481E60" w:rsidRPr="003F14A8" w:rsidRDefault="00481E60" w:rsidP="00481E60">
      <w:pPr>
        <w:pStyle w:val="a7"/>
        <w:numPr>
          <w:ilvl w:val="0"/>
          <w:numId w:val="10"/>
        </w:numPr>
        <w:ind w:left="0"/>
      </w:pPr>
      <w:r w:rsidRPr="003F14A8">
        <w:t xml:space="preserve">τη διάθεση κατάλληλου προσωπικού της ΓΔΑΕΦΚ για την εκτίμηση της στατικότητας του ερειπίου και </w:t>
      </w:r>
      <w:r w:rsidR="00693697">
        <w:t>την παροχή</w:t>
      </w:r>
      <w:r w:rsidRPr="003F14A8">
        <w:t xml:space="preserve"> τεχνικ</w:t>
      </w:r>
      <w:r w:rsidR="00693697">
        <w:t>ών</w:t>
      </w:r>
      <w:r w:rsidRPr="003F14A8">
        <w:t xml:space="preserve"> κατευθύνσε</w:t>
      </w:r>
      <w:r w:rsidR="00693697">
        <w:t>ων</w:t>
      </w:r>
      <w:r w:rsidRPr="003F14A8">
        <w:t xml:space="preserve"> κατά τις επιχειρήσεις έρευνας - διάσωσης σε αστικό περιβάλλον, μετά από σεισμό</w:t>
      </w:r>
    </w:p>
    <w:p w:rsidR="00481E60" w:rsidRPr="003F14A8" w:rsidRDefault="00481E60" w:rsidP="00481E60">
      <w:pPr>
        <w:pStyle w:val="a7"/>
        <w:numPr>
          <w:ilvl w:val="0"/>
          <w:numId w:val="10"/>
        </w:numPr>
        <w:ind w:left="0"/>
      </w:pPr>
      <w:r w:rsidRPr="003F14A8">
        <w:t>το τοπικό παράρτημα του ΕΚΑΒ ή το Ειδικό Τμήμα Ιατρικής Καταστροφών (ΕΤΙΚ) του ΕΚΑΒ για την προνοσοκομειακή περίθαλψη και διαμετακομιδή των τραυματιών σε υγειονομικά κέντρα.</w:t>
      </w:r>
    </w:p>
    <w:p w:rsidR="00481E60" w:rsidRPr="003F14A8" w:rsidRDefault="00481E60" w:rsidP="00481E60">
      <w:r w:rsidRPr="003F14A8">
        <w:t>Τα ανωτέρω αιτήματα προς συνδρομή του έργου του Πυροσβεστικού Σώματος, οφείλουν να τα εξετάζουν κατά προτεραιότητα οι αρμόδιοι φορείς.</w:t>
      </w:r>
    </w:p>
    <w:p w:rsidR="00481E60" w:rsidRPr="003F14A8" w:rsidRDefault="00481E60" w:rsidP="00481E60">
      <w:r w:rsidRPr="003F14A8">
        <w:t>Νοείται ότι τα διασωθέντα από το Π.Σ. άτομα, ανεξαρτήτως της κατάστασης της υγείας τους, παραδίδονται άμεσα στο ΕΚΑΒ, καταγράφονται και διακομίζονται από αυτό σε νοσοκομεία εφημερίας ή τις άλλες μονάδες παροχής περίθαλψης για περαιτέρω έλεγχο της υγείας τους ή και νοσηλεία τους.</w:t>
      </w:r>
    </w:p>
    <w:p w:rsidR="00481E60" w:rsidRPr="003F14A8" w:rsidRDefault="00481E60" w:rsidP="00481E60">
      <w:r w:rsidRPr="003F14A8">
        <w:t>Τέλος</w:t>
      </w:r>
      <w:r w:rsidR="00693697">
        <w:t>,</w:t>
      </w:r>
      <w:r w:rsidRPr="003F14A8">
        <w:t xml:space="preserve"> επιχειρήσεις έρευνας και διάσωσης στη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3059AB" w:rsidRPr="006F059E" w:rsidRDefault="003059AB" w:rsidP="00E375B9"/>
    <w:p w:rsidR="000D2999" w:rsidRPr="006F059E" w:rsidRDefault="003D3C93" w:rsidP="00D75574">
      <w:pPr>
        <w:pStyle w:val="2"/>
      </w:pPr>
      <w:bookmarkStart w:id="106" w:name="_Toc507411611"/>
      <w:bookmarkStart w:id="107" w:name="_Toc43722733"/>
      <w:r w:rsidRPr="003D3C93">
        <w:t>6</w:t>
      </w:r>
      <w:r w:rsidR="000D2999" w:rsidRPr="006F059E">
        <w:t>.</w:t>
      </w:r>
      <w:r w:rsidR="00B04707" w:rsidRPr="006F059E">
        <w:t>8</w:t>
      </w:r>
      <w:r w:rsidR="00693697">
        <w:t xml:space="preserve">  </w:t>
      </w:r>
      <w:r w:rsidR="000D2999" w:rsidRPr="006F059E">
        <w:t xml:space="preserve"> </w:t>
      </w:r>
      <w:r w:rsidR="00B93865" w:rsidRPr="006F059E">
        <w:t>Άμεση παροχή βοήθειας</w:t>
      </w:r>
      <w:r w:rsidR="000D2999" w:rsidRPr="006F059E">
        <w:t xml:space="preserve"> </w:t>
      </w:r>
      <w:bookmarkEnd w:id="106"/>
      <w:r w:rsidR="00B93865" w:rsidRPr="006F059E">
        <w:t>και υποστήριξη</w:t>
      </w:r>
      <w:r w:rsidR="00EF5244">
        <w:t>ς</w:t>
      </w:r>
      <w:r w:rsidR="00B93865" w:rsidRPr="006F059E">
        <w:t xml:space="preserve"> των πληγέντων</w:t>
      </w:r>
      <w:bookmarkEnd w:id="107"/>
    </w:p>
    <w:p w:rsidR="00481E60" w:rsidRPr="003F14A8" w:rsidRDefault="00481E60" w:rsidP="00481E60">
      <w:r w:rsidRPr="003F14A8">
        <w:t>Η παροχή βοήθειας και υποστήριξη</w:t>
      </w:r>
      <w:r w:rsidR="00EF5244">
        <w:t>ς</w:t>
      </w:r>
      <w:r w:rsidRPr="003F14A8">
        <w:t xml:space="preserve"> των πληγέντων τα πρώτα 24-ωρα μετά την εκδήλωσ</w:t>
      </w:r>
      <w:r w:rsidR="00EF5244">
        <w:t>η</w:t>
      </w:r>
      <w:r w:rsidRPr="003F14A8">
        <w:t xml:space="preserve"> του σεισμού είναι δράσεις πολιτικής προστασίας με βαρύνουσα σημασία και δρομολογούνται αρχικά σε τοπικό επίπεδο από τους αρμόδιους Δημάρχους, Περιφερειάρχες/Αντιπεριφερειάρχες, στο πλαίσιο του θεσμικού τους ρόλου ως Αποκεντρωμένα Όργανα Πολιτικής Προστασίας, δια των αρμοδίων υπηρεσιών τους και εν συνεχεία υποστηρίζονται άμεσα από φορείς της κεντρικής διοίκησης, με βάση το μέγεθος των συνεπειών που προκλήθηκαν από την εκδήλωση του καταστροφικού φαινομένου. Οι δράσεις αυτές κατά κύριο λόγο απαιτούν τη συνέργεια και τη συνεργασία των υπηρεσιών των Δήμων και των Περιφερειών που εμπλέκονται, βάσει των λειτουργικών και οικονομικών μέσων που διαθέτουν οι εμπλεκόμενοι Δήμοι και Περιφέρειες.</w:t>
      </w:r>
    </w:p>
    <w:p w:rsidR="00481E60" w:rsidRDefault="00481E60" w:rsidP="00481E60">
      <w:r w:rsidRPr="003F14A8">
        <w:t>Οι ανωτέρω δράσεις άμεσης παροχής βοήθειας και υποστήριξης των πληγέντων συνδέονται πρωτίστως με την κάλυψη των στοιχειωδών αναγκών των πολιτών που έχουν συγκεντρωθεί στους χώρους καταφυγής, καθώς και με την εξασφάλιση άμεσης προσωρινής διαμονής σε ασφαλή χώρο των πολιτών που η κατοικία τους έχει καταρρεύσει ή έχει υποστεί βλάβες και η παραμονή τους σε αυτές θεωρείται αδύνατη.</w:t>
      </w:r>
    </w:p>
    <w:p w:rsidR="00481E60" w:rsidRDefault="00481E60" w:rsidP="00481E60"/>
    <w:p w:rsidR="00481E60" w:rsidRDefault="00481E60" w:rsidP="00481E60">
      <w:pPr>
        <w:pStyle w:val="3"/>
      </w:pPr>
      <w:bookmarkStart w:id="108" w:name="_Toc43722734"/>
      <w:r w:rsidRPr="003F2118">
        <w:t>6</w:t>
      </w:r>
      <w:r w:rsidRPr="006F059E">
        <w:t>.</w:t>
      </w:r>
      <w:r>
        <w:t>8</w:t>
      </w:r>
      <w:r w:rsidRPr="006F059E">
        <w:t>.</w:t>
      </w:r>
      <w:r>
        <w:t>1</w:t>
      </w:r>
      <w:r w:rsidRPr="006F059E">
        <w:t xml:space="preserve"> </w:t>
      </w:r>
      <w:r w:rsidRPr="003F14A8">
        <w:t>Χώροι καταφυγής πληθυσμού</w:t>
      </w:r>
      <w:bookmarkEnd w:id="108"/>
    </w:p>
    <w:p w:rsidR="00481E60" w:rsidRPr="003F14A8" w:rsidRDefault="00481E60" w:rsidP="00481E60">
      <w:r w:rsidRPr="003F14A8">
        <w:t xml:space="preserve">Αμέσως μετά την εκδήλωση ενός ισχυρού σεισμού και ειδικά σε περιοχές όπου αυτός έγινε έντονα αισθητός, οι πολίτες κατά κανόνα εγκαταλείπουν τους στεγασμένους χώρους στους οποίους βρίσκονται για να καταφύγουν σε ασφαλείς, κατά την κρίση τους, υπαίθριους χώρους. </w:t>
      </w:r>
    </w:p>
    <w:p w:rsidR="00481E60" w:rsidRPr="003F14A8" w:rsidRDefault="00481E60" w:rsidP="00481E60">
      <w:r w:rsidRPr="003F14A8">
        <w:t xml:space="preserve">Οι Δήμαρχοι, σε συνεργασία με τις κατά τόπους αρμόδιες υπηρεσίες της ΕΛ.ΑΣ συλλέγουν πληροφορίες σχετικά με τον αριθμό των συγκεντρωμένων πολιτών που έχουν καταφύγει σε υπαίθριους χώρους. Στη συνέχεια, λαμβάνοντας υπόψη την επικρατούσα κατάσταση στην περιοχή ευθύνης τους (επιπτώσεις σε κτίρια, έντονη μετασεισμική δραστηριότητα, καιρικές συνθήκες, κλπ.) προχωρούν σε πρώτη εκτίμηση του χρόνου παραμονής των πολιτών που έχουν συγκεντρωθεί στους χώρους αυτούς. </w:t>
      </w:r>
    </w:p>
    <w:p w:rsidR="00481E60" w:rsidRDefault="00481E60" w:rsidP="00481E60">
      <w:r w:rsidRPr="003F14A8">
        <w:t>Στην περίπτωση που αναμένεται πολύωρη παραμονή των πολιτών στους ανωτέρω χώρους, οι Δήμαρχοι, συνεκτιμώντας και τις λοιπές επιχειρησιακές τους ανάγκες που συνδέονται με την αντιμετώπιση εκτάκτων αναγκών λόγω σεισμού, δύνανται να δρομολογήσουν δράσεις για την κάλυψη των στοιχειωδών αναγκών των πολιτών που παραμένουν σε αυτούς. Προς τούτο κινητοποιούν τις αρμόδιες υπηρεσίες των Δήμων για την ακριβέστερη εκτίμηση του αριθμού των συγκεντρωμένων πολιτών στους υπαίθριους χώρους, με στόχο την κατά περίπτωση διάθεση πόσιμου ύδατος, σε επιλεγμένα σημεία που καθορίζονται από τις αρμόδιες υπηρεσίες των Δήμων. Εν συνεχεία και εφόσον συντρέχουν λόγοι, που οφείλονται στην πολύωρη παραμονή, εξετάζεται η εγκατάσταση χημικών τουαλετών, καθώς και η δυνατότητα παροχής πρόχειρου γεύματος.</w:t>
      </w:r>
    </w:p>
    <w:p w:rsidR="00481E60" w:rsidRPr="003F14A8" w:rsidRDefault="00481E60" w:rsidP="00481E60"/>
    <w:p w:rsidR="00481E60" w:rsidRDefault="00481E60" w:rsidP="00481E60">
      <w:pPr>
        <w:pStyle w:val="3"/>
      </w:pPr>
      <w:bookmarkStart w:id="109" w:name="_Toc43722735"/>
      <w:r w:rsidRPr="003F2118">
        <w:t>6</w:t>
      </w:r>
      <w:r w:rsidRPr="006F059E">
        <w:t>.</w:t>
      </w:r>
      <w:r>
        <w:t>8</w:t>
      </w:r>
      <w:r w:rsidRPr="006F059E">
        <w:t>.</w:t>
      </w:r>
      <w:r>
        <w:t>2</w:t>
      </w:r>
      <w:r w:rsidRPr="006F059E">
        <w:t xml:space="preserve"> </w:t>
      </w:r>
      <w:r w:rsidRPr="003F14A8">
        <w:t>Οργάνωση, λειτουργία και διοικητική μέριμνα χώρων άμεσης στέγασης πληγέντων.</w:t>
      </w:r>
      <w:bookmarkEnd w:id="109"/>
    </w:p>
    <w:p w:rsidR="00481E60" w:rsidRPr="003F14A8" w:rsidRDefault="00481E60" w:rsidP="00481E60">
      <w:r w:rsidRPr="003F14A8">
        <w:t>Παράλληλα με τις ανωτέρω δράσεις, που σκοπό έχουν τη</w:t>
      </w:r>
      <w:r w:rsidR="0050780C">
        <w:t>ν</w:t>
      </w:r>
      <w:r w:rsidRPr="003F14A8">
        <w:t xml:space="preserve"> κάλυψη των στοιχειωδών αναγκών των πολιτών που έχουν συγκεντρωθεί και παραμένουν σε υπαίθριους χώρους, οι Δήμοι συλλέγουν πληροφορίες </w:t>
      </w:r>
      <w:r w:rsidR="0050780C">
        <w:t>αναφορικά με</w:t>
      </w:r>
      <w:r w:rsidRPr="003F14A8">
        <w:t xml:space="preserve"> τον αριθμό των κατοικιών, στην περιοχή ευθύνης τους, που έχουν καταρρεύσει ή έχουν υποστεί βλάβες και η παραμονή σε αυτές θεωρείται αδύνατη. Η ενέργεια αυτή κρίνεται απαραίτητη</w:t>
      </w:r>
      <w:r w:rsidR="0050780C">
        <w:t>,</w:t>
      </w:r>
      <w:r w:rsidRPr="003F14A8">
        <w:t xml:space="preserve"> προκειμένου να εκτιμηθεί ο αριθμός των πολιτών για τους οποίους θα πρέπει να εξασφαλιστεί άμεση προσωρινή διαμονή σε ασφαλή χώρο. </w:t>
      </w:r>
    </w:p>
    <w:p w:rsidR="00481E60" w:rsidRPr="003F14A8" w:rsidRDefault="00481E60" w:rsidP="00481E60">
      <w:r w:rsidRPr="003F14A8">
        <w:t>Οι Δήμαρχοι, με βάση τις ανωτέρω πληροφορίες εξετάζουν κατά προτεραιότητα τη δυνατότητα άμεσης προσωρινής διαμονής των πολιτών που έχουν πληγεί από σεισμό σε ασφαλείς στεγασμένους χώρους (τουριστικά καταλύματα, κλειστές αθλητικές εγκαταστάσεις,  κλπ), καθώς και τη μεταφορά τους στους χώρους αυτούς, εφόσον απαιτηθεί.</w:t>
      </w:r>
    </w:p>
    <w:p w:rsidR="00481E60" w:rsidRPr="003F14A8" w:rsidRDefault="00481E60" w:rsidP="00481E60">
      <w:r w:rsidRPr="003F14A8">
        <w:t>Τη δράση αυτή των Δήμων για την υποστήριξη των πολιτών που περιέρχονται σε κατάσταση ανάγκης εξ αιτίας της εκδήλωσης σεισμών, όταν συντρέχει λόγος, για την κάλυψη των πρώτων αναγκών (διαμονή – διατροφή) κατά τα πρώτα 24ωρα, δύναται να υποστηρίξει άμεσα και ο Γενικός Γραμματέας Πολιτικής Προστασίας από τις διαθέσιμες πιστώσεις της ΓΓΠΠ.</w:t>
      </w:r>
    </w:p>
    <w:p w:rsidR="00481E60" w:rsidRPr="003F14A8" w:rsidRDefault="00481E60" w:rsidP="00481E60">
      <w:r w:rsidRPr="003F14A8">
        <w:t xml:space="preserve">Σε περίπτωση που εκτιμάται από τους Δημάρχους ότι δεν είναι δυνατό να εξασφαλιστεί η άμεση προσωρινή διαμονή σε ασφαλείς στεγασμένους χώρους, ή δεν επαρκούν για το σύνολο </w:t>
      </w:r>
      <w:r w:rsidR="00BA3C41">
        <w:t xml:space="preserve">των </w:t>
      </w:r>
      <w:r w:rsidRPr="003F14A8">
        <w:t>πολιτών που χρήζουν άμεσης προσωρινής διαμονής, ενημερώνουν άμεσα τον οικείο Περιφερειάρχη και τον οικείο αρμόδιο Αντιπεριφερειάρχη, προκειμένου να αναζητηθούν εναλλακτικές λύσεις άμεσης προσωρινής διαμονής (ναύλωση πλωτ</w:t>
      </w:r>
      <w:r w:rsidR="00BA3C41">
        <w:t>ών μέσων, κλπ).</w:t>
      </w:r>
    </w:p>
    <w:p w:rsidR="00481E60" w:rsidRPr="003F14A8" w:rsidRDefault="00481E60" w:rsidP="00481E60">
      <w:r w:rsidRPr="003F14A8">
        <w:t>Ο Περιφερειάρχης, μετά την σχετική ενημέρωση από τους Δημάρχους προχωρά σε αναζήτηση εναλλακτικών λύσεων άμεσης προσωρινής διαμονής (ναύλωση πλωτών μέσων, κλπ) σε συνεργασία με τον Γενικό Γραμματέα Πολιτικής Προστασίας, προκειμένου να υποστηριχτούν οι δράσεις αυτές σε κεντρικό επίπεδο</w:t>
      </w:r>
      <w:r w:rsidR="00BA3C41">
        <w:t>,</w:t>
      </w:r>
      <w:r w:rsidRPr="003F14A8">
        <w:t xml:space="preserve"> αν </w:t>
      </w:r>
      <w:r w:rsidR="00BA3C41">
        <w:t>αυτό</w:t>
      </w:r>
      <w:r w:rsidRPr="003F14A8">
        <w:t xml:space="preserve"> κρίνεται απαραίτητο. </w:t>
      </w:r>
    </w:p>
    <w:p w:rsidR="00481E60" w:rsidRPr="003F14A8" w:rsidRDefault="00481E60" w:rsidP="00481E60">
      <w:r w:rsidRPr="003F14A8">
        <w:t xml:space="preserve">Στις περιπτώσεις που και οι ανωτέρω εναλλακτικές λύσεις δεν είναι ικανές να εξασφαλίσουν την  άμεση προσωρινή διαμονή για το σύνολο </w:t>
      </w:r>
      <w:r w:rsidR="00BA3C41">
        <w:t xml:space="preserve">των </w:t>
      </w:r>
      <w:r w:rsidRPr="003F14A8">
        <w:t>πολιτών που χρήζουν άμεσης προσωρινής διαμονής, και αφού εξαντληθούν όλες οι δυνατές εναλλακτικές λύσεις σε συνεννόηση με την κεντρική διοίκηση, ο Περιφερειάρχης κινητοποιεί τις αρμόδιες υπηρεσίες των Περιφερειών, οι οποίες είναι υπεύθυνες για τη διαχείριση υλικών οργάνωσης των χώρων καταυλισμού (σκηνές, κουβέρτες, κλπ), με σκοπό να εξασφαλίσουν τα αναγκαία υλικά για την οργάνωση και τη λειτουργία τους (Β.Δ. 972/1966</w:t>
      </w:r>
      <w:r w:rsidR="009378C6">
        <w:t>,</w:t>
      </w:r>
      <w:r w:rsidRPr="003F14A8">
        <w:t xml:space="preserve"> ΦΕΚ 265</w:t>
      </w:r>
      <w:r w:rsidR="009378C6">
        <w:t xml:space="preserve"> </w:t>
      </w:r>
      <w:r w:rsidRPr="003F14A8">
        <w:t>Α)  (οι Περιφέρειες οι οποίες στην εδαφική τους επικράτεια δεν διαθέτουν αποθηκευτικό κέντρο με υλικό του Υπουργείου Εργασίας &amp; Κοινωνικών Υποθέσεων, δύνα</w:t>
      </w:r>
      <w:r w:rsidR="00BA3C41">
        <w:t>ν</w:t>
      </w:r>
      <w:r w:rsidRPr="003F14A8">
        <w:t xml:space="preserve">ται να αιτούνται τέτοιο υλικό από το Υπουργείο Εργασίας &amp; Κοινωνικών Υποθέσεων ή μέσω του ΚΕΠΠ/ΕΣΚΕ). Οι Δ/νσεις Πολιτικής Προστασίας των Περιφερειών, αν τούτο απαιτηθεί, συντονίζουν το έργο της διάθεσης των υλικών αυτών και την οργάνωση του καταυλισμού. </w:t>
      </w:r>
    </w:p>
    <w:p w:rsidR="00481E60" w:rsidRPr="003F14A8" w:rsidRDefault="00481E60" w:rsidP="00481E60">
      <w:r w:rsidRPr="003F14A8">
        <w:t>Η προβλεπόμενη εγκριτική Απόφαση για τη διακίνηση του ανωτέρω σκηνικού υλικού από τις αρμόδιες υπηρεσίες των Περιφερειών εκδίδεται από το Υπουργείο Εργασίας &amp; Κοινωνικών Υποθέσεων (ΑΠ Δ28/ΓΠ25803/1457/27-3-2013 Έγγραφο του Υπουργείου Εργασίας, Κοινωνικής Ασφάλισης και Κοινωνικής Αλληλεγγύης / Γεν Δ/νση Πρόνοιας).</w:t>
      </w:r>
    </w:p>
    <w:p w:rsidR="00481E60" w:rsidRPr="003F14A8" w:rsidRDefault="00481E60" w:rsidP="00481E60">
      <w:r w:rsidRPr="003F14A8">
        <w:t>Νοείται ότι για τους πιθανούς χώρους καταυλισμού</w:t>
      </w:r>
      <w:r w:rsidR="00BA3C41">
        <w:t xml:space="preserve">, </w:t>
      </w:r>
      <w:r w:rsidRPr="003F14A8">
        <w:t>που έχουν προσδιοριστεί από την Περιφέρεια σε συνεργασία με τους Δήμους πριν την εκδήλωση σεισμού στο στάδιο των προπαρασκευαστικών ενεργειών και έχουν ενταχθεί στο σχεδιασμό τους, θα πρέπει να επαναξιολογηθεί η καταλληλότητά τους μετά την εκδήλωση του σεισμού, καθώς και η εξασφάλιση εγκαταστάσεων υγιεινής, παροχής πόσιμου νερού, κλπ., με βάση τον αριθμό των πολιτών που εκτιμάται να παραμείνουν προσωρινά σε αυτούς.</w:t>
      </w:r>
    </w:p>
    <w:p w:rsidR="00481E60" w:rsidRPr="003F14A8" w:rsidRDefault="00481E60" w:rsidP="00481E60">
      <w:r w:rsidRPr="003F14A8">
        <w:t>Σημειώνεται ότι για την οργάνωση των καταυλισμών (εγκατάσταση σκηνών, κλπ) οι Περιφερειάρχες ή οι αρμόδιοι Αντιπεριφερειάρχες μπορούν να αιτηθούν τη συνδρομή των Ενόπλων Δυνάμεων μέσω του ΕΣΚΕ/ΚΕΠΠ ή Εθελοντικών Οργανώσεων Πολιτικής Προστασίας που δραστηριοποιούνται στην περιοχή και διαθέτουν ανάλογη εμπειρία.</w:t>
      </w:r>
    </w:p>
    <w:p w:rsidR="00481E60" w:rsidRPr="003F14A8" w:rsidRDefault="00481E60" w:rsidP="00481E60">
      <w:r w:rsidRPr="003F14A8">
        <w:t xml:space="preserve">Σε περιπτώσεις που το διαθέσιμο σκηνικό υλικό δεν επαρκεί, δύνανται να αιτηθούν άμεσα επιπλέον σκηνικό υλικό από το Υπουργείο Εργασίας &amp; Κοινωνικών Υποθέσεων ή μέσω του ΕΣΚΕ/ΚΕΠΠ </w:t>
      </w:r>
      <w:r w:rsidR="00BA3C41">
        <w:t>(ΑΠ Δ28/ΓΠ25803/1457/27-3-2013 έ</w:t>
      </w:r>
      <w:r w:rsidRPr="003F14A8">
        <w:t>γγραφο του Υπουργείου Εργασίας Κοινωνικής Ασφάλισης και Πρόνοιας / Γεν Δ/νση Πρόνοιας).</w:t>
      </w:r>
    </w:p>
    <w:p w:rsidR="00481E60" w:rsidRPr="003F14A8" w:rsidRDefault="00481E60" w:rsidP="00481E60">
      <w:r w:rsidRPr="003F14A8">
        <w:t xml:space="preserve">Η οργάνωση και λειτουργία των ανωτέρω καταυλισμών αποδίδεται κατά κύριο λόγο στις Περιφέρειες με βάση τις αυξημένες δυνατότητες σε οικονομικούς πόρους, προσωπικό και μέσα που κατά κανόνα διαθέτουν σε σχέση με τους Δήμους, ειδικά δε όταν πρόκειται για τη φιλοξενία μεγάλου αριθμού πληγέντων ή/και πληγέντων από δύο ή περισσότερους Δήμους. </w:t>
      </w:r>
    </w:p>
    <w:p w:rsidR="00481E60" w:rsidRPr="003F14A8" w:rsidRDefault="00481E60" w:rsidP="00481E60">
      <w:r w:rsidRPr="003F14A8">
        <w:t xml:space="preserve">Το ανωτέρω δεν αποκλείει τις δυνατότητες και τα πλεονεκτήματα που μπορεί να διαθέτει ένας Δήμος στην οργάνωση και λειτουργία χώρων καταυλισμού, σε συνεργασία και με την υποστήριξη της οικείας Περιφέρειας, εφόσον οι χώροι αυτοί ανήκουν και λειτουργούν από τις υπηρεσίες του Δήμου (αθλητικές εγκαταστάσεις, κατασκηνώσεις, κλπ). </w:t>
      </w:r>
    </w:p>
    <w:p w:rsidR="00481E60" w:rsidRPr="003F14A8" w:rsidRDefault="00481E60" w:rsidP="00481E60">
      <w:r w:rsidRPr="003F14A8">
        <w:t xml:space="preserve">Τα πλεονεκτήματα των Δήμων στην οργάνωση και λειτουργία καταυλισμών ισχύουν και σε περιπτώσεις που ο αριθμός των φιλοξενούμενων πληγέντων είναι μικρός και υπάρχει η δυνατότητα άμεσης υποστήριξης από τις υπηρεσίες του Δήμου. Επίσης τα ανωτέρω πλεονεκτήματα των Δήμων δύναται να ισχύουν και σε Δήμους με ιδιαίτερα χαρακτηριστικά, όπως οι νησιωτικοί Δήμοι (νησιωτικότητα) κλπ. </w:t>
      </w:r>
    </w:p>
    <w:p w:rsidR="00481E60" w:rsidRPr="003F14A8" w:rsidRDefault="00481E60" w:rsidP="00481E60">
      <w:r w:rsidRPr="003F14A8">
        <w:t>Σε κάθε περίπτωση, η υλοποίηση των δράσεων για την οργάνωση και λειτουργία των καταυλισμών απαιτεί τη στενή συνεργασία και διαλειτουργικότητα μεταξύ των υπηρεσιών των Περιφερειών και των Δήμων για την αποτελεσματικότερη συνδρομή των πληγέντων, όπως αναφέρεται και στο Γενικό Σχέδιο Πολιτικής Προστασίας «ΞΕΝΟΚΡΑΤΗΣ», με την υποστήριξη της κεντρικής δι</w:t>
      </w:r>
      <w:r w:rsidR="00BA3C41">
        <w:t xml:space="preserve">οίκησης, </w:t>
      </w:r>
      <w:r w:rsidRPr="003F14A8">
        <w:t>όπου αυτό απαιτείται.</w:t>
      </w:r>
    </w:p>
    <w:p w:rsidR="00481E60" w:rsidRPr="003F14A8" w:rsidRDefault="00481E60" w:rsidP="00481E60">
      <w:r w:rsidRPr="003F14A8">
        <w:t>Σε όλες τις περιπτώσεις, ο Γενικός Γραμματέας Πολιτικής Προστασίας με βάση την ενημέρωση που έχει από τους αρμόδιους Δημάρχους και τον Περιφερειάρχη σχετικά με τον εκτιμώμενο αριθμό πολιτών</w:t>
      </w:r>
      <w:r w:rsidR="00BA3C41">
        <w:t>,</w:t>
      </w:r>
      <w:r w:rsidRPr="003F14A8">
        <w:t xml:space="preserve"> για τους οποίους δεν δύναται να εξασφαλιστεί άμεση προσωρινή διαμονή σε ασφαλείς στεγασμένους χώρους, συνεργάζεται με τον Γενικό Γραμματέα Υποδομών</w:t>
      </w:r>
      <w:r w:rsidR="00BA3C41">
        <w:t>,</w:t>
      </w:r>
      <w:r w:rsidRPr="003F14A8">
        <w:t xml:space="preserve"> προκειμένου να ενημερωθεί ο Υπουργός Υποδομών &amp; Μεταφορών και να εξεταστεί η άμεση μεταφορά και εγκατάσταση οικίσκων, αν </w:t>
      </w:r>
      <w:r w:rsidR="00BA3C41">
        <w:t>αυτό</w:t>
      </w:r>
      <w:r w:rsidRPr="003F14A8">
        <w:t xml:space="preserve"> είναι εφικτό. Στις περιπτώσεις αυτές η Γ.Δ.Α.Ε.Φ.Κ., έπειτα από απόφαση του Υπουργού Υποδομών &amp; Μεταφορών, έχει τη δυνατότητα να πραγματοποιήσει τη μεταφορά και εγκατάσταση οικίσκων σε οργανωμένους χώρους, σε συνεργασία με τους οικείους Δήμους και την Περιφέρεια.</w:t>
      </w:r>
    </w:p>
    <w:p w:rsidR="00481E60" w:rsidRPr="003F14A8" w:rsidRDefault="00481E60" w:rsidP="00481E60">
      <w:r w:rsidRPr="003F14A8">
        <w:t>Νοείται ότι η οργάνωση και λειτουργία των ανωτέρω καταυλισμών ως μέτρο έχει χαρακτήρα προσωρινό, μέχρι να δρομολογηθούν οι διαδικασίες στέγασης των πληγέντων σε άλλους ασφαλείς στεγασμένους χώρους (επιδότηση ενοικίου, κλπ.).</w:t>
      </w:r>
    </w:p>
    <w:p w:rsidR="00481E60" w:rsidRDefault="00481E60" w:rsidP="00481E60"/>
    <w:p w:rsidR="005230ED" w:rsidRPr="003F14A8" w:rsidRDefault="00481E60" w:rsidP="00D75574">
      <w:pPr>
        <w:pStyle w:val="2"/>
      </w:pPr>
      <w:bookmarkStart w:id="110" w:name="_Toc43722736"/>
      <w:r w:rsidRPr="003D3C93">
        <w:t>6</w:t>
      </w:r>
      <w:r w:rsidRPr="006F059E">
        <w:t xml:space="preserve">.9 </w:t>
      </w:r>
      <w:r w:rsidR="00D75574">
        <w:t xml:space="preserve"> </w:t>
      </w:r>
      <w:r w:rsidR="005230ED" w:rsidRPr="003F14A8">
        <w:t>Διακοπή μαθημάτων, λόγω έκτακτων συνθηκών από την εκδήλωση σεισμού</w:t>
      </w:r>
      <w:bookmarkEnd w:id="110"/>
    </w:p>
    <w:p w:rsidR="005230ED" w:rsidRPr="003F14A8" w:rsidRDefault="005230ED" w:rsidP="005230ED">
      <w:r w:rsidRPr="003F14A8">
        <w:t>Ο Δήμαρχος σε συνεργασία με την οικεία Περιφερειακή Διεύθυνση Πρωτοβάθμιας και Δευτεροβάθμιας Εκπαίδευσης και τον οικείο Περιφερειάρχη, και αν τούτο κρίνεται απαραίτητο, εκδίδει απόφαση διακοπής μαθημάτων, λόγω έκτακτων συνθηκών εντός των διοικητικών ορίων του Δήμου (αρθ. 94 παρ. 4.27 του Ν.3852/2010).</w:t>
      </w:r>
    </w:p>
    <w:p w:rsidR="005230ED" w:rsidRPr="003F14A8" w:rsidRDefault="005230ED" w:rsidP="005230ED">
      <w:r w:rsidRPr="003F14A8">
        <w:t>Επίσης, ο Περιφερειάρχης σε συνεργασία με την οικεία Περιφερειακή Διεύθυνση Πρωτοβάθμιας και Δευτεροβάθμιας Εκπαίδευσης και τις κατά τόπους Δημοτικές Αρχές, εκδίδει απόφαση διακοπής μαθημάτων λόγω έκτακτων συνθηκών στη χωρική αρμοδιότητα της Περιφέρειας (αρθ. 186 παρ. ΙΙ.Η.5 του Ν3852/2010).</w:t>
      </w:r>
    </w:p>
    <w:p w:rsidR="005230ED" w:rsidRPr="003F14A8" w:rsidRDefault="005230ED" w:rsidP="005230ED">
      <w:r w:rsidRPr="003F14A8">
        <w:t>Δι</w:t>
      </w:r>
      <w:r w:rsidR="00BA3C41">
        <w:t>ευκρινίζεται ότι, σχετικά με τη</w:t>
      </w:r>
      <w:r w:rsidRPr="003F14A8">
        <w:t xml:space="preserve"> διακοπή των μαθημάτων στα ιδιωτικά σχολεία λόγω εκτάκτων συνθηκών, σύμφωνα με το 176860/Ν1/22-10-2018 έγγραφο της Αυτοτελούς Δ/νσης Ιδιωτικής Εκπαίδευσης του Υπουργείο</w:t>
      </w:r>
      <w:r w:rsidR="00BA3C41">
        <w:t>υ</w:t>
      </w:r>
      <w:r w:rsidRPr="003F14A8">
        <w:t xml:space="preserve"> Παιδείας, Έρευνας &amp; Θρησκευμάτων, τα οριζόμενα στην παράγραφο 4.27 του άρθρου 94 και στην περίπτωση 5 της παραγράφου Η του άρθρου 186 του Ν. 3852/2010, λόγω της γενικής τους διατύπωσης, </w:t>
      </w:r>
      <w:r w:rsidR="00BA3C41">
        <w:t xml:space="preserve">αφορούν </w:t>
      </w:r>
      <w:r w:rsidRPr="003F14A8">
        <w:t>όλους τους φορείς που παρέχουν μαθήματα εντός των ορίων εκάστου Δήμου ή Περιφέρειας αντίστοιχα (σχετικό 8202/07-11-2018 έγγραφο ΓΓΠΠ).</w:t>
      </w:r>
    </w:p>
    <w:p w:rsidR="00481E60" w:rsidRDefault="00481E60" w:rsidP="00E375B9"/>
    <w:p w:rsidR="005230ED" w:rsidRDefault="005230ED" w:rsidP="00D75574">
      <w:pPr>
        <w:pStyle w:val="2"/>
      </w:pPr>
      <w:bookmarkStart w:id="111" w:name="_Toc43722737"/>
      <w:r w:rsidRPr="003D3C93">
        <w:t>6</w:t>
      </w:r>
      <w:r w:rsidRPr="006F059E">
        <w:t>.</w:t>
      </w:r>
      <w:r>
        <w:t>10</w:t>
      </w:r>
      <w:r w:rsidRPr="006F059E">
        <w:t xml:space="preserve"> </w:t>
      </w:r>
      <w:r w:rsidR="00D75574">
        <w:t xml:space="preserve"> </w:t>
      </w:r>
      <w:r w:rsidRPr="003F14A8">
        <w:t>Αντιμετώπιση εκτάκτων αναγκών και διαχείριση συνεπειών λόγω επαγ</w:t>
      </w:r>
      <w:r w:rsidR="00B636CE">
        <w:t>ό</w:t>
      </w:r>
      <w:r w:rsidRPr="003F14A8">
        <w:t>μ</w:t>
      </w:r>
      <w:r w:rsidR="00B636CE">
        <w:t>ε</w:t>
      </w:r>
      <w:r w:rsidRPr="003F14A8">
        <w:t>νων φαινομένων</w:t>
      </w:r>
      <w:bookmarkEnd w:id="111"/>
    </w:p>
    <w:p w:rsidR="005230ED" w:rsidRPr="003F14A8" w:rsidRDefault="005230ED" w:rsidP="005230ED">
      <w:r w:rsidRPr="003F14A8">
        <w:t xml:space="preserve">Η εκδήλωση ενός σεισμού δύναται να προκαλέσει επαγόμενες φυσικές ή τεχνολογικές καταστροφές, όπως πυρκαγιές, κυρίως στον αστικό χώρο, κατολισθητικά φαινόμενα, διαρροή επικίνδυνων υλικών, κλπ. </w:t>
      </w:r>
    </w:p>
    <w:p w:rsidR="005230ED" w:rsidRPr="003F14A8" w:rsidRDefault="005230ED" w:rsidP="005230ED">
      <w:r w:rsidRPr="003F14A8">
        <w:t xml:space="preserve">Η διαχείριση εκτάκτων αναγκών λόγω των επαγόμενων </w:t>
      </w:r>
      <w:r w:rsidR="00B636CE" w:rsidRPr="003F14A8">
        <w:t xml:space="preserve">καταστροφών </w:t>
      </w:r>
      <w:r w:rsidRPr="003F14A8">
        <w:t>από το</w:t>
      </w:r>
      <w:r w:rsidR="00B636CE">
        <w:t>ν</w:t>
      </w:r>
      <w:r w:rsidRPr="003F14A8">
        <w:t xml:space="preserve"> σεισμό, καθώς και ο έλεγχος και </w:t>
      </w:r>
      <w:r w:rsidR="00B636CE">
        <w:t xml:space="preserve">η </w:t>
      </w:r>
      <w:r w:rsidRPr="003F14A8">
        <w:t>καταστολή τους, δύνα</w:t>
      </w:r>
      <w:r w:rsidR="00B636CE">
        <w:t>ν</w:t>
      </w:r>
      <w:r w:rsidRPr="003F14A8">
        <w:t>ται να προηγ</w:t>
      </w:r>
      <w:r w:rsidR="00B636CE">
        <w:t>ούνται</w:t>
      </w:r>
      <w:r w:rsidRPr="003F14A8">
        <w:t xml:space="preserve"> ή να επιτελ</w:t>
      </w:r>
      <w:r w:rsidR="00B636CE">
        <w:t>ούνται</w:t>
      </w:r>
      <w:r w:rsidRPr="003F14A8">
        <w:t xml:space="preserve"> ταυτόχρονα με τις λοιπές δράσεις διαχείρισης εκτάκτων αναγκών λόγω σεισμού.</w:t>
      </w:r>
    </w:p>
    <w:p w:rsidR="005230ED" w:rsidRPr="003F14A8" w:rsidRDefault="005230ED" w:rsidP="005230ED">
      <w:r w:rsidRPr="003F14A8">
        <w:t>Στο στάδιο αυτό, εφόσον οι επαγόμενες από το σεισμό καταστροφές εκδηλωθούν, αξιολογούνται και αντιμετωπίζονται κατά περίπτωση και εφαρμόζονται τα ειδικ</w:t>
      </w:r>
      <w:r w:rsidR="00B636CE">
        <w:t xml:space="preserve">ότερα σχέδια αντιμετώπισής τους, </w:t>
      </w:r>
      <w:r w:rsidRPr="003F14A8">
        <w:t xml:space="preserve">όταν αυτό απαιτηθεί. </w:t>
      </w:r>
    </w:p>
    <w:p w:rsidR="005230ED" w:rsidRPr="003F14A8" w:rsidRDefault="005230ED" w:rsidP="005230ED">
      <w:r w:rsidRPr="003F14A8">
        <w:t>Ειδικότερα, στην περίπτωση που λόγω σεισμών προκληθούν κατολισθητικά φαινόμενα, ιδιαίτερη προσοχή θα πρέπει να δοθεί στην άμεση λήψη μέτρων, όπως την απομάκρυνση πολιτών</w:t>
      </w:r>
      <w:r w:rsidR="00B636CE">
        <w:t xml:space="preserve"> </w:t>
      </w:r>
      <w:r w:rsidRPr="003F14A8">
        <w:t xml:space="preserve">με στόχο την προστασία τους από πιθανή εκδήλωση νέων κατολισθήσεων στις ανωτέρω περιοχές εξαιτίας μετασεισμικών δονήσεων. </w:t>
      </w:r>
    </w:p>
    <w:p w:rsidR="005230ED" w:rsidRPr="003F14A8" w:rsidRDefault="005230ED" w:rsidP="005230ED">
      <w:r w:rsidRPr="003F14A8">
        <w:t>Επίσης, θα πρέπει να εξετασθεί κατά προτεραιότητα η επιβολή περιορισμών ή απαγορεύσεων κυκλοφορίας στο οδικό δίκτυο της πληγείσας περιοχής στα σημεία όπου σημειώθηκαν καθιζήσεις οδοστρώματος, καταπτώσεις βράχων, κλπ, από τις κατά τόπους αρμόδιες υπηρεσίες της ΕΛ.ΑΣ. σε συνεργασία με τις αρμόδιες υπηρεσίες των Δήμων και των Περιφερειών που έχουν την αρμοδιότητα συντήρησης του οδικού δικτύου. Εν συνεχεία θα πρέπει να εξεταστεί και δρομολογηθεί κατά προτεραιότητα η άρση εμποδίων στο οδόστρωμα για την προσωρινή διευκόλυνση της κυκλοφορίας των οχημάτων έκτακτης ανάγκης (σωστικά συνεργεία, Π.Σ., ΕΛ.ΑΣ., ΕΚΑΒ, κλπ) από και προς την πληγείσα περιοχή.</w:t>
      </w:r>
    </w:p>
    <w:p w:rsidR="005230ED" w:rsidRPr="003F14A8" w:rsidRDefault="005230ED" w:rsidP="005230ED">
      <w:r w:rsidRPr="003F14A8">
        <w:t>Επισημαίνεται ότι η επικρατούσα κατάσταση στο οδικό δίκτυο, ο έλεγχος κυκλοφορίας, η επιβολή περιορισμών ή απαγορεύσεων κυκλοφορίας σε όλο το οδικό δίκτυο της χώρας, αποτελεί αρμοδιότητα των κατά τόπους αρμοδίων υπηρεσιών της ΕΛΑΣ, οι οποίες δύνα</w:t>
      </w:r>
      <w:r w:rsidR="006A31B5">
        <w:t>ν</w:t>
      </w:r>
      <w:r w:rsidRPr="003F14A8">
        <w:t xml:space="preserve">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w:t>
      </w:r>
      <w:r w:rsidR="009378C6">
        <w:t>(</w:t>
      </w:r>
      <w:r w:rsidRPr="003F14A8">
        <w:t>ΦΕΚ 57</w:t>
      </w:r>
      <w:r w:rsidR="009378C6">
        <w:t xml:space="preserve"> Α)</w:t>
      </w:r>
      <w:r w:rsidRPr="003F14A8">
        <w:t>, όπως αυτό έχει αντικατασταθεί με την παρ. 9 του άρθρου 48 του Ν. 4313/2014, Π.Δ.</w:t>
      </w:r>
      <w:r w:rsidR="009378C6">
        <w:t xml:space="preserve"> </w:t>
      </w:r>
      <w:r w:rsidRPr="003F14A8">
        <w:t>1/2005, Ν.2696/99 όπως τροποποιήθηκε και ισχύει).</w:t>
      </w:r>
    </w:p>
    <w:p w:rsidR="005230ED" w:rsidRPr="003F14A8" w:rsidRDefault="005230ED" w:rsidP="005230ED">
      <w:r w:rsidRPr="003F14A8">
        <w:t>Συμπληρωματικά προς τα ανωτέρω οι αρμόδιες Δ/νσεις Τεχνικών Έργων των Περιφερειών και οι αρμόδιες Τεχνικές Υπηρεσίες των Δήμων για την υποστήριξη του έργου τους στην αντιμετώπιση συντελεσθέντος ή εν εξελίξει  καταστροφικού φαινομένου γεωλογικής αιτιολογίας, δύνα</w:t>
      </w:r>
      <w:r w:rsidR="006A31B5">
        <w:t>νται να ζητήσουν από τη</w:t>
      </w:r>
      <w:r w:rsidRPr="003F14A8">
        <w:t xml:space="preserve"> ΓΓΠΠ την ενεργοποίηση του Μνημονίου Συνεργασίας μεταξύ της Γενικής Γραμματείας Πολιτικής Προστασίας και της Ελληνικής Αρχής Γεωλογικών και Μεταλλευτικών Ερευνών (E.A.Γ.Μ.Ε.) για την άμεση τεχνικογεωλογική αναγνώριση και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w:t>
      </w:r>
      <w:r w:rsidR="006A31B5">
        <w:t>.</w:t>
      </w:r>
    </w:p>
    <w:p w:rsidR="005230ED" w:rsidRPr="003F14A8" w:rsidRDefault="005230ED" w:rsidP="005230ED">
      <w:r w:rsidRPr="003F14A8">
        <w:t>Κατευθυντήριες οδηγίες για την ενεργοποίηση του ανωτέρω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νσης Σχεδιασμού &amp; Αντιμετώπισης Εκτάκτων Αναγκών της ΓΓΠΠ.</w:t>
      </w:r>
    </w:p>
    <w:p w:rsidR="005230ED" w:rsidRPr="003F14A8" w:rsidRDefault="005230ED" w:rsidP="005230ED">
      <w:r w:rsidRPr="003F14A8">
        <w:t>Τονίζεται ότι η κατάσβεση πυρκαγιών που εκδηλώθηκαν λόγω του σεισμού, καθώς και η περιφρούρηση και διαφύλαξη της περιουσίας που καταστράφηκε ή απειλήθηκε από πυρκαγιές ή άλλες καταστροφές, μέχρι την παράδοσή της σε αστυνομικά όργανα ή τους κατόχους της, αποτελούν αρμοδιότητες των κατά τόπους Πυροσβεστικών Υπηρεσιών, βάσει της αποστολής τους (Ν. 3511/2006</w:t>
      </w:r>
      <w:r w:rsidR="009378C6">
        <w:t xml:space="preserve"> (</w:t>
      </w:r>
      <w:r w:rsidRPr="003F14A8">
        <w:t>ΦΕΚ 258</w:t>
      </w:r>
      <w:r w:rsidR="009378C6">
        <w:t xml:space="preserve"> </w:t>
      </w:r>
      <w:r w:rsidRPr="003F14A8">
        <w:t>Α</w:t>
      </w:r>
      <w:r w:rsidR="009378C6">
        <w:t>)</w:t>
      </w:r>
      <w:r w:rsidRPr="003F14A8">
        <w:t>, όπως τροποποιήθηκε από το Ν. 4249/2014</w:t>
      </w:r>
      <w:r w:rsidR="009378C6">
        <w:t xml:space="preserve"> (ΦΕΚ 73 </w:t>
      </w:r>
      <w:r w:rsidRPr="003F14A8">
        <w:t>Α</w:t>
      </w:r>
      <w:r w:rsidR="009378C6">
        <w:t>),</w:t>
      </w:r>
      <w:r w:rsidRPr="003F14A8">
        <w:t xml:space="preserve"> ΠΔ 210/1992</w:t>
      </w:r>
      <w:r w:rsidR="009378C6">
        <w:t xml:space="preserve"> (</w:t>
      </w:r>
      <w:r w:rsidRPr="003F14A8">
        <w:t>ΦΕΚ 99</w:t>
      </w:r>
      <w:r w:rsidR="009378C6">
        <w:t xml:space="preserve"> </w:t>
      </w:r>
      <w:r w:rsidRPr="003F14A8">
        <w:t>Α)</w:t>
      </w:r>
      <w:r w:rsidR="00742A09">
        <w:t>)</w:t>
      </w:r>
      <w:r w:rsidRPr="003F14A8">
        <w:t>.</w:t>
      </w:r>
    </w:p>
    <w:p w:rsidR="005230ED" w:rsidRPr="003F14A8" w:rsidRDefault="005230ED" w:rsidP="005230ED">
      <w:r w:rsidRPr="003F14A8">
        <w:t>Αιτήματα συνδρομής στο έργο της αντιμετώπισης των επαγόμενων φυσικών ή τεχνολογικών καταστροφών από άλλες υπηρεσίες και φορείς (ΕΛ.ΑΣ., Περιφέρειες, Δήμους, κλπ), πρέπει να συναξιολογούνται, βάσει των επιπτώσεων των επαγ</w:t>
      </w:r>
      <w:r w:rsidR="006A31B5">
        <w:t>όμενων</w:t>
      </w:r>
      <w:r w:rsidRPr="003F14A8">
        <w:t xml:space="preserve"> καταστροφών, της επικρατούσας κατάστασης καθώς και των επιχειρησιακών αναγκών και προτεραιοτήτων τους στην αντιμετώπιση των εκτάκτων αναγκών λόγω του σεισμού.</w:t>
      </w:r>
    </w:p>
    <w:p w:rsidR="005230ED" w:rsidRPr="003F14A8" w:rsidRDefault="005230ED" w:rsidP="005230ED">
      <w:r w:rsidRPr="003F14A8">
        <w:t xml:space="preserve">Οι υπεύθυνοι λειτουργίας και συντήρησης τεχνικών έργων και υποδομών στην πληγείσα από σεισμό περιοχή (φράγματα, μονάδες παραγωγής ενέργειας, φυσικό αέριο, λιμάνια, γέφυρες, σήραγγες, οδικά και σιδηροδρομικά δίκτυα, δίκτυα τηλεπικοινωνιών, κτλ.) προβαίνουν αυτεπάγγελτα και βάσει του κανονισμού λειτουργίας και συντήρησης σε άμεσο έλεγχο των εγκαταστάσεών τους μετά από σεισμό για τη διασφάλιση της ομαλής λειτουργίας τους. </w:t>
      </w:r>
    </w:p>
    <w:p w:rsidR="005230ED" w:rsidRPr="00C73324" w:rsidRDefault="005230ED" w:rsidP="005230ED">
      <w:r w:rsidRPr="003F14A8">
        <w:t xml:space="preserve">Σε περιπτώσεις που διαπιστωθούν βλάβε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α Αποκεντρωμένα Όργανα Πολιτικής Προστασίας (Δήμαρχος, </w:t>
      </w:r>
      <w:r w:rsidRPr="00C73324">
        <w:t xml:space="preserve">Περιφερειάρχης, Αντιπεριφερειάρχης). </w:t>
      </w:r>
    </w:p>
    <w:p w:rsidR="005230ED" w:rsidRPr="00C73324" w:rsidRDefault="005230ED" w:rsidP="005230ED">
      <w:pPr>
        <w:pStyle w:val="a7"/>
      </w:pPr>
      <w:r w:rsidRPr="00C73324">
        <w:t>Τέλος, σε περιπτώσεις εκδήλωσης τσουνάμι λόγω σεισμού, για την αντιμετώπιση εκτάκτων αναγκών και την άμεση/βραχεία διαχείριση των συνεπειών από την εκδήλωσή του εφαρμόζονται τα προβλεπόμενα στο Γενικό Σχέδιο Αντιμετώπισης Εκτάκτων Αναγκών και Άμεσης/Βραχείας Διαχείρισης των Συνεπειών από την Εκδήλωση Πλημμυρικών Φαινομένων «ΔΑΡΔΑΝΟΣ». Η 1</w:t>
      </w:r>
      <w:r w:rsidRPr="00C73324">
        <w:rPr>
          <w:vertAlign w:val="superscript"/>
        </w:rPr>
        <w:t>η</w:t>
      </w:r>
      <w:r w:rsidRPr="00C73324">
        <w:t xml:space="preserve"> Έκδοση του Γενικού Σχεδίου Αντιμετώπισης Εκτάκτων Αναγκών και Άμεσης/Βραχείας Διαχείρισης των Συνεπειών από την Εκδήλωση Πλημμυρικών Φαινομένων εγκρίθηκε από τον Γενικό γραμματέα Πολιτικής Προστασίας την 18</w:t>
      </w:r>
      <w:r w:rsidRPr="00C73324">
        <w:rPr>
          <w:vertAlign w:val="superscript"/>
        </w:rPr>
        <w:t>η</w:t>
      </w:r>
      <w:r w:rsidRPr="00C73324">
        <w:t xml:space="preserve"> Νοεμβρίου 2019 και έχει αποσταλεί σε όλους τους εμπλεκόμενους φορείς με το 8794/06-12-2019 έγγραφο ΓΓΠΠ.</w:t>
      </w:r>
    </w:p>
    <w:p w:rsidR="005230ED" w:rsidRPr="003F14A8" w:rsidRDefault="005230ED" w:rsidP="005230ED">
      <w:pPr>
        <w:pStyle w:val="a7"/>
      </w:pPr>
    </w:p>
    <w:p w:rsidR="005230ED" w:rsidRDefault="005230ED" w:rsidP="00D75574">
      <w:pPr>
        <w:pStyle w:val="2"/>
      </w:pPr>
      <w:bookmarkStart w:id="112" w:name="_Toc43722738"/>
      <w:r w:rsidRPr="003D3C93">
        <w:t>6</w:t>
      </w:r>
      <w:r w:rsidRPr="006F059E">
        <w:t>.</w:t>
      </w:r>
      <w:r>
        <w:t>11</w:t>
      </w:r>
      <w:r w:rsidR="00D75574">
        <w:t xml:space="preserve"> </w:t>
      </w:r>
      <w:r w:rsidRPr="006F059E">
        <w:t xml:space="preserve"> </w:t>
      </w:r>
      <w:r w:rsidRPr="003F14A8">
        <w:t>Ενεργοποίηση μνημονίου συνεργασίας μεταξύ του Ε.Α.Γ.Μ.Ε. και της Γ.Γ.Π.Π.</w:t>
      </w:r>
      <w:bookmarkEnd w:id="112"/>
    </w:p>
    <w:p w:rsidR="005230ED" w:rsidRPr="003F14A8" w:rsidRDefault="005230ED" w:rsidP="005230ED">
      <w:r w:rsidRPr="003F14A8">
        <w:t xml:space="preserve">Όπως έχει ήδη αναφερθεί, η εκδήλωση σεισμού δύναται να προκαλέσει επαγόμενες φυσικές καταστροφές, όπως κατολισθήσεις, εδαφικές υποχωρήσεις, καθιζήσεις, κλπ. Στο πλαίσιο αυτό η Γενική Γραμματεία Πολιτικής Προστασίας και η Ελληνική Αρχή Γεωλογικών και Μεταλλευτικών Ερευνών (E.A.Γ.Μ.Ε.), ως αρμόδιος φορέας για τη βασική έρευνα της γεωλογικής δομής και του γεωδυναμικού καθεστώτος της Ελλάδας, καθώς και μεταξύ των άλλων για την αναγνώριση, καταγραφή, έρευνα και μελέτη γεωκινδύνων (άρθρο 26 του Ν. 4602/2019 </w:t>
      </w:r>
      <w:r w:rsidR="00742A09">
        <w:t>(</w:t>
      </w:r>
      <w:r w:rsidRPr="003F14A8">
        <w:t>ΦΕΚ 45</w:t>
      </w:r>
      <w:r w:rsidR="00742A09">
        <w:t xml:space="preserve"> </w:t>
      </w:r>
      <w:r w:rsidRPr="003F14A8">
        <w:t>Α), προχώρησαν στις 16-06-2016 στην υπογραφή Μνημονίου Συνεργασίας με αντικείμενο την παροχή υπηρεσιών Συμβούλου μέσω της «Ομάδας Άμεσης Παρέμβασης» της ΕΑΓΜΕ αμέσως μετά από σοβαρά Καταστροφικά Φαινόμενα γεωλογικής αιτιολογίας ή κατά τη διάρκεια εν εξελίξει σοβαρών καταστροφικών φαινομένων γεωλογικής αιτιολογίας (κατολισθήσεις, εδαφικές υποχωρήσεις, καθιζήσεις), το οποίο έχει επηρεάσει νόμιμα υφιστάμενα πολεοδομικά συγκροτήματα και οικισμούς, καθώς και υποδομές αρμοδιότητ</w:t>
      </w:r>
      <w:r w:rsidR="00D0526F">
        <w:t>ας του</w:t>
      </w:r>
      <w:r w:rsidRPr="003F14A8">
        <w:t xml:space="preserve"> αιτούντος φορέα (οδικό δίκτυο και συνωδά έργα, κ.τ.λ.). </w:t>
      </w:r>
    </w:p>
    <w:p w:rsidR="005230ED" w:rsidRPr="003F14A8" w:rsidRDefault="005230ED" w:rsidP="005230ED">
      <w:r w:rsidRPr="003F14A8">
        <w:t xml:space="preserve">Ειδικότερα, στις περιπτώσεις εκδήλωσης κατολισθητικών φαινομένων, κλπ. λόγω σεισμού, τα Αποκεντρωμένα Όργανα Πολιτικής Προστασίας (Περιφερειάρχης, Αντιπεριφερειάρχης, Δήμαρχος) μπορούν </w:t>
      </w:r>
      <w:r w:rsidR="00D0526F">
        <w:t xml:space="preserve">να </w:t>
      </w:r>
      <w:r w:rsidRPr="003F14A8">
        <w:t>υποβάλ</w:t>
      </w:r>
      <w:r w:rsidR="00D0526F">
        <w:t>λ</w:t>
      </w:r>
      <w:r w:rsidRPr="003F14A8">
        <w:t xml:space="preserve">ουν αίτημα προς τη Γενική Γραμματεία Πολιτικής Προστασίας για την αποστολή της Ομάδας Άμεσης Παρέμβασης της ΕΑΓΜΕ στο πλαίσιο υλοποίησης του Μνημονίου Συνεργασίας, η οποία θα προβαίνει σε τεχνικογεωλογική αναγνώριση με σκοπό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 </w:t>
      </w:r>
    </w:p>
    <w:p w:rsidR="005230ED" w:rsidRPr="003F14A8" w:rsidRDefault="005230ED" w:rsidP="005230ED">
      <w:r w:rsidRPr="003F14A8">
        <w:t xml:space="preserve">Νοείται ότι η παροχή υπηρεσιών συμβούλου μέσω της Ομάδας Άμεσης Παρέμβασης της ΕΑΓΜΕ, δεν αφορά τον έλεγχο και τα ενδεχόμενα μέτρα πρόληψης επαπειλούμενων κινδύνων γεωλογικής </w:t>
      </w:r>
      <w:r w:rsidR="00D0526F">
        <w:t>αιτιολογίας (ευστάθεια πρανών, ελέ</w:t>
      </w:r>
      <w:r w:rsidRPr="003F14A8">
        <w:t xml:space="preserve">γχους αποκόλλησης μεμονωμένων βράχων κ.τ.λ.), καθώς και τον έλεγχο και τα ενδεχόμενα μέτρα πρόληψης ή/και εξέτασης γεωλογικών φαινομένων βραδείας εξέλιξης (καθιζήσεις βραδείας εξέλιξης, εδαφικούς ερπυσμούς βραδείας εξέλιξης, κ.τ.λ.). Τα ανωτέρω αποτελούν αντικείμενο ειδικής γεωτεχνικής μελέτης, η οποία πραγματοποιείται ανεξάρτητα από τα όσα προβλέπονται στο Μνημόνιο Συνεργασίας με ή χωρίς την συμμετοχή του ΕΑΓΜΕ, με την ευθύνη των τεχνικών υπηρεσιών των ΟΤΑ Α’ και Β’ βαθμού και σύμφωνα με τα όσα προβλέπονται στην σχετική νομοθεσία. </w:t>
      </w:r>
    </w:p>
    <w:p w:rsidR="005230ED" w:rsidRPr="003F14A8" w:rsidRDefault="005230ED" w:rsidP="005230ED">
      <w:r w:rsidRPr="003F14A8">
        <w:t>Επίσης διευκρινίζεται ότι η έκθεση που συντάσσεται στο πλαίσιο υλοποίησης του Μνημονίου Συνεργασίας, δεν αποτελεί μελέτη γεωλογικής καταλληλότητας, η οποία υλοποιείται ανεξάρτητα από τα όσα προβλέπονται στο Μνημόνιο Συνεργασίας και σύμφωνα με τα όσα προβλέπονται στην Υ.Α. οικ. 37691/12-9-2007 (ΦΕΚ 1902</w:t>
      </w:r>
      <w:r w:rsidR="00742A09">
        <w:t xml:space="preserve"> </w:t>
      </w:r>
      <w:r w:rsidRPr="003F14A8">
        <w:t xml:space="preserve">Β). </w:t>
      </w:r>
    </w:p>
    <w:p w:rsidR="005230ED" w:rsidRPr="003F14A8" w:rsidRDefault="005230ED" w:rsidP="005230ED">
      <w:r w:rsidRPr="003F14A8">
        <w:t>Η δυνατότητα ενεργοποίησης του Μνημονίου Συνεργασίας και η πραγματοποίηση των τεχνικογεωλογικών αναγνωρίσεων από την Ομάδα Άμεσης Παρέμβασης της ΕΑΓΜΕ, παρέχεται χωρίς οικονομική επιβάρυνση για τους ΟΤΑ.</w:t>
      </w:r>
    </w:p>
    <w:p w:rsidR="005230ED" w:rsidRDefault="005230ED" w:rsidP="005230ED">
      <w:r w:rsidRPr="003F14A8">
        <w:t>Κατευθυντήριες οδηγίες για την ενεργοποίηση του ανωτέρω Μνημονίου Συνεργασίας μεταξύ της Ε.Α.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νσης Σχεδιασμού &amp; Αντιμετώπισης Εκτάκτων Αναγκών της ΓΓΠΠ.</w:t>
      </w:r>
    </w:p>
    <w:p w:rsidR="007346D8" w:rsidRPr="00C73324" w:rsidRDefault="007346D8" w:rsidP="005230ED"/>
    <w:p w:rsidR="007346D8" w:rsidRPr="00C73324" w:rsidRDefault="007346D8" w:rsidP="00D75574">
      <w:pPr>
        <w:pStyle w:val="2"/>
      </w:pPr>
      <w:bookmarkStart w:id="113" w:name="_Toc43722739"/>
      <w:r w:rsidRPr="00C73324">
        <w:t>6.1</w:t>
      </w:r>
      <w:r w:rsidR="00D0526F">
        <w:t>2</w:t>
      </w:r>
      <w:r w:rsidRPr="00C73324">
        <w:t xml:space="preserve"> </w:t>
      </w:r>
      <w:r w:rsidR="00D75574">
        <w:t xml:space="preserve"> </w:t>
      </w:r>
      <w:r w:rsidRPr="00C73324">
        <w:t xml:space="preserve">Χώροι </w:t>
      </w:r>
      <w:r w:rsidR="00371392" w:rsidRPr="00C73324">
        <w:t>προσωρινής εναπόθεσης</w:t>
      </w:r>
      <w:r w:rsidRPr="00C73324">
        <w:t xml:space="preserve"> </w:t>
      </w:r>
      <w:r w:rsidR="00CB316F">
        <w:t>μπάζων</w:t>
      </w:r>
      <w:bookmarkEnd w:id="113"/>
    </w:p>
    <w:p w:rsidR="005230ED" w:rsidRPr="00C73324" w:rsidRDefault="000563B5" w:rsidP="005230ED">
      <w:r w:rsidRPr="00C73324">
        <w:t>Η εκδήλωση σεισμού δύναται να προκαλέσει</w:t>
      </w:r>
      <w:r w:rsidR="009E02EA" w:rsidRPr="00C73324">
        <w:t xml:space="preserve"> </w:t>
      </w:r>
      <w:r w:rsidRPr="00C73324">
        <w:t>καταρρεύσεις κτιρίων</w:t>
      </w:r>
      <w:r w:rsidR="009E02EA" w:rsidRPr="00C73324">
        <w:t>, με</w:t>
      </w:r>
      <w:r w:rsidRPr="00C73324">
        <w:t xml:space="preserve"> αποτέλεσμα το κ</w:t>
      </w:r>
      <w:r w:rsidR="009E02EA" w:rsidRPr="00C73324">
        <w:t>λείσιμο δρόμων και συνεπώς τη δυσκολία</w:t>
      </w:r>
      <w:r w:rsidRPr="00C73324">
        <w:t xml:space="preserve"> μετακίνησης του πληθυσ</w:t>
      </w:r>
      <w:r w:rsidR="009E02EA" w:rsidRPr="00C73324">
        <w:t>μ</w:t>
      </w:r>
      <w:r w:rsidRPr="00C73324">
        <w:t xml:space="preserve">ού αλλά και την αδυναμία άμεσης επέμβασης </w:t>
      </w:r>
      <w:r w:rsidR="009E02EA" w:rsidRPr="00C73324">
        <w:t xml:space="preserve">των διασωστικών και λοιπών συνεργείων πρώτης απόκρισης. Η απομάκρυνση των </w:t>
      </w:r>
      <w:r w:rsidR="00CB316F">
        <w:t>μπάζων</w:t>
      </w:r>
      <w:r w:rsidR="009E02EA" w:rsidRPr="00C73324">
        <w:t xml:space="preserve"> που έχουν προέλθει από τις καταρρεύσεις κτιρίων, με σκοπό την αποκατάσταση της κυκλοφορίας, διενεργείται από τον Δήμο είτε με ιδία μέσα είτε με μίσθωση μηχανημάτων έργου. </w:t>
      </w:r>
    </w:p>
    <w:p w:rsidR="00FE173D" w:rsidRPr="00C73324" w:rsidRDefault="009E02EA" w:rsidP="005230ED">
      <w:r w:rsidRPr="00C73324">
        <w:t xml:space="preserve">Ο Δήμος θα πρέπει να έχει προκαθορίσει χώρους συγκέντρωσης </w:t>
      </w:r>
      <w:r w:rsidR="00CB316F">
        <w:t>μπάζων</w:t>
      </w:r>
      <w:r w:rsidRPr="00C73324">
        <w:t xml:space="preserve"> που προέρχονται από καταρρεύσεις κτιρίων. Να σημειωθεί ότι θα πρέπ</w:t>
      </w:r>
      <w:r w:rsidR="00FE173D" w:rsidRPr="00C73324">
        <w:t>ε</w:t>
      </w:r>
      <w:r w:rsidRPr="00C73324">
        <w:t xml:space="preserve">ι να επιλεγούν </w:t>
      </w:r>
      <w:r w:rsidR="00CB316F" w:rsidRPr="00C73324">
        <w:t xml:space="preserve">τέτοιοι </w:t>
      </w:r>
      <w:r w:rsidRPr="00C73324">
        <w:t>χώροι</w:t>
      </w:r>
      <w:r w:rsidR="00CB316F">
        <w:t>,</w:t>
      </w:r>
      <w:r w:rsidR="00FE173D" w:rsidRPr="00C73324">
        <w:t xml:space="preserve"> ώστε να είναι εφικτή η πρόσβαση σε αυτούς των φορτηγών και των μηχανημάτων που θα μεταφέρουν τα αδρανή υλικά. </w:t>
      </w:r>
    </w:p>
    <w:p w:rsidR="009E02EA" w:rsidRPr="00C73324" w:rsidRDefault="00FE173D" w:rsidP="005230ED">
      <w:r w:rsidRPr="00C73324">
        <w:t>Επίσης, η μεταφορά υλικών από αρχαιολογικά μνημεία, διατηρητέα και ιστορικά κτίρια και εκκλησίες, θα πρέπει να γίνεται κατόπιν συνεννόηση</w:t>
      </w:r>
      <w:r w:rsidR="00CB316F">
        <w:t>ς</w:t>
      </w:r>
      <w:r w:rsidRPr="00C73324">
        <w:t xml:space="preserve"> με τους υπεύθυνους λειτουργίας</w:t>
      </w:r>
      <w:r w:rsidR="00CF31F5" w:rsidRPr="00C73324">
        <w:t xml:space="preserve"> τους</w:t>
      </w:r>
      <w:r w:rsidRPr="00C73324">
        <w:t>, καθώς μπορεί να απαιτείτ</w:t>
      </w:r>
      <w:r w:rsidR="00CB316F">
        <w:t>αι</w:t>
      </w:r>
      <w:r w:rsidRPr="00C73324">
        <w:t xml:space="preserve"> η φύλαξη των αδρανών υλικών για </w:t>
      </w:r>
      <w:r w:rsidR="00CB316F">
        <w:t xml:space="preserve">τη </w:t>
      </w:r>
      <w:r w:rsidRPr="00C73324">
        <w:t>μετέπειτα αποκατάσταση των κτιρίων</w:t>
      </w:r>
      <w:r w:rsidR="00CF31F5" w:rsidRPr="00C73324">
        <w:t>- μνημείων</w:t>
      </w:r>
      <w:r w:rsidRPr="00C73324">
        <w:t>.</w:t>
      </w:r>
    </w:p>
    <w:p w:rsidR="000563B5" w:rsidRPr="005230ED" w:rsidRDefault="000563B5" w:rsidP="005230ED"/>
    <w:p w:rsidR="005230ED" w:rsidRPr="006F059E" w:rsidRDefault="005230ED" w:rsidP="00D75574">
      <w:pPr>
        <w:pStyle w:val="2"/>
      </w:pPr>
      <w:bookmarkStart w:id="114" w:name="_Toc43722740"/>
      <w:r w:rsidRPr="003F2118">
        <w:t>6</w:t>
      </w:r>
      <w:r>
        <w:t>.1</w:t>
      </w:r>
      <w:r w:rsidR="007346D8">
        <w:t>3</w:t>
      </w:r>
      <w:r w:rsidRPr="006F059E">
        <w:t xml:space="preserve"> </w:t>
      </w:r>
      <w:r w:rsidR="00D75574">
        <w:t xml:space="preserve"> </w:t>
      </w:r>
      <w:r w:rsidRPr="003F14A8">
        <w:t>Λήψη μέτρων διασφάλισης της ποιότητας του πόσιμου νερού</w:t>
      </w:r>
      <w:bookmarkEnd w:id="114"/>
      <w:r w:rsidRPr="003F14A8">
        <w:t xml:space="preserve"> </w:t>
      </w:r>
    </w:p>
    <w:p w:rsidR="005230ED" w:rsidRPr="003F14A8" w:rsidRDefault="005230ED" w:rsidP="00BB459F">
      <w:r w:rsidRPr="003F14A8">
        <w:t xml:space="preserve">Για τη διασφάλιση της ποιότητας του πόσιμου νερού και της ποιότητας των τροφίμων σε περιπτώσεις φυσικών καταστροφών όπως οι σεισμοί, το Υπουργείο Υγείας έχει εκδώσει την </w:t>
      </w:r>
      <w:r w:rsidR="00BB459F" w:rsidRPr="00E87F0B">
        <w:t>Δ1δ/ΓΠοικ.</w:t>
      </w:r>
      <w:r w:rsidR="00BB459F">
        <w:t>20275</w:t>
      </w:r>
      <w:r w:rsidR="00BB459F" w:rsidRPr="00E87F0B">
        <w:t>/</w:t>
      </w:r>
      <w:r w:rsidR="00BB459F">
        <w:t>23</w:t>
      </w:r>
      <w:r w:rsidR="00BB459F" w:rsidRPr="00E87F0B">
        <w:t>-</w:t>
      </w:r>
      <w:r w:rsidR="00BB459F">
        <w:t>03</w:t>
      </w:r>
      <w:r w:rsidR="00BB459F" w:rsidRPr="00E87F0B">
        <w:t>-20</w:t>
      </w:r>
      <w:r w:rsidR="00BB459F">
        <w:t>20</w:t>
      </w:r>
      <w:r w:rsidR="00BB459F" w:rsidRPr="00E87F0B">
        <w:t xml:space="preserve"> </w:t>
      </w:r>
      <w:r w:rsidRPr="003F14A8">
        <w:t xml:space="preserve">εγκύκλιο με </w:t>
      </w:r>
      <w:r w:rsidRPr="00C00FCC">
        <w:t xml:space="preserve">θέμα «Λήψη μέτρων διασφάλισης της Δημόσιας Υγείας </w:t>
      </w:r>
      <w:r w:rsidR="00AF49E8" w:rsidRPr="00C00FCC">
        <w:t>στην ΠΕ Πρέβεζας μετά το σεισμό της 21/03/2020</w:t>
      </w:r>
      <w:r w:rsidRPr="00C00FCC">
        <w:t>» (</w:t>
      </w:r>
      <w:r w:rsidR="00AF49E8" w:rsidRPr="00C00FCC">
        <w:t>ΑΔΑ: ΩΣ27465ΦΥΟ-ΟΧ1).</w:t>
      </w:r>
    </w:p>
    <w:p w:rsidR="005230ED" w:rsidRPr="003F14A8" w:rsidRDefault="005230ED" w:rsidP="005230ED">
      <w:pPr>
        <w:pStyle w:val="a7"/>
      </w:pPr>
      <w:r w:rsidRPr="003F14A8">
        <w:t>Ειδικότερα, σύμφωνα με τ</w:t>
      </w:r>
      <w:r w:rsidR="00AF49E8">
        <w:t>ο</w:t>
      </w:r>
      <w:r w:rsidRPr="003F14A8">
        <w:t xml:space="preserve"> ανωτέρω έγγραφ</w:t>
      </w:r>
      <w:r w:rsidR="00AF49E8">
        <w:t>ο</w:t>
      </w:r>
      <w:r w:rsidRPr="003F14A8">
        <w:t xml:space="preserve"> για τη διασφάλιση της ποιότητας του πόσιμου νερού οι ΟΤΑ και οι φορείς ύδρευσης που είναι υπεύθυνοι για την παροχή υγιεινού πόσιμου νερού, σε συνεργασία με τις Δ/νσεις Δημόσιας Υγείας των Περιφερειών και άλλων συναρμόδιων φορέων, θα πρέπει να διενεργήσουν υγειονομικό έλεγχο λειτουργίας των συστημάτων ύδρευσης (γεώτρηση ή πηγή υδροληψίας, δεξαμενές, εγκαταστάσεις, δίκτυο διανομής) και αποχέτευσης. Συγκεκριμένα</w:t>
      </w:r>
      <w:r w:rsidR="003431C1">
        <w:t>,</w:t>
      </w:r>
      <w:r w:rsidRPr="003F14A8">
        <w:t xml:space="preserve"> θα πρέπει να διερευνηθεί η πιθανότητα </w:t>
      </w:r>
      <w:r w:rsidR="00226A5C">
        <w:t xml:space="preserve">δημιουργίας </w:t>
      </w:r>
      <w:r w:rsidRPr="003F14A8">
        <w:t>ή η δημιουργία οποιασδήποτε διαρροής (θραύση σωλήνων, εμπόδια στη ροή, κ.λ.π.) πο</w:t>
      </w:r>
      <w:r w:rsidR="00226A5C">
        <w:t xml:space="preserve">υ μπορεί να οδηγήσει σε </w:t>
      </w:r>
      <w:r w:rsidRPr="003F14A8">
        <w:t>πρόβλημα υγιειν</w:t>
      </w:r>
      <w:r w:rsidR="00CB316F">
        <w:t>ής και καταλληλότητας</w:t>
      </w:r>
      <w:r w:rsidRPr="003F14A8">
        <w:t xml:space="preserve"> του πόσιμου νερού. </w:t>
      </w:r>
      <w:r w:rsidR="00CB316F">
        <w:t>Επίσης,</w:t>
      </w:r>
      <w:r w:rsidRPr="003F14A8">
        <w:t xml:space="preserve"> δίνονται οδηγίες για τις απαιτούμενες ενέργειες σε περίπτωση διαπίστωσης βλαβών στο δίκτυο ύδρευσης, καθώς και για την παρακολούθηση της ποιότητας του νερού στο δίκτυο ύδρευσης (δειγματοληπτικοί και εργαστηριακοί έλεγχοι του νερού σε κρίσιμα σημεία του δικτύου ύδρευσης, υγειονομική αναγνώριση, κλπ).</w:t>
      </w:r>
    </w:p>
    <w:p w:rsidR="005230ED" w:rsidRPr="006F059E" w:rsidRDefault="005230ED" w:rsidP="00E375B9"/>
    <w:p w:rsidR="00B04707" w:rsidRPr="006F059E" w:rsidRDefault="003D3C93" w:rsidP="00D75574">
      <w:pPr>
        <w:pStyle w:val="2"/>
      </w:pPr>
      <w:bookmarkStart w:id="115" w:name="_Toc43722741"/>
      <w:r w:rsidRPr="003F2118">
        <w:t>6</w:t>
      </w:r>
      <w:r w:rsidR="005230ED">
        <w:t>.1</w:t>
      </w:r>
      <w:r w:rsidR="007346D8">
        <w:t>4</w:t>
      </w:r>
      <w:r w:rsidR="00D75574">
        <w:t xml:space="preserve"> </w:t>
      </w:r>
      <w:r w:rsidR="00B04707" w:rsidRPr="006F059E">
        <w:t xml:space="preserve"> Αποκλιμάκωση</w:t>
      </w:r>
      <w:bookmarkEnd w:id="115"/>
      <w:r w:rsidR="00B04707" w:rsidRPr="006F059E">
        <w:t xml:space="preserve"> </w:t>
      </w:r>
    </w:p>
    <w:p w:rsidR="005230ED" w:rsidRPr="003F14A8" w:rsidRDefault="005230ED" w:rsidP="005230ED">
      <w:pPr>
        <w:pStyle w:val="a8"/>
        <w:spacing w:after="0"/>
        <w:ind w:left="-425" w:right="45" w:firstLine="425"/>
        <w:rPr>
          <w:sz w:val="22"/>
          <w:szCs w:val="22"/>
        </w:rPr>
      </w:pPr>
      <w:r w:rsidRPr="003F14A8">
        <w:rPr>
          <w:sz w:val="22"/>
          <w:szCs w:val="22"/>
        </w:rPr>
        <w:t>Για δράσεις Πολιτικής Προστασίας που αφορούν:</w:t>
      </w:r>
    </w:p>
    <w:p w:rsidR="005230ED" w:rsidRPr="003F14A8" w:rsidRDefault="005230ED" w:rsidP="005230ED">
      <w:pPr>
        <w:pStyle w:val="a7"/>
        <w:numPr>
          <w:ilvl w:val="0"/>
          <w:numId w:val="5"/>
        </w:numPr>
        <w:ind w:left="0"/>
      </w:pPr>
      <w:r w:rsidRPr="003F14A8">
        <w:t xml:space="preserve">την αντιμετώπιση εκτάκτων αναγκών και τη διαχείριση συνεπειών από την εκδήλωση σεισμών, συμπεριλαμβανομένης και της οργανωμένης απομάκρυνσης πολιτών, </w:t>
      </w:r>
    </w:p>
    <w:p w:rsidR="005230ED" w:rsidRPr="003F14A8" w:rsidRDefault="005230ED" w:rsidP="005230ED">
      <w:pPr>
        <w:pStyle w:val="a7"/>
        <w:numPr>
          <w:ilvl w:val="0"/>
          <w:numId w:val="5"/>
        </w:numPr>
        <w:ind w:left="0"/>
      </w:pPr>
      <w:r w:rsidRPr="003F14A8">
        <w:t xml:space="preserve">την άμεση – βραχεία αποκατάσταση από καταστροφές που προκλήθηκαν από την εκδήλωση σεισμών, </w:t>
      </w:r>
    </w:p>
    <w:p w:rsidR="005230ED" w:rsidRPr="003F14A8" w:rsidRDefault="005230ED" w:rsidP="005230ED">
      <w:pPr>
        <w:pStyle w:val="a7"/>
        <w:spacing w:after="0"/>
        <w:ind w:left="-425" w:right="45" w:firstLine="0"/>
      </w:pPr>
      <w:r w:rsidRPr="003F14A8">
        <w:t>τα Όργανα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w:t>
      </w:r>
      <w:r w:rsidR="00315B53">
        <w:t>,</w:t>
      </w:r>
      <w:r w:rsidRPr="003F14A8">
        <w:t xml:space="preserve"> τα οποία έχουν το συντονισμό του έργου Πολιτικής Προστασίας</w:t>
      </w:r>
      <w:r w:rsidR="00315B53">
        <w:t>,</w:t>
      </w:r>
      <w:r w:rsidRPr="003F14A8">
        <w:t xml:space="preserve"> είναι αρμόδια για να αποφασίσουν την αποκλιμάκωση δυναμικού και μέσων.</w:t>
      </w:r>
    </w:p>
    <w:p w:rsidR="005230ED" w:rsidRPr="003F14A8" w:rsidRDefault="005230ED" w:rsidP="005230ED">
      <w:pPr>
        <w:pStyle w:val="a8"/>
        <w:spacing w:after="0"/>
        <w:ind w:left="-425" w:right="45"/>
        <w:rPr>
          <w:sz w:val="22"/>
          <w:szCs w:val="22"/>
        </w:rPr>
      </w:pPr>
      <w:r w:rsidRPr="003F14A8">
        <w:rPr>
          <w:sz w:val="22"/>
          <w:szCs w:val="22"/>
        </w:rPr>
        <w:t>Κάθε εμπλεκόμενος φορέας σε δράσεις πολιτικής προστασίας για την αντιμετώπιση εκτάκτων αναγκών και τη διαχείριση των συνεπειών από την εκδήλωση σεισμών είναι υπεύθυνος για την αποκλιμάκωση του ανθρώπινου δυναμικού και των μέσων που διαθέτει ή έχει ενεργοποιήσει.</w:t>
      </w:r>
    </w:p>
    <w:p w:rsidR="00B04707" w:rsidRPr="006F059E" w:rsidRDefault="00B04707" w:rsidP="005230ED">
      <w:pPr>
        <w:jc w:val="center"/>
      </w:pPr>
    </w:p>
    <w:p w:rsidR="00B65D79" w:rsidRPr="006F059E" w:rsidRDefault="003D3C93" w:rsidP="00D75574">
      <w:pPr>
        <w:pStyle w:val="2"/>
      </w:pPr>
      <w:bookmarkStart w:id="116" w:name="_Toc43722742"/>
      <w:r w:rsidRPr="003D3C93">
        <w:t>6</w:t>
      </w:r>
      <w:r w:rsidR="00B65D79" w:rsidRPr="006F059E">
        <w:t>.1</w:t>
      </w:r>
      <w:r w:rsidR="007346D8">
        <w:t>5</w:t>
      </w:r>
      <w:r w:rsidR="00B65D79" w:rsidRPr="006F059E">
        <w:t xml:space="preserve"> </w:t>
      </w:r>
      <w:r w:rsidR="005230ED" w:rsidRPr="003F14A8">
        <w:t>Ενημέρωση κοινού για δράσεις που δρομολογούνται για την αντιμετώπιση εκτάκτων αναγκών και την άμεση/βραχεία διαχείριση των συνεπειών από την εκδήλωση σεισμών</w:t>
      </w:r>
      <w:bookmarkEnd w:id="116"/>
    </w:p>
    <w:p w:rsidR="005230ED" w:rsidRPr="003F14A8" w:rsidRDefault="005230ED" w:rsidP="00315B53">
      <w:pPr>
        <w:ind w:firstLine="284"/>
      </w:pPr>
      <w:r w:rsidRPr="003F14A8">
        <w:t>Η επίσημη ενημέρωση του κοινού σχετικά με θέματα που αφορούν σε στοιχεία εξέλιξης της σεισμικότητας και μέτρα αυτοπροστασίας – ενδεδειγμένες συμπεριφορές του κοινού σε μετασεισμικό περιβάλλον αποτελούν αρμοδιότητα του Ο.Α.Σ.Π.</w:t>
      </w:r>
    </w:p>
    <w:p w:rsidR="002713A6" w:rsidRPr="006F059E" w:rsidRDefault="002713A6" w:rsidP="00E375B9">
      <w:pPr>
        <w:pStyle w:val="a7"/>
      </w:pPr>
      <w:r w:rsidRPr="006F059E">
        <w:t>Η ενημέρωση της κοινής γνώμης και η παροχή οδηγιών σε κεντρικό επίπεδο, με στόχο την αντιμετώπιση των καταστροφών και την ελαχιστοποίηση των συνεπειών τους, αποτελούν αρμοδιότητα</w:t>
      </w:r>
      <w:r w:rsidR="007C7936" w:rsidRPr="006F059E">
        <w:t xml:space="preserve"> του Γενικού Γραμματέα Πολιτικής Προστασίας ή</w:t>
      </w:r>
      <w:r w:rsidRPr="006F059E">
        <w:t xml:space="preserve"> του Κεντρικού Συντονιστικού Οργάνου Πολιτικής Προστασίας (Κ.Σ.Ο.Π.Π.) (αρθ. 5, Ν. 3013/2</w:t>
      </w:r>
      <w:r w:rsidR="00924276" w:rsidRPr="006F059E">
        <w:t xml:space="preserve">002), εφόσον </w:t>
      </w:r>
      <w:r w:rsidR="00315B53">
        <w:t xml:space="preserve">αυτό </w:t>
      </w:r>
      <w:r w:rsidR="00924276" w:rsidRPr="006F059E">
        <w:t>συγκληθεί.</w:t>
      </w:r>
    </w:p>
    <w:p w:rsidR="002713A6" w:rsidRPr="006F059E" w:rsidRDefault="00F6127B" w:rsidP="00E375B9">
      <w:pPr>
        <w:pStyle w:val="a7"/>
      </w:pPr>
      <w:r w:rsidRPr="006F059E">
        <w:t>Η</w:t>
      </w:r>
      <w:r w:rsidR="002713A6" w:rsidRPr="006F059E">
        <w:t xml:space="preserve"> ενημέρωση του κοινού για ζητήματα που αφορούν δράσεις πολιτικής προστασίας</w:t>
      </w:r>
      <w:r w:rsidR="00646F18" w:rsidRPr="006F059E">
        <w:t xml:space="preserve"> των Περιφερειών </w:t>
      </w:r>
      <w:r w:rsidR="002713A6" w:rsidRPr="006F059E">
        <w:t>στη διαχείριση των συνεπειών (αντιμετώπιση</w:t>
      </w:r>
      <w:r w:rsidR="00C97BE0" w:rsidRPr="006F059E">
        <w:t xml:space="preserve"> </w:t>
      </w:r>
      <w:r w:rsidR="002713A6" w:rsidRPr="006F059E">
        <w:t>-</w:t>
      </w:r>
      <w:r w:rsidR="00C97BE0" w:rsidRPr="006F059E">
        <w:t xml:space="preserve"> βραχεία </w:t>
      </w:r>
      <w:r w:rsidR="002713A6" w:rsidRPr="006F059E">
        <w:t>αποκατάσταση)</w:t>
      </w:r>
      <w:r w:rsidR="00C97BE0" w:rsidRPr="006F059E">
        <w:t xml:space="preserve">, </w:t>
      </w:r>
      <w:r w:rsidR="002713A6" w:rsidRPr="006F059E">
        <w:t xml:space="preserve">αποτελούν ευθύνη του Περιφερειάρχη </w:t>
      </w:r>
      <w:r w:rsidR="007C7936" w:rsidRPr="006F059E">
        <w:t xml:space="preserve">σε επίπεδο Περιφέρειας </w:t>
      </w:r>
      <w:r w:rsidR="002713A6" w:rsidRPr="006F059E">
        <w:t xml:space="preserve">ή </w:t>
      </w:r>
      <w:r w:rsidR="007C7936" w:rsidRPr="006F059E">
        <w:t xml:space="preserve">του αρμόδιου Αντιπεριφερειάρχη σε επίπεδο Περιφερειακής Ενότητας, σύμφωνα με τις οδηγίες και τις κατευθύνσεις που τους παρέχουν οι οικείοι Περιφερειάρχες, </w:t>
      </w:r>
      <w:r w:rsidR="002713A6" w:rsidRPr="006F059E">
        <w:t xml:space="preserve">που έχουν την αρμοδιότητα συντονισμού </w:t>
      </w:r>
      <w:r w:rsidR="00941AC1" w:rsidRPr="006F059E">
        <w:t>του έργου πολιτικής προστασίας</w:t>
      </w:r>
      <w:r w:rsidR="002713A6" w:rsidRPr="006F059E">
        <w:t>.</w:t>
      </w:r>
    </w:p>
    <w:p w:rsidR="009A2DDF" w:rsidRPr="006F059E" w:rsidRDefault="009A2DDF" w:rsidP="009A2DDF">
      <w:pPr>
        <w:pStyle w:val="a7"/>
      </w:pPr>
      <w:r w:rsidRPr="003F14A8">
        <w:t>Η ενημέρωση του κοινού για ζητήματα που αφορούν δράσεις πολιτικής προστασίας των Δήμων στη διαχείριση των συνεπειών (αντιμετώπιση - βραχεία αποκατάσταση), αποτελούν ευθύνη του Δημάρχου που έχει την αρμοδιότητα συντονισμού του έργου πολιτικής προστασίας σε επίπεδο Δήμου.</w:t>
      </w:r>
    </w:p>
    <w:p w:rsidR="007A254C" w:rsidRPr="006F059E" w:rsidRDefault="007A254C" w:rsidP="00E375B9">
      <w:pPr>
        <w:pStyle w:val="a7"/>
      </w:pPr>
      <w:r w:rsidRPr="006F059E">
        <w:t xml:space="preserve">Η ταυτοποίηση τραυματιών πολιτών, συμπεριλαμβανομένων των αλλοδαπών πολιτών, λόγω </w:t>
      </w:r>
      <w:r w:rsidR="009A2DDF">
        <w:t>σεισμών</w:t>
      </w:r>
      <w:r w:rsidRPr="006F059E">
        <w:t>, αποτελεί αρμοδιότητα της</w:t>
      </w:r>
      <w:r w:rsidR="003F4FCF" w:rsidRPr="006F059E">
        <w:t xml:space="preserve"> </w:t>
      </w:r>
      <w:r w:rsidRPr="006F059E">
        <w:t xml:space="preserve">προανακριτικής αρχής (Π.Σ., ΕΛ.ΑΣ.) σε συνεργασία με </w:t>
      </w:r>
      <w:r w:rsidR="00590056" w:rsidRPr="006F059E">
        <w:t xml:space="preserve">το </w:t>
      </w:r>
      <w:r w:rsidR="008A4FFA" w:rsidRPr="006F059E">
        <w:t>ΕΚΑΒ</w:t>
      </w:r>
      <w:r w:rsidRPr="006F059E">
        <w:t xml:space="preserve">. Η ενημέρωση για την κατάσταση της υγείας των τραυματιών, καθώς ο αριθμός και οι ιατρικές μονάδες στις οποίες νοσηλεύονται, αποτελούν ευθύνη του </w:t>
      </w:r>
      <w:r w:rsidR="007066C2" w:rsidRPr="006F059E">
        <w:t>ΕΚΑΒ.</w:t>
      </w:r>
    </w:p>
    <w:p w:rsidR="00590056" w:rsidRPr="006F059E" w:rsidRDefault="00590056" w:rsidP="00E375B9">
      <w:pPr>
        <w:pStyle w:val="a7"/>
      </w:pPr>
      <w:r w:rsidRPr="006F059E">
        <w:t xml:space="preserve">Η ταυτοποίηση θανόντων πολιτών, συμπεριλαμβανομένων των αλλοδαπών πολιτών, </w:t>
      </w:r>
      <w:r w:rsidR="00F753C9" w:rsidRPr="003F14A8">
        <w:t>από την εκδήλωση σεισμών</w:t>
      </w:r>
      <w:r w:rsidRPr="006F059E">
        <w:t>, αποτελεί αρμοδιότητα της</w:t>
      </w:r>
      <w:r w:rsidR="003F4FCF" w:rsidRPr="006F059E">
        <w:t xml:space="preserve"> </w:t>
      </w:r>
      <w:r w:rsidRPr="006F059E">
        <w:t>προανακριτικής αρχής (Π.Σ., ΕΛ.ΑΣ.) σε συνεργασία με τις Ιατροδικαστικές Υπηρεσίες.</w:t>
      </w:r>
    </w:p>
    <w:p w:rsidR="007A254C" w:rsidRPr="006F059E" w:rsidRDefault="007A254C" w:rsidP="00E375B9">
      <w:pPr>
        <w:pStyle w:val="a7"/>
      </w:pPr>
      <w:r w:rsidRPr="006F059E">
        <w:t>Σ</w:t>
      </w:r>
      <w:r w:rsidR="005779EF" w:rsidRPr="006F059E">
        <w:t>ε περιπτώσεις που από την εξέλιξη του καταστροφικού φαινομένου μεταξύ των τραυματιών</w:t>
      </w:r>
      <w:r w:rsidRPr="006F059E">
        <w:t xml:space="preserve"> ή των θανόντων</w:t>
      </w:r>
      <w:r w:rsidR="005779EF" w:rsidRPr="006F059E">
        <w:t xml:space="preserve"> υπάρχουν αλλοδαποί πολίτες, </w:t>
      </w:r>
      <w:r w:rsidRPr="006F059E">
        <w:t>οι Πρεσβείες των αλλοδαπών πολιτών ενημερώνονται από το ΥΠ.ΕΞ.</w:t>
      </w:r>
    </w:p>
    <w:p w:rsidR="008A5F34" w:rsidRDefault="008A5F34" w:rsidP="00547E4A">
      <w:pPr>
        <w:pStyle w:val="a7"/>
      </w:pPr>
    </w:p>
    <w:p w:rsidR="009A2DDF" w:rsidRPr="006F059E" w:rsidRDefault="009A2DDF" w:rsidP="00D75574">
      <w:pPr>
        <w:pStyle w:val="2"/>
      </w:pPr>
      <w:bookmarkStart w:id="117" w:name="_Toc43722743"/>
      <w:r w:rsidRPr="003F2118">
        <w:t>6</w:t>
      </w:r>
      <w:r>
        <w:t>.1</w:t>
      </w:r>
      <w:r w:rsidR="007346D8">
        <w:t>6</w:t>
      </w:r>
      <w:r w:rsidR="00D75574">
        <w:tab/>
      </w:r>
      <w:r w:rsidRPr="003F14A8">
        <w:t xml:space="preserve">Συνεργασία των φορέων συντήρησης του οδικού δικτυού με τους φορείς αποκατάστασης </w:t>
      </w:r>
      <w:r w:rsidR="00D75574">
        <w:t xml:space="preserve"> </w:t>
      </w:r>
      <w:r w:rsidRPr="003F14A8">
        <w:t>βλαβών δικτύων κοινής ωφέλειας</w:t>
      </w:r>
      <w:bookmarkEnd w:id="117"/>
    </w:p>
    <w:p w:rsidR="009A2DDF" w:rsidRPr="003F14A8" w:rsidRDefault="009A2DDF" w:rsidP="009A2DDF">
      <w:pPr>
        <w:pStyle w:val="a7"/>
      </w:pPr>
      <w:r w:rsidRPr="003F14A8">
        <w:t>Η εκδήλωση σεισμών δύναται να δημιουργήσει προβλήματα στην ομαλή λειτουργία των δικτύων κοινής ωφέλειας με δυσμενή αποτελέσματα στην καθημερινή ζωή των κατοίκων των πόλεων και της υπαίθρου (ηλεκτροδότηση, ύδρευση, κλπ).</w:t>
      </w:r>
    </w:p>
    <w:p w:rsidR="009A2DDF" w:rsidRPr="003F14A8" w:rsidRDefault="009A2DDF" w:rsidP="009A2DDF">
      <w:pPr>
        <w:pStyle w:val="a7"/>
      </w:pPr>
      <w:r w:rsidRPr="003F14A8">
        <w:t xml:space="preserve">Για τους λόγους αυτούς είναι σημαντικό όλοι οι φορείς λειτουργίας και συντήρησης δικτύων κοινής ωφέλειας (ΑΔΜΗΕ ΑΕ, ΔΕΔΔΗΕ ΑΕ, φορείς ύδρευσης, φορείς τηλεπικοινωνιών, κλπ) να εξασφαλίζουν την άμεση αποκατάσταση βλαβών που ενδέχεται να προκύψουν από σεισμούς. </w:t>
      </w:r>
    </w:p>
    <w:p w:rsidR="009A2DDF" w:rsidRPr="003F14A8" w:rsidRDefault="009A2DDF" w:rsidP="009A2DDF">
      <w:pPr>
        <w:pStyle w:val="a7"/>
      </w:pPr>
      <w:r w:rsidRPr="003F14A8">
        <w:t xml:space="preserve">Στην προκειμένη περίπτωση και όταν διαπιστωθεί βλάβη </w:t>
      </w:r>
      <w:r w:rsidR="00B207EB">
        <w:t xml:space="preserve">στα δίκτυα κοινής ωφέλειας </w:t>
      </w:r>
      <w:r w:rsidRPr="003F14A8">
        <w:t xml:space="preserve">στην πληγείσα από το σεισμό περιοχή, οι φορείς λειτουργίας και συντήρησης </w:t>
      </w:r>
      <w:r w:rsidR="00B207EB">
        <w:t xml:space="preserve">των </w:t>
      </w:r>
      <w:r w:rsidRPr="003F14A8">
        <w:t xml:space="preserve">δικτύων </w:t>
      </w:r>
      <w:r w:rsidR="00B207EB">
        <w:t>αυτών</w:t>
      </w:r>
      <w:r w:rsidRPr="003F14A8">
        <w:t>, κατά κανόνα επικοινωνούν άμεσα με την οικεία υπηρεσία τροχαίας της ΕΛ.ΑΣ.</w:t>
      </w:r>
      <w:r w:rsidR="00B207EB">
        <w:t xml:space="preserve">, </w:t>
      </w:r>
      <w:r w:rsidRPr="003F14A8">
        <w:t xml:space="preserve">προκειμένου να ενημερωθούν σχετικά με την επικρατούσα κατάσταση και τη βατότητα του οδικού δικτύου προς τα σημεία των βλαβών. </w:t>
      </w:r>
    </w:p>
    <w:p w:rsidR="009A2DDF" w:rsidRDefault="00B207EB" w:rsidP="009A2DDF">
      <w:pPr>
        <w:pStyle w:val="a7"/>
      </w:pPr>
      <w:r>
        <w:t>Στη συνέχεια,</w:t>
      </w:r>
      <w:r w:rsidR="009A2DDF" w:rsidRPr="003F14A8">
        <w:t xml:space="preserve"> και εφόσον τα μέσα που διαθέτουν ή μισθώνουν οι φορείς λειτουργίας και συντήρησης δικτύων κοινής ωφέλειας δεν επιτρέπουν την οδική πρόσβασή τους στο σημείο της βλάβης, δύνα</w:t>
      </w:r>
      <w:r>
        <w:t>ν</w:t>
      </w:r>
      <w:r w:rsidR="009A2DDF" w:rsidRPr="003F14A8">
        <w:t xml:space="preserve">ται να ζητήσουν τη συνδρομή των φορέων που έχουν την ευθύνη συντήρησης του οδικού δικτύου, εφόσον αυτοί διαθέτουν τα κατάλληλα μέσα, προκειμένου να αποκαταστήσουν ταχύτερα τις βλάβες στο </w:t>
      </w:r>
      <w:r w:rsidR="009A2DDF">
        <w:t>δίκτυ</w:t>
      </w:r>
      <w:r>
        <w:t>ό</w:t>
      </w:r>
      <w:r w:rsidR="009A2DDF">
        <w:t xml:space="preserve"> τους.</w:t>
      </w:r>
    </w:p>
    <w:p w:rsidR="007346D8" w:rsidRPr="003F14A8" w:rsidRDefault="007346D8" w:rsidP="009A2DDF">
      <w:pPr>
        <w:pStyle w:val="a7"/>
      </w:pPr>
    </w:p>
    <w:p w:rsidR="00D47146" w:rsidRPr="006F059E" w:rsidRDefault="00D47146" w:rsidP="00547E4A">
      <w:pPr>
        <w:pStyle w:val="a7"/>
      </w:pPr>
    </w:p>
    <w:p w:rsidR="00674976" w:rsidRPr="006F059E" w:rsidRDefault="00674976" w:rsidP="00E375B9">
      <w:pPr>
        <w:pStyle w:val="a7"/>
      </w:pPr>
    </w:p>
    <w:p w:rsidR="00D47146" w:rsidRPr="006F059E" w:rsidRDefault="00D47146" w:rsidP="00E375B9">
      <w:pPr>
        <w:pStyle w:val="a7"/>
      </w:pPr>
    </w:p>
    <w:p w:rsidR="00FE173D" w:rsidRDefault="00FE173D">
      <w:pPr>
        <w:spacing w:line="240" w:lineRule="auto"/>
        <w:ind w:left="0" w:right="0" w:firstLine="0"/>
        <w:jc w:val="left"/>
        <w:rPr>
          <w:b/>
          <w:szCs w:val="24"/>
        </w:rPr>
      </w:pPr>
      <w:r>
        <w:br w:type="page"/>
      </w:r>
    </w:p>
    <w:p w:rsidR="00D47146" w:rsidRPr="006F059E" w:rsidRDefault="00A20D00" w:rsidP="00E375B9">
      <w:pPr>
        <w:pStyle w:val="1"/>
      </w:pPr>
      <w:bookmarkStart w:id="118" w:name="_Toc7691073"/>
      <w:bookmarkStart w:id="119" w:name="_Toc7723435"/>
      <w:r>
        <w:rPr>
          <w:noProof/>
        </w:rPr>
        <mc:AlternateContent>
          <mc:Choice Requires="wps">
            <w:drawing>
              <wp:anchor distT="0" distB="0" distL="114300" distR="114300" simplePos="0" relativeHeight="251655680" behindDoc="0" locked="0" layoutInCell="1" allowOverlap="1">
                <wp:simplePos x="0" y="0"/>
                <wp:positionH relativeFrom="column">
                  <wp:posOffset>3510915</wp:posOffset>
                </wp:positionH>
                <wp:positionV relativeFrom="paragraph">
                  <wp:posOffset>89535</wp:posOffset>
                </wp:positionV>
                <wp:extent cx="2232025" cy="2009140"/>
                <wp:effectExtent l="5715" t="13335" r="10160" b="6350"/>
                <wp:wrapNone/>
                <wp:docPr id="20"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025" cy="2009140"/>
                        </a:xfrm>
                        <a:prstGeom prst="rect">
                          <a:avLst/>
                        </a:prstGeom>
                        <a:solidFill>
                          <a:srgbClr val="C6D9F1"/>
                        </a:solidFill>
                        <a:ln w="9525">
                          <a:solidFill>
                            <a:srgbClr val="000000"/>
                          </a:solidFill>
                          <a:miter lim="800000"/>
                          <a:headEnd/>
                          <a:tailEnd/>
                        </a:ln>
                      </wps:spPr>
                      <wps:txbx>
                        <w:txbxContent>
                          <w:p w:rsidR="00A11032" w:rsidRDefault="00A11032" w:rsidP="007C2A76">
                            <w:pPr>
                              <w:pStyle w:val="af0"/>
                            </w:pPr>
                          </w:p>
                          <w:p w:rsidR="00A11032" w:rsidRPr="007C2A76" w:rsidRDefault="00A11032" w:rsidP="007C2A76">
                            <w:pPr>
                              <w:pStyle w:val="af0"/>
                            </w:pPr>
                            <w:r w:rsidRPr="007C2A76">
                              <w:t xml:space="preserve">ΜΕΡΟΣ </w:t>
                            </w:r>
                            <w:r>
                              <w:t>7</w:t>
                            </w:r>
                          </w:p>
                          <w:p w:rsidR="00A11032" w:rsidRPr="007C2A76" w:rsidRDefault="00A11032" w:rsidP="007C2A76">
                            <w:pPr>
                              <w:pStyle w:val="af0"/>
                            </w:pPr>
                          </w:p>
                          <w:p w:rsidR="00A11032" w:rsidRPr="007C2A76" w:rsidRDefault="00A11032" w:rsidP="007C2A76">
                            <w:pPr>
                              <w:pStyle w:val="af0"/>
                            </w:pPr>
                            <w:r w:rsidRPr="007C2A76">
                              <w:t xml:space="preserve">ΟΡΓΑΝΩΜΕΝΗ ΠΡΟΛΗΠΤΙΚΗ ΑΠΟΜΑΚΡΥΝΣΗ ΠΟΛΙΤΩΝ </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2" o:spid="_x0000_s1032" type="#_x0000_t202" style="position:absolute;left:0;text-align:left;margin-left:276.45pt;margin-top:7.05pt;width:175.75pt;height:158.2pt;z-index:25165568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" fillcolor="#c6d9f1">
                <v:textbox>
                  <w:txbxContent>
                    <w:p w:rsidR="00A11032" w:rsidRDefault="00A11032" w:rsidP="007C2A76">
                      <w:pPr>
                        <w:pStyle w:val="af0"/>
                      </w:pPr>
                    </w:p>
                    <w:p w:rsidR="00A11032" w:rsidRPr="007C2A76" w:rsidRDefault="00A11032" w:rsidP="007C2A76">
                      <w:pPr>
                        <w:pStyle w:val="af0"/>
                      </w:pPr>
                      <w:r w:rsidRPr="007C2A76">
                        <w:t xml:space="preserve">ΜΕΡΟΣ </w:t>
                      </w:r>
                      <w:r>
                        <w:t>7</w:t>
                      </w:r>
                    </w:p>
                    <w:p w:rsidR="00A11032" w:rsidRPr="007C2A76" w:rsidRDefault="00A11032" w:rsidP="007C2A76">
                      <w:pPr>
                        <w:pStyle w:val="af0"/>
                      </w:pPr>
                    </w:p>
                    <w:p w:rsidR="00A11032" w:rsidRPr="007C2A76" w:rsidRDefault="00A11032" w:rsidP="007C2A76">
                      <w:pPr>
                        <w:pStyle w:val="af0"/>
                      </w:pPr>
                      <w:r w:rsidRPr="007C2A76">
                        <w:t xml:space="preserve">ΟΡΓΑΝΩΜΕΝΗ ΠΡΟΛΗΠΤΙΚΗ ΑΠΟΜΑΚΡΥΝΣΗ ΠΟΛΙΤΩΝ </w:t>
                      </w:r>
                    </w:p>
                  </w:txbxContent>
                </v:textbox>
              </v:shape>
            </w:pict>
          </mc:Fallback>
        </mc:AlternateContent>
      </w:r>
      <w:bookmarkEnd w:id="118"/>
      <w:bookmarkEnd w:id="119"/>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CA4FD0" w:rsidRDefault="00CA4FD0" w:rsidP="00E375B9">
      <w:pPr>
        <w:pStyle w:val="1"/>
      </w:pPr>
    </w:p>
    <w:p w:rsidR="00D47146" w:rsidRPr="006F059E" w:rsidRDefault="00D47146" w:rsidP="00E375B9">
      <w:pPr>
        <w:pStyle w:val="1"/>
      </w:pPr>
      <w:bookmarkStart w:id="120" w:name="_Toc43722744"/>
      <w:r w:rsidRPr="006F059E">
        <w:t xml:space="preserve">ΜΕΡΟΣ </w:t>
      </w:r>
      <w:r w:rsidR="0054023F">
        <w:t>7</w:t>
      </w:r>
      <w:r w:rsidRPr="006F059E">
        <w:t>. ΟΡΓΑΝΩΜΕΝΗ ΠΡΟΛΗΠΤΙΚΗ ΑΠΟΜΑΚΡΥΝΣΗ ΠΟΛΙΤΩΝ</w:t>
      </w:r>
      <w:bookmarkEnd w:id="120"/>
      <w:r w:rsidRPr="006F059E">
        <w:t xml:space="preserve"> </w:t>
      </w:r>
    </w:p>
    <w:p w:rsidR="00D47146" w:rsidRPr="006F059E" w:rsidRDefault="00D47146" w:rsidP="00E375B9">
      <w:pPr>
        <w:pStyle w:val="a7"/>
      </w:pPr>
    </w:p>
    <w:p w:rsidR="009A2DDF" w:rsidRPr="003F14A8" w:rsidRDefault="009A2DDF" w:rsidP="009A2DDF">
      <w:pPr>
        <w:pStyle w:val="a7"/>
      </w:pPr>
      <w:r w:rsidRPr="003F14A8">
        <w:t xml:space="preserve">Σύμφωνα με το άρθρο 1 του Ν. 3013/2002, στο σκοπό της Πολιτικής Προστασίας περιλαμβάνεται και η προστασία της ζωής και της υγείας των πολιτών από φυσικές, τεχνολογικές και λοιπές καταστροφές. </w:t>
      </w:r>
    </w:p>
    <w:p w:rsidR="009A2DDF" w:rsidRPr="003F14A8" w:rsidRDefault="009A2DDF" w:rsidP="009A2DDF">
      <w:pPr>
        <w:pStyle w:val="a7"/>
      </w:pPr>
      <w:r w:rsidRPr="003F14A8">
        <w:t xml:space="preserve">Μεταξύ των δράσεων, που απαιτούνται για την προστασία της ζωής και της υγείας των πολιτών, είναι και η οργανωμένη απομάκρυνσή τους από την περιοχή που τεκμηριωμένα εκτιμάται ότι απειλείται από εξελισσόμενη ή επικείμενη καταστροφή. </w:t>
      </w:r>
    </w:p>
    <w:p w:rsidR="009A2DDF" w:rsidRPr="003F14A8" w:rsidRDefault="009A2DDF" w:rsidP="009A2DDF">
      <w:pPr>
        <w:pStyle w:val="a7"/>
      </w:pPr>
      <w:r w:rsidRPr="003F14A8">
        <w:t>Στα πλαίσια αυτά εκδόθηκε το άρθ. 18 του Ν.3613/2007 προκειμένου να υπάρξει θεσμοθετημένη διαδικασία στη λήψη της απόφασης που συνδέεται με την οργανωμένη απομάκρυνση των πολιτών από εξελισσόμενη ή επικείμενη καταστροφή.</w:t>
      </w:r>
    </w:p>
    <w:p w:rsidR="009A2DDF" w:rsidRPr="003F14A8" w:rsidRDefault="009A2DDF" w:rsidP="009A2DDF">
      <w:pPr>
        <w:pStyle w:val="a7"/>
      </w:pPr>
      <w:r w:rsidRPr="003F14A8">
        <w:t>Το 2014, μετά από σειρά ετών εφαρμογής των ανωτέρω, κρίθηκε αναγκαία η αναπροσαρμογή του άρθ. 18 του Ν.3613/2007 η οποία ενσωματώνει τις αλλαγές που έχουν επέλθει στις νέες διοικητικές δομές της χώρας από την εφαρμογή του Ν.3852/2010 (Πρόγραμμα Καλλικράτης).</w:t>
      </w:r>
    </w:p>
    <w:p w:rsidR="009A2DDF" w:rsidRPr="003F14A8" w:rsidRDefault="009A2DDF" w:rsidP="009A2DDF">
      <w:pPr>
        <w:pStyle w:val="a7"/>
      </w:pPr>
      <w:r w:rsidRPr="003F14A8">
        <w:t>Συγκεκριμένα, με το άρθρο 108 του Ν.4249/2014 αναφέρεται πλέον ρητά ότι:</w:t>
      </w:r>
    </w:p>
    <w:p w:rsidR="009A2DDF" w:rsidRPr="003F14A8" w:rsidRDefault="009A2DDF" w:rsidP="009A2DDF">
      <w:pPr>
        <w:pStyle w:val="a7"/>
        <w:numPr>
          <w:ilvl w:val="0"/>
          <w:numId w:val="5"/>
        </w:numPr>
        <w:ind w:left="0"/>
      </w:pPr>
      <w:r w:rsidRPr="003F14A8">
        <w:t>Η λήψη της απόφασης για την οργανωμένη απομάκρυνση των πολιτών αποτελεί ευθύνη των κατά τόπους Δημάρχων, οι οποίοι έχουν το συντονισμό του έργου πολιτικής προστασίας για την αντιμετώπιση της καταστροφής σε τοπικό επίπεδο</w:t>
      </w:r>
    </w:p>
    <w:p w:rsidR="009A2DDF" w:rsidRPr="003F14A8" w:rsidRDefault="009A2DDF" w:rsidP="009A2DDF">
      <w:pPr>
        <w:pStyle w:val="a7"/>
        <w:numPr>
          <w:ilvl w:val="0"/>
          <w:numId w:val="5"/>
        </w:numPr>
        <w:ind w:left="0"/>
      </w:pPr>
      <w:r w:rsidRPr="003F14A8">
        <w:t>Όταν η εξελισσόμενη ή επικείμενη καταστροφή μπορεί να επηρεάσει πάνω από ένα Δήμο, η απόφαση λαμβάνεται από τον αρμόδιο Περιφερειάρχη, ο οποίος μπορεί να εξουσιοδοτήσει σχετικώς τον οικείο Αντιπεριφερειάρχη</w:t>
      </w:r>
    </w:p>
    <w:p w:rsidR="009A2DDF" w:rsidRPr="003F14A8" w:rsidRDefault="009A2DDF" w:rsidP="009A2DDF">
      <w:pPr>
        <w:pStyle w:val="a7"/>
        <w:numPr>
          <w:ilvl w:val="0"/>
          <w:numId w:val="5"/>
        </w:numPr>
        <w:ind w:left="0"/>
      </w:pPr>
      <w:r w:rsidRPr="003F14A8">
        <w:t>Στις περιπτώσεις του άρθρου 2 παρ. 3 σε συνδυασμό με το άρθρο 8 παρ. 1 περιπτώσεις β', γ' και δ' του ν. 3013/2002 (Α' 102), όπως ισχύει, η ανωτέρω απόφαση λαμβάνεται από τον Γενικό Γραμματέα Πολιτικής Προστασίας ή από τον Συντονιστή της οικείας Αποκεντρωμένης Διοίκησης, κατόπιν σχετικής εξουσιοδότησης, και εκτελείται από τους αρμόδιους Περιφερειάρχες και Δημάρχους</w:t>
      </w:r>
    </w:p>
    <w:p w:rsidR="009A2DDF" w:rsidRDefault="009A2DDF" w:rsidP="009A2DDF">
      <w:pPr>
        <w:pStyle w:val="a7"/>
        <w:numPr>
          <w:ilvl w:val="0"/>
          <w:numId w:val="5"/>
        </w:numPr>
        <w:ind w:left="0"/>
      </w:pPr>
      <w:r w:rsidRPr="003F14A8">
        <w:t xml:space="preserve">Η λήψη της απόφασης βασίζεται στις εισηγήσεις των φορέων που κατά περίπτωση έχουν την ευθύνη περιορισμού των επιπτώσεων από την εξέλιξη της καταστροφής. </w:t>
      </w:r>
    </w:p>
    <w:p w:rsidR="00CA4FD0" w:rsidRDefault="00CA4FD0" w:rsidP="009A2DDF">
      <w:pPr>
        <w:pStyle w:val="a7"/>
      </w:pPr>
    </w:p>
    <w:p w:rsidR="00CA4FD0" w:rsidRDefault="00CA4FD0" w:rsidP="009A2DDF">
      <w:pPr>
        <w:pStyle w:val="a7"/>
      </w:pPr>
    </w:p>
    <w:p w:rsidR="009A2DDF" w:rsidRPr="003F14A8" w:rsidRDefault="009A2DDF" w:rsidP="009A2DDF">
      <w:pPr>
        <w:pStyle w:val="a7"/>
      </w:pPr>
      <w:r w:rsidRPr="003F14A8">
        <w:t>Στο πλαίσιο εφαρμογής των ανωτέρω διατάξεων και ειδικότερα στις περιπτώσεις των σεισμών, κρίνεται σκόπιμο να επισημανθούν τα ακόλουθα θέματα:</w:t>
      </w:r>
    </w:p>
    <w:p w:rsidR="009A2DDF" w:rsidRPr="003F14A8" w:rsidRDefault="009A2DDF" w:rsidP="009A2DDF">
      <w:pPr>
        <w:pStyle w:val="a7"/>
        <w:numPr>
          <w:ilvl w:val="0"/>
          <w:numId w:val="5"/>
        </w:numPr>
        <w:ind w:left="0"/>
      </w:pPr>
      <w:r w:rsidRPr="003F14A8">
        <w:t>Η οργανωμένη προληπτική απομάκρυνση πολιτών από μια περιοχή που τεκμηριωμένα εκτιμάται ότι απειλείται από εξελισσόμενη ή επικείμενη καταστροφή, αποτελεί δράση πολιτικής προστασίας</w:t>
      </w:r>
      <w:r w:rsidR="0010002C">
        <w:t>,</w:t>
      </w:r>
      <w:r w:rsidRPr="003F14A8">
        <w:t xml:space="preserve"> η οποία δρομολογείται για την προστασία της ζωής και της υγείας τους</w:t>
      </w:r>
    </w:p>
    <w:p w:rsidR="009A2DDF" w:rsidRPr="003F14A8" w:rsidRDefault="009A2DDF" w:rsidP="009A2DDF">
      <w:pPr>
        <w:pStyle w:val="a7"/>
        <w:numPr>
          <w:ilvl w:val="0"/>
          <w:numId w:val="5"/>
        </w:numPr>
        <w:ind w:left="0"/>
      </w:pPr>
      <w:r w:rsidRPr="003F14A8">
        <w:t xml:space="preserve">Η οργανωμένη απομάκρυνση πολιτών εξετάζεται ως μέτρο προληπτικής προστασίας τους, </w:t>
      </w:r>
      <w:r w:rsidR="0010002C">
        <w:t xml:space="preserve">το οποίο </w:t>
      </w:r>
      <w:r w:rsidRPr="003F14A8">
        <w:t>πρέπει να δρομολογείται εγκαίρως (ενώ η καταστροφή βρίσκεται σε εξέλιξη) και κάτω από ορισμένες προϋποθέσεις και περιορισμούς, η εκτίμηση των οποίων μπορεί να γίνει μόνο σε τοπικό επίπεδο. Δηλαδή το μέτρο αυτό εφαρμόζεται σε περιπτώσεις</w:t>
      </w:r>
      <w:r w:rsidR="0010002C">
        <w:t>,</w:t>
      </w:r>
      <w:r w:rsidRPr="003F14A8">
        <w:t xml:space="preserve"> που στις περιοχές που αναμένεται να πληγούν λόγω της εξέλιξης του καταστροφικού φαινομένου, ο κίνδυνος παραμονής των πολιτών σε οικισμούς, τμήματα πολεοδομικών συγκροτημάτων, κλπ, είναι μεγαλύτερος σε σχέση με τον κ</w:t>
      </w:r>
      <w:r w:rsidR="0010002C">
        <w:t>ίνδυνο μετακίνησης, στον οποίο είναι δυνατό</w:t>
      </w:r>
      <w:r w:rsidRPr="003F14A8">
        <w:t xml:space="preserve"> να εκτεθούν κατευθυνόμενοι προς ασφαλή χώρο </w:t>
      </w:r>
      <w:r w:rsidRPr="003F14A8">
        <w:rPr>
          <w:rStyle w:val="ab"/>
        </w:rPr>
        <w:footnoteReference w:id="3"/>
      </w:r>
    </w:p>
    <w:p w:rsidR="009A2DDF" w:rsidRPr="003F14A8" w:rsidRDefault="009A2DDF" w:rsidP="009A2DDF">
      <w:pPr>
        <w:pStyle w:val="a7"/>
        <w:numPr>
          <w:ilvl w:val="0"/>
          <w:numId w:val="5"/>
        </w:numPr>
        <w:ind w:left="0"/>
      </w:pPr>
      <w:r w:rsidRPr="003F14A8">
        <w:t xml:space="preserve">Η δράση της οργανωμένης απομάκρυνσης ως μέτρο που δρομολογείται για την προληπτική προστασία των πολιτών, έχει χαρακτήρα </w:t>
      </w:r>
      <w:r w:rsidRPr="00C441DE">
        <w:rPr>
          <w:b/>
        </w:rPr>
        <w:t>μη υποχρεωτικό</w:t>
      </w:r>
      <w:r w:rsidRPr="003F14A8">
        <w:t>, βασιζόμενη στην ενημέρωσή τους για τον κίνδυνο και τις πιθανές συνέπειες που έχει η παραμονή τους στο χώρο για τον οποίο έχει ληφθεί η απόφαση της απομάκρυνσης</w:t>
      </w:r>
    </w:p>
    <w:p w:rsidR="009A2DDF" w:rsidRPr="003F14A8" w:rsidRDefault="009A2DDF" w:rsidP="009A2DDF">
      <w:pPr>
        <w:pStyle w:val="a7"/>
        <w:numPr>
          <w:ilvl w:val="0"/>
          <w:numId w:val="5"/>
        </w:numPr>
        <w:ind w:left="0"/>
      </w:pPr>
      <w:r w:rsidRPr="003F14A8">
        <w:t>Η ειδοποιός διαφορά μεταξύ οργανωμένης προληπτικής απομάκρυνσης πολιτών και επιχειρήσεων απεγκλωβισμού και διάσωσης πολιτών βασίζεται στο γεγονός ότι στη μεν πρώτη περίπτωση οι πολίτες βρίσκονται σε κίνδυνο εξ αιτίας της παραμονής τους πλησίον της περιοχής που εξελίσσεται ένα καταστροφικό φαινόμενο, ή σε κάποια απόσταση από την πορεία εξέλιξής της, ενώ στη δεύτερη περίπτωση οι πολίτες βρίσκονται σε επαφή, ή εντός του χώρου που εξελίσσεται ένα καταστροφικό φαινόμενο και η προσωπική τους ασφάλεια διατρέχει άμεσο και διαρκή κίνδυνο που απαιτεί την παροχή βοήθειας, το ταχύτερο δυνατόν, ώστε να μην υπάρξουν απώλειες.</w:t>
      </w:r>
    </w:p>
    <w:p w:rsidR="009A2DDF" w:rsidRPr="003F14A8" w:rsidRDefault="009A2DDF" w:rsidP="009A2DDF">
      <w:pPr>
        <w:pStyle w:val="a7"/>
        <w:numPr>
          <w:ilvl w:val="0"/>
          <w:numId w:val="5"/>
        </w:numPr>
        <w:ind w:left="0"/>
      </w:pPr>
      <w:r w:rsidRPr="003F14A8">
        <w:t xml:space="preserve">Η δράση της οργανωμένης απομάκρυνσης πραγματοποιείται μόνον όταν εξασφαλίζεται εγκαίρως η καλή οργάνωση για την ασφαλή υλοποίησή της. </w:t>
      </w:r>
    </w:p>
    <w:p w:rsidR="00FE173D" w:rsidRDefault="00FE173D" w:rsidP="009A2DDF">
      <w:pPr>
        <w:pStyle w:val="a7"/>
      </w:pPr>
    </w:p>
    <w:p w:rsidR="009A2DDF" w:rsidRPr="003F14A8" w:rsidRDefault="009A2DDF" w:rsidP="009A2DDF">
      <w:pPr>
        <w:pStyle w:val="a7"/>
      </w:pPr>
      <w:r w:rsidRPr="003F14A8">
        <w:t xml:space="preserve">Ο κίνδυνος που διατρέχουν άμεσα οι πολίτες μετά την εκδήλωση ισχυρού σεισμού προέρχεται κατά βάση: </w:t>
      </w:r>
    </w:p>
    <w:p w:rsidR="009A2DDF" w:rsidRPr="003F14A8" w:rsidRDefault="009A2DDF" w:rsidP="009A2DDF">
      <w:pPr>
        <w:pStyle w:val="a7"/>
        <w:ind w:firstLine="0"/>
      </w:pPr>
      <w:r w:rsidRPr="003F14A8">
        <w:t xml:space="preserve">α) από εκτεταμένες πυρκαγιές σε αστικό χώρο </w:t>
      </w:r>
    </w:p>
    <w:p w:rsidR="009A2DDF" w:rsidRPr="003F14A8" w:rsidRDefault="009A2DDF" w:rsidP="009A2DDF">
      <w:pPr>
        <w:pStyle w:val="a7"/>
        <w:tabs>
          <w:tab w:val="right" w:pos="8789"/>
        </w:tabs>
        <w:ind w:firstLine="0"/>
      </w:pPr>
      <w:r w:rsidRPr="003F14A8">
        <w:t xml:space="preserve">β) από διαρροές επικίνδυνων ουσιών, κλπ. </w:t>
      </w:r>
      <w:r>
        <w:tab/>
      </w:r>
    </w:p>
    <w:p w:rsidR="009A2DDF" w:rsidRPr="003F14A8" w:rsidRDefault="009A2DDF" w:rsidP="009A2DDF">
      <w:pPr>
        <w:pStyle w:val="a7"/>
        <w:ind w:firstLine="0"/>
      </w:pPr>
      <w:r w:rsidRPr="003F14A8">
        <w:t xml:space="preserve">γ) από επαγόμενα κατολισθητικά φαινόμενα </w:t>
      </w:r>
    </w:p>
    <w:p w:rsidR="009A2DDF" w:rsidRPr="003F14A8" w:rsidRDefault="009A2DDF" w:rsidP="00B45DA2">
      <w:pPr>
        <w:pStyle w:val="a7"/>
        <w:ind w:firstLine="0"/>
      </w:pPr>
      <w:r w:rsidRPr="003F14A8">
        <w:t>δ) από εκτεταμένες καταρρεύσεις κτιρίων ή στοιχείων τους κατά τη</w:t>
      </w:r>
      <w:r w:rsidR="00C441DE">
        <w:t xml:space="preserve"> μετασεισμική περίοδο.</w:t>
      </w:r>
    </w:p>
    <w:p w:rsidR="009A2DDF" w:rsidRPr="003F14A8" w:rsidRDefault="009A2DDF" w:rsidP="009A2DDF">
      <w:pPr>
        <w:pStyle w:val="a7"/>
      </w:pPr>
      <w:r w:rsidRPr="003F14A8">
        <w:t xml:space="preserve">Συνεπώς, το σκεπτικό όλων των αποφάσεων για την οργανωμένη απομάκρυνση πολιτών εξ αιτίας σεισμών θα πρέπει να συνδέεται κατά βάση με τους ανωτέρω κινδύνους. </w:t>
      </w:r>
    </w:p>
    <w:p w:rsidR="009A2DDF" w:rsidRPr="003F14A8" w:rsidRDefault="009A2DDF" w:rsidP="009A2DDF">
      <w:pPr>
        <w:pStyle w:val="a7"/>
      </w:pPr>
      <w:r w:rsidRPr="003F14A8">
        <w:t xml:space="preserve">Η λήψη της απόφασης, όπως αυτή ορίζεται στο άρθρο 108 του Ν.4249/2014, πρέπει να βασίζεται στις εισηγήσεις των φορέων που κατά περίπτωση έχουν την ευθύνη περιορισμού των επιπτώσεων από την εξέλιξη της καταστροφής. </w:t>
      </w:r>
    </w:p>
    <w:p w:rsidR="009A2DDF" w:rsidRPr="003F14A8" w:rsidRDefault="009A2DDF" w:rsidP="009A2DDF">
      <w:pPr>
        <w:pStyle w:val="a7"/>
      </w:pPr>
      <w:r w:rsidRPr="003F14A8">
        <w:t>Στις περιπτώσεις των σεισμών η ευθύνη περιορισμού των συνεπειών και κατά συνέπεια η αρμοδιότητα εισήγησης στα όργανα λήψης της απόφασης που ορίζονται στο άρθρο 108 του Ν.4249/2014, ανήκει:</w:t>
      </w:r>
    </w:p>
    <w:p w:rsidR="009A2DDF" w:rsidRPr="003F14A8" w:rsidRDefault="009A2DDF" w:rsidP="009A2DDF">
      <w:pPr>
        <w:pStyle w:val="a7"/>
        <w:numPr>
          <w:ilvl w:val="0"/>
          <w:numId w:val="5"/>
        </w:numPr>
        <w:ind w:left="0"/>
      </w:pPr>
      <w:r w:rsidRPr="003F14A8">
        <w:t xml:space="preserve">στον εκάστοτε Επικεφαλής Αξιωματικό του Πυροσβεστικού Σώματος, ο οποίος ενεργεί ως συντονιστής του πυροσβεστικού έργου στις περιπτώσεις εκτεταμένων πυρκαγιών σε αστικό χώρο, όπως επίσης και σε περιπτώσεις </w:t>
      </w:r>
      <w:r w:rsidR="00012E3C">
        <w:t>που συνδέονται με διαρροές επικίνδυνων</w:t>
      </w:r>
      <w:r w:rsidRPr="003F14A8">
        <w:t xml:space="preserve"> ουσιών, κλπ. μετά από σχετική ενημέρωση από τον τεχνικό ασφαλείας ή τον υπεύθυνο της εγκατάστασης από την οποία προήλθε η διαρροή</w:t>
      </w:r>
    </w:p>
    <w:p w:rsidR="009A2DDF" w:rsidRPr="003F14A8" w:rsidRDefault="009A2DDF" w:rsidP="009A2DDF">
      <w:pPr>
        <w:pStyle w:val="a7"/>
        <w:numPr>
          <w:ilvl w:val="0"/>
          <w:numId w:val="5"/>
        </w:numPr>
        <w:ind w:left="0"/>
      </w:pPr>
      <w:r w:rsidRPr="003F14A8">
        <w:t>στις αρμόδιες Τεχνικές Υπηρεσίες των Δήμων ή στις αρμόδιες κατά τόπους Δ/νσεις Τεχνικών Έργων των Περιφερειών σε περιπτώσεις επαγόμενων κατολισθητικών φαινομέν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w:t>
      </w:r>
      <w:r w:rsidR="00742A09">
        <w:t xml:space="preserve"> </w:t>
      </w:r>
      <w:r w:rsidRPr="003F14A8">
        <w:t>Α</w:t>
      </w:r>
      <w:r w:rsidR="00742A09">
        <w:t>)</w:t>
      </w:r>
      <w:r w:rsidRPr="003F14A8">
        <w:t>, όπως αυτός έχει τροποποιηθεί και ισχύει</w:t>
      </w:r>
      <w:r w:rsidR="00012E3C">
        <w:t>,</w:t>
      </w:r>
      <w:r w:rsidRPr="003F14A8">
        <w:t xml:space="preserve"> και του Ν.4602/2019</w:t>
      </w:r>
      <w:r w:rsidR="00742A09">
        <w:t xml:space="preserve"> (</w:t>
      </w:r>
      <w:r w:rsidRPr="003F14A8">
        <w:t>ΦΕΚ 45</w:t>
      </w:r>
      <w:r w:rsidR="00742A09">
        <w:t xml:space="preserve"> </w:t>
      </w:r>
      <w:r w:rsidRPr="003F14A8">
        <w:t>Α</w:t>
      </w:r>
      <w:r w:rsidR="00742A09">
        <w:t>)</w:t>
      </w:r>
      <w:r w:rsidRPr="003F14A8">
        <w:t>.</w:t>
      </w:r>
    </w:p>
    <w:p w:rsidR="009A2DDF" w:rsidRPr="003F14A8" w:rsidRDefault="009A2DDF" w:rsidP="009A2DDF">
      <w:pPr>
        <w:pStyle w:val="a7"/>
        <w:numPr>
          <w:ilvl w:val="0"/>
          <w:numId w:val="5"/>
        </w:numPr>
        <w:ind w:left="0"/>
      </w:pPr>
      <w:r w:rsidRPr="003F14A8">
        <w:t xml:space="preserve">στις αρμόδιες Τεχνικές Υπηρεσίες των Δήμων στις περιπτώσεις εκτεταμένων καταρρεύσεων κτιρίων ή στοιχείων τους που δύναται να καταρρεύσουν κατά την μετασεισμική περίοδο και να θέσουν σε κίνδυνο τη ζωή και την ασφάλεια των πολιτών που διαμένουν στην περιοχή αυτή, λαμβάνοντας υπόψη και τα πρώτα αποτελέσματα των αυτοψιών των συνεργείων της ΓΔΑΕΦΚ που έχουν μεταβεί στη πληγείσα περιοχή, όταν </w:t>
      </w:r>
      <w:r w:rsidR="00012E3C">
        <w:t>αυτό</w:t>
      </w:r>
      <w:r w:rsidRPr="003F14A8">
        <w:t xml:space="preserve"> είναι εφικτό</w:t>
      </w:r>
      <w:r w:rsidR="00012E3C">
        <w:t>.</w:t>
      </w:r>
    </w:p>
    <w:p w:rsidR="009A2DDF" w:rsidRPr="003F14A8" w:rsidRDefault="009A2DDF" w:rsidP="009A2DDF">
      <w:pPr>
        <w:pStyle w:val="a7"/>
      </w:pPr>
      <w:r w:rsidRPr="003F14A8">
        <w:t>Σημειώνεται ότι η δράση της απομάκρυνσης πρέπει να πραγματοποιείται μόνον όταν εξασφαλίζεται εγκαίρως η καλή οργάνωση για την υλοποίησ</w:t>
      </w:r>
      <w:r w:rsidR="00012E3C">
        <w:t>ή</w:t>
      </w:r>
      <w:r w:rsidRPr="003F14A8">
        <w:t xml:space="preserve"> της. </w:t>
      </w:r>
    </w:p>
    <w:p w:rsidR="009A2DDF" w:rsidRPr="003F14A8" w:rsidRDefault="009A2DDF" w:rsidP="009A2DDF">
      <w:pPr>
        <w:pStyle w:val="a7"/>
      </w:pPr>
      <w:r w:rsidRPr="003F14A8">
        <w:t xml:space="preserve">Σε όλες τις περιπτώσεις και εφόσον υπάρχει ιστορικό κατολισθητικών φαινομένων, αυτό μπορεί να αξιολογείται και να λαμβάνεται </w:t>
      </w:r>
      <w:r w:rsidR="00012E3C" w:rsidRPr="003F14A8">
        <w:t xml:space="preserve">υπόψη </w:t>
      </w:r>
      <w:r w:rsidRPr="003F14A8">
        <w:t>κατά περίπτωση, δεδομένου του προληπτικού χαρακτήρα του μέτρου της οργανωμένης απομάκρυνσης πολιτών.</w:t>
      </w:r>
    </w:p>
    <w:p w:rsidR="009A2DDF" w:rsidRPr="003F14A8" w:rsidRDefault="009A2DDF" w:rsidP="009A2DDF">
      <w:pPr>
        <w:pStyle w:val="a7"/>
      </w:pPr>
      <w:r w:rsidRPr="003F14A8">
        <w:t xml:space="preserve">Η ανωτέρω σχετική διάταξη δεν έχει εφαρμογή όταν η ασφάλεια και η κατάσταση της υγείας των ατόμων, που ευρίσκονται εντός υποδομών ή εγκαταστάσεων φορέων, τελεί υπό την εποπτεία ή κατευθύνεται από ειδικότερες νομοθεσίες και η απομάκρυνσή τους, για τους λόγους που αναφέρονται στην εν λόγω σχετική διάταξη, αποτελεί ευθύνη των διοικήσεών τους (εγκαταστάσεις Ενόπλων Δυνάμεων και Σωμάτων Ασφάλειας, Νοσηλευτικά Ιδρύματα, Δομές Προσωρινής Υποδοχής και Φιλοξενίας Προσφύγων, Κατασκηνώσεις, Τουριστικά καταλύματα, κλπ). </w:t>
      </w:r>
    </w:p>
    <w:p w:rsidR="009A2DDF" w:rsidRPr="003F14A8" w:rsidRDefault="009A2DDF" w:rsidP="009A2DDF">
      <w:pPr>
        <w:pStyle w:val="a7"/>
      </w:pPr>
      <w:r w:rsidRPr="003F14A8">
        <w:t>Στην περίπτωση αυτή, η λήψη της απόφασης αποτελεί αρμοδιότητα των υπε</w:t>
      </w:r>
      <w:r w:rsidR="00012E3C">
        <w:t>ύθυνων</w:t>
      </w:r>
      <w:r w:rsidRPr="003F14A8">
        <w:t xml:space="preserve"> λειτουργίας τους και λαμβάνεται μετά από σχετική ενημέρωση από τους φορείς που ορίζονται εκ του θεσμικού τους ρόλου κατά περίπτωση και έχουν την ευθύνη περιορισμού των επιπτώσεων από εξελισσόμενη ή επικείμενη καταστροφή.</w:t>
      </w:r>
    </w:p>
    <w:p w:rsidR="009A2DDF" w:rsidRPr="003F14A8" w:rsidRDefault="009A2DDF" w:rsidP="009A2DDF">
      <w:pPr>
        <w:pStyle w:val="a7"/>
      </w:pPr>
      <w:r w:rsidRPr="003F14A8">
        <w:t>Νοείτ</w:t>
      </w:r>
      <w:r w:rsidR="00012E3C">
        <w:t>αι ότι σε αυτές τις περιπτώσεις</w:t>
      </w:r>
      <w:r w:rsidRPr="003F14A8">
        <w:t xml:space="preserve"> οι αποφάσεις των διοικήσεων των ανωτέρω υποδομών ή εγκαταστάσεων θα πρέπει να γνωστοποιούνται στο οικείο Δήμαρχο, όπως επίσης και στον αρμόδιο Αντιπεριφερειάρχη, για λόγους πληρέστερης ενημέρωσ</w:t>
      </w:r>
      <w:r w:rsidR="00012E3C">
        <w:t>ή</w:t>
      </w:r>
      <w:r w:rsidRPr="003F14A8">
        <w:t>ς τους για τις δράσεις που δρομολογούνται από άλλους φορείς.</w:t>
      </w:r>
    </w:p>
    <w:p w:rsidR="009A2DDF" w:rsidRPr="003F14A8" w:rsidRDefault="009A2DDF" w:rsidP="009A2DDF">
      <w:pPr>
        <w:pStyle w:val="a7"/>
      </w:pPr>
      <w:r w:rsidRPr="003F14A8">
        <w:t>Προς υποβοήθηση του έργου τους στη λήψη και υλοποίηση της απόφασης για την οργανωμένη απομάκρυνση των πολιτών εξαιτίας σεισμών, οι κατά περίπτωση αρμόδιοι Δήμαρχοι, οι περιοχές των οποίων πλήττονται, όταν αυτό είναι εφικτό, μπορούν άμεσα να συγκαλούν το Συντονιστικό Τοπικό Όργανο (ΣΤΟ) και οι Αντιπεριφερειάρχες το Συντονιστικό Όργανο Πολιτικής Προστασίας (ΣΟΠΠ) της Περιφερειακής τους Ενότητας.</w:t>
      </w:r>
    </w:p>
    <w:p w:rsidR="009A2DDF" w:rsidRPr="003F14A8" w:rsidRDefault="009A2DDF" w:rsidP="009A2DDF">
      <w:pPr>
        <w:pStyle w:val="a7"/>
      </w:pPr>
      <w:r w:rsidRPr="003F14A8">
        <w:t xml:space="preserve">Επισημαίνεται ότι η εξασφάλιση μέσων για τη μετακίνηση πολιτών, μπορεί να γίνει από φορείς του δημοσίου (ΕΛΑΣ, ΠΣ, Ένοπλες Δυνάμεις, κλπ), ή από φορείς του ιδιωτικού τομέα (κατά τόπους ΚΤΕΛ, κλπ). Στο πλαίσιο αυτό, το γραφείο Πολιτικής Προστασίας του Δήμου ή η Δ/νση Πολιτικής Προστασίας της Περιφέρειας,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w:t>
      </w:r>
      <w:r w:rsidR="00012E3C">
        <w:t>Επίσης,</w:t>
      </w:r>
      <w:r w:rsidRPr="003F14A8">
        <w:t xml:space="preserve"> θα πρέπει να γνωρίζ</w:t>
      </w:r>
      <w:r w:rsidR="00012E3C">
        <w:t>ει</w:t>
      </w:r>
      <w:r w:rsidRPr="003F14A8">
        <w:t xml:space="preserve">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9A2DDF" w:rsidRPr="003F14A8" w:rsidRDefault="009A2DDF" w:rsidP="009A2DDF">
      <w:pPr>
        <w:pStyle w:val="a7"/>
      </w:pPr>
      <w:r w:rsidRPr="003F14A8">
        <w:t xml:space="preserve">Η οργανωμένη απομάκρυνση των πολιτών, ως δράση Πολιτικής Προστασίας στην αντιμετώπιση εκτάκτων αναγκών από καταστροφές, υποστηρίζεται θεσμικά από την Ελληνική Αστυνομία και το Πυροσβεστικό Σώμα (Ν. 2800/2000 </w:t>
      </w:r>
      <w:r w:rsidR="00742A09">
        <w:t>(</w:t>
      </w:r>
      <w:r w:rsidRPr="003F14A8">
        <w:t>ΦΕΚ 41</w:t>
      </w:r>
      <w:r w:rsidR="00742A09">
        <w:t xml:space="preserve"> </w:t>
      </w:r>
      <w:r w:rsidRPr="003F14A8">
        <w:t>Α</w:t>
      </w:r>
      <w:r w:rsidR="00742A09">
        <w:t>)</w:t>
      </w:r>
      <w:r w:rsidRPr="003F14A8">
        <w:t xml:space="preserve">, Ν. 3511/2006 </w:t>
      </w:r>
      <w:r w:rsidR="00742A09">
        <w:t>(</w:t>
      </w:r>
      <w:r w:rsidRPr="003F14A8">
        <w:t>ΦΕΚ 258</w:t>
      </w:r>
      <w:r w:rsidR="00742A09">
        <w:t xml:space="preserve"> </w:t>
      </w:r>
      <w:r w:rsidRPr="003F14A8">
        <w:t>Α</w:t>
      </w:r>
      <w:r w:rsidR="00742A09">
        <w:t>)</w:t>
      </w:r>
      <w:r w:rsidRPr="003F14A8">
        <w:t xml:space="preserve">, όπως έχουν τροποποιηθεί και ισχύουν, Ν.4249/2014 </w:t>
      </w:r>
      <w:r w:rsidR="00742A09">
        <w:t>(</w:t>
      </w:r>
      <w:r w:rsidRPr="003F14A8">
        <w:t>ΦΕΚ 73</w:t>
      </w:r>
      <w:r w:rsidR="00742A09">
        <w:t xml:space="preserve"> </w:t>
      </w:r>
      <w:r w:rsidRPr="003F14A8">
        <w:t xml:space="preserve">Α). Ειδικότερα, η Ελληνική Αστυνομία στα πλαίσια της αποστολής της (άρθρο 11 παρ.2 του Ν.4249/2014 </w:t>
      </w:r>
      <w:r w:rsidR="00742A09">
        <w:t>(</w:t>
      </w:r>
      <w:r w:rsidRPr="003F14A8">
        <w:t>ΦΕΚ 73</w:t>
      </w:r>
      <w:r w:rsidR="00742A09">
        <w:t xml:space="preserve"> </w:t>
      </w:r>
      <w:r w:rsidRPr="003F14A8">
        <w:t>Α), έχει σημαντικό ρόλο στην εκτέλεση της απόφασης για την απομάκρυνση πολιτών.</w:t>
      </w:r>
    </w:p>
    <w:p w:rsidR="009A2DDF" w:rsidRPr="003F14A8" w:rsidRDefault="009A2DDF" w:rsidP="009A2DDF">
      <w:pPr>
        <w:pStyle w:val="a7"/>
      </w:pPr>
      <w:r w:rsidRPr="003F14A8">
        <w:t>Θέματα που συνδέονται με τον εντοπισμό και ειδοποίηση των πολιτών για την απομάκρυνσή τους όταν έχει ληφθεί σχετική απόφαση, με την τήρηση της τάξης, με τη ρύθμιση της κυκλοφορίας κατά την απομάκρυνση, καθώς και πρόληψη και καταστολή τυχόν εγκλημάτων κατά της περιουσίας των πολιτών που απομακρύνονται από την περιοχή, αποτελούν αρμοδιότητα των κατά τόπους αρμόδιων υπηρεσιών της ΕΛ.ΑΣ.</w:t>
      </w:r>
    </w:p>
    <w:p w:rsidR="009A2DDF" w:rsidRPr="003F14A8" w:rsidRDefault="009A2DDF" w:rsidP="009A2DDF">
      <w:pPr>
        <w:pStyle w:val="a7"/>
      </w:pPr>
      <w:r w:rsidRPr="003F14A8">
        <w:t>Στις περιπτώσεις που η δράση αυτή, αφορά πολίτες που ανήκουν σε ευπαθείς ομάδες, ή περιλαμβάνει άτομα με προβλήματα υγείας, πρέπει εκ των προτέρων να εξασφαλίζεται η παρουσία μονάδων του ΕΚΑΒ, για λόγους παροχής άμεσης προνοσοκομειακής ιατρικής βοήθειας, λόγω αρμοδιότητας (Ν. 1579/</w:t>
      </w:r>
      <w:r w:rsidR="00742A09">
        <w:t>19</w:t>
      </w:r>
      <w:r w:rsidRPr="003F14A8">
        <w:t>85</w:t>
      </w:r>
      <w:r w:rsidR="00742A09">
        <w:t>,</w:t>
      </w:r>
      <w:r w:rsidRPr="003F14A8">
        <w:t xml:space="preserve"> ΦΕΚ 217</w:t>
      </w:r>
      <w:r w:rsidR="00742A09">
        <w:t xml:space="preserve"> </w:t>
      </w:r>
      <w:r w:rsidRPr="003F14A8">
        <w:t>Α).</w:t>
      </w:r>
    </w:p>
    <w:p w:rsidR="009A2DDF" w:rsidRPr="003F14A8" w:rsidRDefault="009A2DDF" w:rsidP="009A2DDF">
      <w:pPr>
        <w:pStyle w:val="a7"/>
      </w:pPr>
      <w:r w:rsidRPr="003F14A8">
        <w:t>Τέλος, είναι απαραίτητο να αναφερθεί ότι η εξεύρεση μέσων μεταφοράς με τη διαδικασία της επίταξης δεν είναι άμεσα εφικτή, εάν δεν προηγηθεί σχετική απόφαση σύμφωνα με τα οριζόμενα στο αρθ. 41 του Ν. 3536/2007 (ΦΕΚ 42</w:t>
      </w:r>
      <w:r w:rsidR="00742A09">
        <w:t xml:space="preserve"> </w:t>
      </w:r>
      <w:r w:rsidRPr="003F14A8">
        <w:t xml:space="preserve">Α), όπως αυτό έχει τροποποιηθεί από το </w:t>
      </w:r>
      <w:r w:rsidR="00742A09">
        <w:t xml:space="preserve">άρθρο 1 του Ν.4325/2015 (ΦΕΚ 47 </w:t>
      </w:r>
      <w:r w:rsidRPr="003F14A8">
        <w:t>Α).</w:t>
      </w:r>
    </w:p>
    <w:p w:rsidR="00D47146" w:rsidRPr="006F059E" w:rsidRDefault="00D47146" w:rsidP="00E375B9"/>
    <w:p w:rsidR="00D47146" w:rsidRPr="006F059E" w:rsidRDefault="00FA5F08" w:rsidP="00D75574">
      <w:pPr>
        <w:pStyle w:val="2"/>
      </w:pPr>
      <w:bookmarkStart w:id="121" w:name="_Toc43722745"/>
      <w:r w:rsidRPr="00FA5F08">
        <w:t>7</w:t>
      </w:r>
      <w:r w:rsidR="00D47146" w:rsidRPr="006F059E">
        <w:t>.1 Κατευθυντήριες οδηγίες για τη λήψη απόφασης</w:t>
      </w:r>
      <w:bookmarkEnd w:id="121"/>
    </w:p>
    <w:p w:rsidR="009A2DDF" w:rsidRPr="003F14A8" w:rsidRDefault="009A2DDF" w:rsidP="009A2DDF">
      <w:r w:rsidRPr="00CB7ED4">
        <w:rPr>
          <w:b/>
        </w:rPr>
        <w:t>Ο Δήμαρχος, έχοντας υπόψη την εισήγηση του φορέα που κατά περίπτωση έχει την ευθύνη περιορισμού των επιπτώσεων από την εξέλιξη της καταστροφής, καθορίζει άμεσα</w:t>
      </w:r>
      <w:r w:rsidR="00012E3C">
        <w:rPr>
          <w:b/>
        </w:rPr>
        <w:t xml:space="preserve"> </w:t>
      </w:r>
      <w:r w:rsidRPr="00CB7ED4">
        <w:rPr>
          <w:b/>
        </w:rPr>
        <w:t>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ητη προκειμένου να εξασφαλιστεί, η μεταξύ τους επικοινωνία, η συλλογή πληροφοριών σχετικών με την τρέχουσα κατάσταση, καθώς και ο συντονισμός τους.</w:t>
      </w:r>
      <w:r w:rsidRPr="003F14A8">
        <w:t xml:space="preserve"> </w:t>
      </w:r>
      <w:r w:rsidR="00012E3C">
        <w:t>Επίσης, παρέχει τη</w:t>
      </w:r>
      <w:r w:rsidRPr="003F14A8">
        <w:t xml:space="preserve">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9A2DDF" w:rsidRPr="003F14A8" w:rsidRDefault="00012E3C" w:rsidP="009A2DDF">
      <w:r>
        <w:t>Στη συνέχεια</w:t>
      </w:r>
      <w:r w:rsidR="009A2DDF" w:rsidRPr="003F14A8">
        <w:t xml:space="preserve"> ο Δήμαρχος, πλαισιωμένος από τους επικεφαλείς των φορέων που εμπλέκονται, πριν λάβει την απόφαση, πρέπει εγκαίρως να εκτιμήσει ή εξασφαλίσει τα εξής:</w:t>
      </w:r>
    </w:p>
    <w:p w:rsidR="009A2DDF" w:rsidRPr="003F14A8" w:rsidRDefault="009A2DDF" w:rsidP="009A2DDF">
      <w:pPr>
        <w:pStyle w:val="a9"/>
        <w:numPr>
          <w:ilvl w:val="0"/>
          <w:numId w:val="18"/>
        </w:numPr>
        <w:spacing w:after="0"/>
        <w:ind w:left="0" w:right="45"/>
      </w:pPr>
      <w:r w:rsidRPr="003F14A8">
        <w:rPr>
          <w:b/>
        </w:rPr>
        <w:t>Τον αριθμό των ατόμων που πρέπει να απομακρυνθούν</w:t>
      </w:r>
      <w:r w:rsidRPr="003F14A8">
        <w:t>, με βάση τα δημογραφικά στοιχεία ή άλλες πληροφορίες που σχετίζονται με τον αριθμό των ατόμων που διαβιούν ή βρίσ</w:t>
      </w:r>
      <w:r w:rsidR="00012E3C">
        <w:t>κονται στην περιοχή αυτή για διάφορους</w:t>
      </w:r>
      <w:r w:rsidRPr="003F14A8">
        <w:t xml:space="preserve"> λόγους (παραθεριστές, κλπ). Η απομάκρυνση, με βάση τον κίνδυνο, ενδεχομένως να μην αφορά το σύνολο των πολιτών, αλλά μέρος αυτών (άτομα παιδικής ή τρίτης ηλικίας, άτομα με προβλήματα υγείας, κλπ).</w:t>
      </w:r>
    </w:p>
    <w:p w:rsidR="009A2DDF" w:rsidRPr="003F14A8" w:rsidRDefault="009A2DDF" w:rsidP="009A2DDF">
      <w:pPr>
        <w:pStyle w:val="a9"/>
        <w:numPr>
          <w:ilvl w:val="0"/>
          <w:numId w:val="18"/>
        </w:numPr>
        <w:spacing w:after="0"/>
        <w:ind w:left="0" w:right="45"/>
      </w:pPr>
      <w:r w:rsidRPr="003F14A8">
        <w:rPr>
          <w:b/>
        </w:rPr>
        <w:t>Τον προσδιορισμό των μέσων μεταφοράς</w:t>
      </w:r>
      <w:r w:rsidRPr="003F14A8">
        <w:t xml:space="preserve"> με βάση τον αριθμό των ατόμων που πρέπει να απομακρυνθούν και τη διαθεσιμότητά τους κατά το χρόνο που θα δοθεί η εντολή υλοποίησης της δράσης, εφόσον χρειάζονται μεταφορά. Η έγκαιρη εξασφάλιση των μέσων απομάκρυνσης αποτελεί κρίσιμη παράμετρο στη λήψη της απόφασης . Επίσης μια άλλη παράμετρος που πρέπει να εξεταστεί είναι και η δυνατότητα απομάκρυνσης των πολιτών με δικά τους μέσα, από καθορισμένα δρομολόγια στα οποία έχει εξασφαλιστεί ο έλεγχος της κυκλοφορίας.</w:t>
      </w:r>
    </w:p>
    <w:p w:rsidR="009A2DDF" w:rsidRPr="003F14A8" w:rsidRDefault="009A2DDF" w:rsidP="009A2DDF">
      <w:pPr>
        <w:ind w:left="0"/>
      </w:pPr>
      <w:r w:rsidRPr="003F14A8">
        <w:t>Επισημαίνεται ότι η εξασφάλιση μέσων για την μετακίνηση πολιτών μπορεί να γίνει με τα μέσα Δημοτικής συγκοινωνίας που διαθέτει ο Δήμος, ή με τη συνδρομή μέσων άλλων φορέων του δημοσίου ή του ιδιωτικού τομέα</w:t>
      </w:r>
      <w:r w:rsidR="00AF2A2A">
        <w:t>,</w:t>
      </w:r>
      <w:r w:rsidRPr="003F14A8">
        <w:t xml:space="preserve"> τα οποία είναι άμε</w:t>
      </w:r>
      <w:r w:rsidR="00E462A6">
        <w:t>σα διαθέσιμα σε τοπικό επίπεδο</w:t>
      </w:r>
      <w:r w:rsidRPr="003F14A8">
        <w:t xml:space="preserve">. </w:t>
      </w:r>
    </w:p>
    <w:p w:rsidR="009A2DDF" w:rsidRPr="003F14A8" w:rsidRDefault="009A2DDF" w:rsidP="009A2DDF">
      <w:pPr>
        <w:ind w:left="0"/>
      </w:pPr>
      <w:r w:rsidRPr="003F14A8">
        <w:t>Στα πλαίσια αυτά, το γραφείο Πολιτικής Προστασίας του Δήμου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ει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9A2DDF" w:rsidRPr="003F14A8" w:rsidRDefault="009A2DDF" w:rsidP="009A2DDF">
      <w:pPr>
        <w:ind w:left="0"/>
      </w:pPr>
      <w:r w:rsidRPr="003F14A8">
        <w:t>Στις περιπτώσεις που για την οργανωμένη προληπτική απομάκρυνση των πολιτών, κρίνεται αναγκαία η χρήση πλωτών θαλασσίων μέσων, η παρουσία και η συμβολή των κατά τόπους Λιμενικών Αρχών αποτελεί απαραίτητη π</w:t>
      </w:r>
      <w:r w:rsidR="00742A09">
        <w:t xml:space="preserve">ροϋπόθεση (Ν.4150/2013, ΦΕΚ 102 </w:t>
      </w:r>
      <w:r w:rsidRPr="003F14A8">
        <w:t>Α και ΠΔ 13/2018, ΦΕΚ 26</w:t>
      </w:r>
      <w:r w:rsidR="00742A09">
        <w:t xml:space="preserve"> </w:t>
      </w:r>
      <w:r w:rsidRPr="003F14A8">
        <w:t>Α). Στο πλαίσιο αυτό, ο Δήμαρχος επικοινωνεί με την οικεία Λιμενική Αρχή για τη δυνατότητα διάθεσης πλωτών μέσων.</w:t>
      </w:r>
    </w:p>
    <w:p w:rsidR="009A2DDF" w:rsidRPr="003F14A8" w:rsidRDefault="009A2DDF" w:rsidP="009A2DDF">
      <w:pPr>
        <w:pStyle w:val="a9"/>
        <w:numPr>
          <w:ilvl w:val="0"/>
          <w:numId w:val="19"/>
        </w:numPr>
        <w:spacing w:after="0"/>
        <w:ind w:left="0" w:right="45"/>
      </w:pPr>
      <w:r w:rsidRPr="003F14A8">
        <w:rPr>
          <w:b/>
        </w:rPr>
        <w:t>Τον αρχικό χώρο συγκέντρωσης των πολιτών</w:t>
      </w:r>
      <w:r w:rsidRPr="003F14A8">
        <w:t xml:space="preserve"> (σημεία συγκέντρωσης) για την εν συνεχεία οργανωμένη απομάκρυνσή τους, εφόσον χρειάζονται μεταφορά. </w:t>
      </w:r>
    </w:p>
    <w:p w:rsidR="009A2DDF" w:rsidRPr="003F14A8" w:rsidRDefault="009A2DDF" w:rsidP="009A2DDF">
      <w:pPr>
        <w:pStyle w:val="a9"/>
        <w:numPr>
          <w:ilvl w:val="0"/>
          <w:numId w:val="19"/>
        </w:numPr>
        <w:spacing w:after="0"/>
        <w:ind w:left="0" w:right="45"/>
      </w:pPr>
      <w:r w:rsidRPr="003F14A8">
        <w:rPr>
          <w:b/>
        </w:rPr>
        <w:t>Το χρονικό διάστημα που απαιτείται για την ειδοποίηση των πολιτών</w:t>
      </w:r>
      <w:r w:rsidRPr="003F14A8">
        <w:t xml:space="preserve"> εντός των ορίων της περιοχής που θα χρειαστεί να υλοποιηθεί η δράση, καθώς και τον τρόπο εντοπισμού και ειδοποίησής τους (πόρτα–πόρτα, ανακοινώσεις σε μέσα μαζικής ενημέρωσης, τοπικούς ραδιοφωνικούς σταθμός, κλπ).</w:t>
      </w:r>
    </w:p>
    <w:p w:rsidR="009A2DDF" w:rsidRPr="003F14A8" w:rsidRDefault="009A2DDF" w:rsidP="009A2DDF">
      <w:pPr>
        <w:pStyle w:val="a9"/>
        <w:numPr>
          <w:ilvl w:val="0"/>
          <w:numId w:val="19"/>
        </w:numPr>
        <w:spacing w:after="0"/>
        <w:ind w:left="0" w:right="45"/>
      </w:pPr>
      <w:r w:rsidRPr="003F14A8">
        <w:rPr>
          <w:b/>
        </w:rPr>
        <w:t>Τη δυνατότητα ελέγχου και διαχείρισης της κυκλοφορίας</w:t>
      </w:r>
      <w:r w:rsidRPr="003F14A8">
        <w:t xml:space="preserve">, σε όλα τα εναλλακτικά δρομολόγια που έχουν προσδιοριστεί από την αρμόδια Αστυνομική Αρχή, ότι μπορούν να χρησιμοποιηθούν, λαμβάνοντας υπόψη και την εκτιμώμενη εξέλιξη του καταστροφικού φαινομένου από τον φορέα που κατά περίπτωση έχει την ευθύνη περιορισμού των επιπτώσεων από την εξέλιξη της καταστροφής, ώστε να μην υπάρχει κίνδυνος κατά την απομάκρυνση των πολιτών. </w:t>
      </w:r>
    </w:p>
    <w:p w:rsidR="009A2DDF" w:rsidRPr="003F14A8" w:rsidRDefault="009A2DDF" w:rsidP="009A2DDF">
      <w:pPr>
        <w:ind w:left="0"/>
      </w:pPr>
      <w:r w:rsidRPr="003F14A8">
        <w:t xml:space="preserve">Η δυνατότητα αυτή αφορά δρομολόγια που θα χρησιμοποιηθούν τόσο από τα μέσα μαζικής μεταφοράς των πολιτών, όσο και από τα ίδια μέσα που ενδέχεται να χρησιμοποιήσουν οι πολίτες που απομακρύνονται μετά τη λήψη και δημοσιοποίηση της σχετικής απόφασης. </w:t>
      </w:r>
    </w:p>
    <w:p w:rsidR="009A2DDF" w:rsidRPr="003F14A8" w:rsidRDefault="009A2DDF" w:rsidP="009A2DDF">
      <w:pPr>
        <w:ind w:left="0"/>
      </w:pPr>
      <w:r w:rsidRPr="003F14A8">
        <w:t xml:space="preserve">Νοείται ότι σε όλες τις περιπτώσεις τα δρομολόγια που έχουν επιλεγεί, σε καμιά περίπτωση δεν πρέπει να παρενοχλούν την κίνηση των οχημάτων έκτακτης ανάγκης (ΠΣ. ΕΛ.ΑΣ, ΕΚΑΒ, κλπ). </w:t>
      </w:r>
    </w:p>
    <w:p w:rsidR="009A2DDF" w:rsidRPr="003F14A8" w:rsidRDefault="009A2DDF" w:rsidP="009A2DDF">
      <w:pPr>
        <w:pStyle w:val="a9"/>
        <w:numPr>
          <w:ilvl w:val="0"/>
          <w:numId w:val="20"/>
        </w:numPr>
        <w:spacing w:after="0"/>
        <w:ind w:left="0" w:right="45"/>
      </w:pPr>
      <w:r w:rsidRPr="003F14A8">
        <w:rPr>
          <w:b/>
        </w:rPr>
        <w:t>Τη διασφάλιση επικοινωνιών</w:t>
      </w:r>
      <w:r w:rsidRPr="003F14A8">
        <w:t xml:space="preserve"> μεταξύ των αρμόδιων φορέων που εμπλέκονται στην υλοποίηση της δράσης έτσι ώστε να εξασφαλίζεται ο συντονισμός τους, καθώς και η παροχή πληροφοριών σχετικών με την τρέχουσα εξέλιξη του καταστροφικού φαινομένου.</w:t>
      </w:r>
    </w:p>
    <w:p w:rsidR="009A2DDF" w:rsidRPr="003F14A8" w:rsidRDefault="009A2DDF" w:rsidP="009A2DDF">
      <w:pPr>
        <w:pStyle w:val="a9"/>
        <w:numPr>
          <w:ilvl w:val="0"/>
          <w:numId w:val="20"/>
        </w:numPr>
        <w:spacing w:after="0"/>
        <w:ind w:left="0" w:right="45"/>
      </w:pPr>
      <w:r w:rsidRPr="003F14A8">
        <w:rPr>
          <w:b/>
        </w:rPr>
        <w:t>Την υποδοχή και φροντίδα των πολιτών</w:t>
      </w:r>
      <w:r w:rsidRPr="003F14A8">
        <w:t xml:space="preserve"> που απομακρύνονται σε επιλεγμένους ασφαλείς χώρους συμπεριλαμβανομένης και της ιατρικής βοήθειας και ψυχοκοινωνικής υποστήριξης.</w:t>
      </w:r>
    </w:p>
    <w:p w:rsidR="009A2DDF" w:rsidRPr="003F14A8" w:rsidRDefault="009A2DDF" w:rsidP="009A2DDF">
      <w:pPr>
        <w:pStyle w:val="a9"/>
        <w:numPr>
          <w:ilvl w:val="0"/>
          <w:numId w:val="20"/>
        </w:numPr>
        <w:spacing w:after="0"/>
        <w:ind w:left="0" w:right="45"/>
      </w:pPr>
      <w:r w:rsidRPr="003F14A8">
        <w:rPr>
          <w:b/>
        </w:rPr>
        <w:t>Το χρονικό διάστημα που απαιτείται να απομακρυνθούν από την περιοχή</w:t>
      </w:r>
      <w:r w:rsidRPr="003F14A8">
        <w:t xml:space="preserve"> μέχρι να ελαχιστοποιηθεί ο κίνδυνος για τον οποίο απομακρύνονται. Η εκτίμηση αυτή αφορά κυρίως τους πολίτες που διαμένουν μόνιμα ή προσωρινά στη περιοχή. </w:t>
      </w:r>
    </w:p>
    <w:p w:rsidR="009A2DDF" w:rsidRPr="003F14A8" w:rsidRDefault="009A2DDF" w:rsidP="009A2DDF">
      <w:pPr>
        <w:pStyle w:val="a9"/>
        <w:numPr>
          <w:ilvl w:val="0"/>
          <w:numId w:val="20"/>
        </w:numPr>
        <w:spacing w:after="0"/>
        <w:ind w:left="0" w:right="45"/>
      </w:pPr>
      <w:r w:rsidRPr="003F14A8">
        <w:rPr>
          <w:b/>
        </w:rPr>
        <w:t>Τη φροντίδα για την επιστροφή των πολιτών</w:t>
      </w:r>
      <w:r w:rsidRPr="003F14A8">
        <w:t xml:space="preserve"> που απομακρύνθηκαν και διαμένουν μόνιμα ή προσωρινά στην περιοχή.</w:t>
      </w:r>
    </w:p>
    <w:p w:rsidR="009A2DDF" w:rsidRPr="003F14A8" w:rsidRDefault="009A2DDF" w:rsidP="009A2DDF">
      <w:r w:rsidRPr="003F14A8">
        <w:t>Με δεδομένη την ανάγκη εξασφάλισης της συνέργειας/συνεργασίας και άλλων φορέων (ΕΛΑΣ, ΠΣ, ΕΚΑΒ, κλπ) πριν τη λήψη τέτοιων αποφάσεων, οι κατά περίπτωση αρμόδιοι Δήμαρχοι, οι περιοχές των οποίων πλήττονται, όταν αυτό είναι εφικτό στα χρονικά περιθώρια που επιτρέπει η εξέλιξη του φαιν</w:t>
      </w:r>
      <w:r w:rsidR="00AF2A2A">
        <w:t>ομένου</w:t>
      </w:r>
      <w:r w:rsidRPr="003F14A8">
        <w:t>, μπορούν να συγκαλούν άμεσα το Συντονιστικό Τοπικό Όργανο (ΣΤΟ) προς υποβοήθηση του έργου τους. Νοείται ότι για το σκοπό αυτό, στα ΣΤΟ των Δήμων, μετέχουν κατά κύριο λόγο εκπρόσωποι των φορέων που συμμετέχουν ενεργά στην υλοποίηση της δράσης για την οργανωμένη προληπτική απομάκρυνση πολιτών.</w:t>
      </w:r>
    </w:p>
    <w:p w:rsidR="009A2DDF" w:rsidRPr="003F14A8" w:rsidRDefault="009A2DDF" w:rsidP="009A2DDF">
      <w:r w:rsidRPr="003F14A8">
        <w:t>Οι δράσεις που προοδευτικά υλοποιούνται σε μια οργανωμένη απομάκρυνση πολιτών περιγράφονται ως εξής:</w:t>
      </w:r>
    </w:p>
    <w:p w:rsidR="009A2DDF" w:rsidRPr="003F14A8" w:rsidRDefault="009A2DDF" w:rsidP="009A2DDF">
      <w:pPr>
        <w:pStyle w:val="a9"/>
        <w:numPr>
          <w:ilvl w:val="0"/>
          <w:numId w:val="43"/>
        </w:numPr>
        <w:ind w:left="-142" w:hanging="207"/>
      </w:pPr>
      <w:r w:rsidRPr="003F14A8">
        <w:t>Εκτίμηση της κατάστασης και σχετική εισήγηση του φορέα που κατά περίπτωση έχει την ευθύνη περιορισμού των επιπτώσεων από την εξέλιξη της καταστροφής</w:t>
      </w:r>
    </w:p>
    <w:p w:rsidR="009A2DDF" w:rsidRPr="003F14A8" w:rsidRDefault="009A2DDF" w:rsidP="009A2DDF">
      <w:pPr>
        <w:pStyle w:val="a9"/>
        <w:numPr>
          <w:ilvl w:val="0"/>
          <w:numId w:val="43"/>
        </w:numPr>
        <w:spacing w:after="0"/>
        <w:ind w:left="-142" w:right="45" w:hanging="207"/>
      </w:pPr>
      <w:r w:rsidRPr="003F14A8">
        <w:t xml:space="preserve">Άμεσος καθορισμός από το αρμόδιο Αποκεντρωμένο όργανο Π.Π. (Δήμαρχος, Περιφερειάρχης / Αντιπεριφερειάρχης) σημείου συγκέντρωσης φορέων που δύναται να υποστηρίξουν την δράση (ΕΛΑΣ, ΠΣ, ΕΚΑΒ, κλπ). </w:t>
      </w:r>
    </w:p>
    <w:p w:rsidR="009A2DDF" w:rsidRPr="003F14A8" w:rsidRDefault="009A2DDF" w:rsidP="009A2DDF">
      <w:pPr>
        <w:pStyle w:val="a9"/>
        <w:numPr>
          <w:ilvl w:val="0"/>
          <w:numId w:val="43"/>
        </w:numPr>
        <w:spacing w:after="0"/>
        <w:ind w:left="-142" w:right="45" w:hanging="207"/>
      </w:pPr>
      <w:r w:rsidRPr="003F14A8">
        <w:t>Λήψη απόφασης για την απομάκρυνση, ή μη απομάκρυνση, από το αρμόδιο Αποκεντρωμένο όργανο Π.Π.</w:t>
      </w:r>
    </w:p>
    <w:p w:rsidR="009A2DDF" w:rsidRPr="003F14A8" w:rsidRDefault="009A2DDF" w:rsidP="009A2DDF">
      <w:pPr>
        <w:pStyle w:val="a9"/>
        <w:numPr>
          <w:ilvl w:val="0"/>
          <w:numId w:val="43"/>
        </w:numPr>
        <w:spacing w:after="0"/>
        <w:ind w:left="-142" w:right="45" w:hanging="207"/>
      </w:pPr>
      <w:r w:rsidRPr="003F14A8">
        <w:t>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ή του αρμόδιου Αντιπεριφερειάρχη/ Περιφερειάρχη όταν οι περιοχές από τις οποίες θα απομακρυνθούν οι πολίτες ανήκουν σε παραπάνω από ένα Δήμο. Η ανακοίνωση πρέπει να περιέχει τις εξής βασικές πληροφορίες :</w:t>
      </w:r>
    </w:p>
    <w:p w:rsidR="009A2DDF" w:rsidRPr="003F14A8" w:rsidRDefault="009A2DDF" w:rsidP="009A2DDF">
      <w:pPr>
        <w:pStyle w:val="a7"/>
        <w:numPr>
          <w:ilvl w:val="0"/>
          <w:numId w:val="5"/>
        </w:numPr>
        <w:spacing w:after="0"/>
        <w:ind w:left="284" w:right="45"/>
      </w:pPr>
      <w:r w:rsidRPr="003F14A8">
        <w:t>Ποιος έλαβε την απόφαση και ποιος έχει την ευθύνη εκτέλεσής της.</w:t>
      </w:r>
    </w:p>
    <w:p w:rsidR="009A2DDF" w:rsidRPr="003F14A8" w:rsidRDefault="009A2DDF" w:rsidP="009A2DDF">
      <w:pPr>
        <w:pStyle w:val="a7"/>
        <w:numPr>
          <w:ilvl w:val="0"/>
          <w:numId w:val="5"/>
        </w:numPr>
        <w:spacing w:after="0"/>
        <w:ind w:left="284" w:right="45"/>
      </w:pPr>
      <w:r w:rsidRPr="003F14A8">
        <w:t>Να προσδιορίζει με σαφή τρόπο τα όρια της περιοχής ή των περιοχών μέσα από τις οποίες θα πρέπει να απομακρυνθούν, καθώς και τον κίνδυνο που διατρέχουν οι πολίτες εάν παραμείνουν σε αυτές.</w:t>
      </w:r>
    </w:p>
    <w:p w:rsidR="009A2DDF" w:rsidRPr="003F14A8" w:rsidRDefault="009A2DDF" w:rsidP="009A2DDF">
      <w:pPr>
        <w:pStyle w:val="a7"/>
        <w:numPr>
          <w:ilvl w:val="0"/>
          <w:numId w:val="5"/>
        </w:numPr>
        <w:spacing w:after="0"/>
        <w:ind w:left="284" w:right="45"/>
      </w:pPr>
      <w:r w:rsidRPr="003F14A8">
        <w:t xml:space="preserve">Να προσδιορίζει με σαφή τρόπο εάν συντρέχει λόγος γενικής απομάκρυνσης όλων των πολιτών, ή συγκεκριμένων ομάδων τις οποίες θα προσδιορίζει κατά προτεραιότητα (άτομα παιδικής ηλικίας, ηλικιωμένοι, κλπ). </w:t>
      </w:r>
    </w:p>
    <w:p w:rsidR="009A2DDF" w:rsidRPr="003F14A8" w:rsidRDefault="009A2DDF" w:rsidP="009A2DDF">
      <w:pPr>
        <w:pStyle w:val="a7"/>
        <w:numPr>
          <w:ilvl w:val="0"/>
          <w:numId w:val="5"/>
        </w:numPr>
        <w:ind w:left="284"/>
      </w:pPr>
      <w:r w:rsidRPr="003F14A8">
        <w:t xml:space="preserve">Να προσδιορίζει πού και πότε θα συγκεντρωθούν </w:t>
      </w:r>
      <w:r w:rsidR="00AF2A2A" w:rsidRPr="003F14A8">
        <w:t xml:space="preserve">οι πολίτες </w:t>
      </w:r>
      <w:r w:rsidRPr="003F14A8">
        <w:t>(σημεία συγκέντρωσης), εφόσον χρειάζονται μεταφορά, καθώς και τα προσωπικά αντικείμενα που μπορούν να έχουν μαζί τους.</w:t>
      </w:r>
    </w:p>
    <w:p w:rsidR="009A2DDF" w:rsidRPr="003F14A8" w:rsidRDefault="009A2DDF" w:rsidP="009A2DDF">
      <w:pPr>
        <w:pStyle w:val="a7"/>
        <w:numPr>
          <w:ilvl w:val="0"/>
          <w:numId w:val="5"/>
        </w:numPr>
        <w:ind w:left="284"/>
      </w:pPr>
      <w:r w:rsidRPr="003F14A8">
        <w:t>Να προσδιορίζει την προβλεπόμενη διάρκεια της απομάκρυνσης, καθώς και τον τόπο προορισμού.</w:t>
      </w:r>
    </w:p>
    <w:p w:rsidR="009A2DDF" w:rsidRPr="003F14A8" w:rsidRDefault="009A2DDF" w:rsidP="009A2DDF">
      <w:pPr>
        <w:pStyle w:val="a7"/>
        <w:numPr>
          <w:ilvl w:val="0"/>
          <w:numId w:val="5"/>
        </w:numPr>
        <w:ind w:left="284"/>
      </w:pPr>
      <w:r w:rsidRPr="003F14A8">
        <w:t>Να κατονομάζει τα ασφαλή οδικά δρομολόγια καθώς και τυχόν μονοδρομήσεις που μπορούν να ακολουθήσουν σε περίπτωση απομάκρυνσης με δικά τους μέσα.</w:t>
      </w:r>
    </w:p>
    <w:p w:rsidR="009A2DDF" w:rsidRPr="003F14A8" w:rsidRDefault="009A2DDF" w:rsidP="009A2DDF">
      <w:pPr>
        <w:pStyle w:val="a7"/>
        <w:numPr>
          <w:ilvl w:val="0"/>
          <w:numId w:val="5"/>
        </w:numPr>
        <w:ind w:left="284"/>
      </w:pPr>
      <w:r w:rsidRPr="003F14A8">
        <w:t>Να αναφέρει τη διαθέσιμη προνοιακή υποστήριξη στον τόπο προορισμού.</w:t>
      </w:r>
    </w:p>
    <w:p w:rsidR="009A2DDF" w:rsidRPr="003F14A8" w:rsidRDefault="009A2DDF" w:rsidP="009A2DDF">
      <w:pPr>
        <w:pStyle w:val="a7"/>
        <w:numPr>
          <w:ilvl w:val="0"/>
          <w:numId w:val="5"/>
        </w:numPr>
        <w:ind w:left="284"/>
      </w:pPr>
      <w:r w:rsidRPr="003F14A8">
        <w:t>Να αναφέρει οδηγίες για προστασία της περιουσίας των πολιτών που απομακρύνονται.</w:t>
      </w:r>
    </w:p>
    <w:p w:rsidR="009A2DDF" w:rsidRPr="003F14A8" w:rsidRDefault="009A2DDF" w:rsidP="009A2DDF">
      <w:r w:rsidRPr="003F14A8">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9A2DDF" w:rsidRPr="003F14A8" w:rsidRDefault="009A2DDF" w:rsidP="009A2DDF">
      <w:r w:rsidRPr="003F14A8">
        <w:t>Ωστόσο</w:t>
      </w:r>
      <w:r w:rsidR="00AF2A2A">
        <w:t>,</w:t>
      </w:r>
      <w:r w:rsidRPr="003F14A8">
        <w:t xml:space="preserve">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πόρτα–πόρτα, ενημέρωση με διερχόμενο όχημα που παρέχει τις απαιτούμενες πληροφορίες, συνδυασμός και των δ</w:t>
      </w:r>
      <w:r w:rsidR="00AF2A2A">
        <w:t>ύ</w:t>
      </w:r>
      <w:r w:rsidRPr="003F14A8">
        <w:t>ο μεθόδων). Στην περίπτωση αυτή, τον κύριο λόγο για την υλοποίηση της δράσης έχουν οι κατά τόπους Αστυνομικές Αρχές, το έργο των οποίων μπορεί να υποστηριχ</w:t>
      </w:r>
      <w:r w:rsidR="00AF2A2A">
        <w:t>θ</w:t>
      </w:r>
      <w:r w:rsidRPr="003F14A8">
        <w:t>εί και από δημοτικούς υπ</w:t>
      </w:r>
      <w:r w:rsidR="00AF2A2A">
        <w:t>αλλήλους</w:t>
      </w:r>
      <w:r w:rsidRPr="003F14A8">
        <w:t>.</w:t>
      </w:r>
    </w:p>
    <w:p w:rsidR="009A2DDF" w:rsidRPr="003F14A8" w:rsidRDefault="009A2DDF" w:rsidP="009A2DDF">
      <w:r w:rsidRPr="003F14A8">
        <w:t>Είναι προφανές ότι η επιλογή του σχεδίου δράσης</w:t>
      </w:r>
      <w:r w:rsidR="00AF2A2A">
        <w:t>,</w:t>
      </w:r>
      <w:r w:rsidRPr="003F14A8">
        <w:t xml:space="preserve"> που θα ακολουθήσουν οι εμπλεκόμενοι φορείς, αποτελεί διαδικασία που υπαγορεύεται κυρίως από την αναμενόμενη εξέλιξη της καταστροφής, τις ιδιαιτερότητες της περιοχής, καθώς και τους πόρους που είναι διαθέσιμοι για την υλοποίηση της δράσης</w:t>
      </w:r>
      <w:r w:rsidR="00AF2A2A">
        <w:t>.</w:t>
      </w:r>
    </w:p>
    <w:p w:rsidR="009A2DDF" w:rsidRPr="003F14A8" w:rsidRDefault="009A2DDF" w:rsidP="009A2DDF">
      <w:r w:rsidRPr="003F14A8">
        <w:t xml:space="preserve">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Αντιπεριφερειάρχης) και κατ’ επέκταση </w:t>
      </w:r>
      <w:r w:rsidR="00AF2A2A">
        <w:t xml:space="preserve">ποιος </w:t>
      </w:r>
      <w:r w:rsidRPr="003F14A8">
        <w:t>έχει το γενικό συντονισμό των επιμέρους ενεργειών που απαιτούνται για την υλοποίησή της.</w:t>
      </w:r>
    </w:p>
    <w:p w:rsidR="00D47146" w:rsidRPr="006F059E" w:rsidRDefault="00D47146" w:rsidP="00E375B9"/>
    <w:p w:rsidR="00D47146" w:rsidRPr="006F059E" w:rsidRDefault="00FA5F08" w:rsidP="00D75574">
      <w:pPr>
        <w:pStyle w:val="2"/>
      </w:pPr>
      <w:bookmarkStart w:id="122" w:name="_Toc43722746"/>
      <w:r w:rsidRPr="003F2118">
        <w:t>7</w:t>
      </w:r>
      <w:r w:rsidR="00D47146" w:rsidRPr="006F059E">
        <w:t>.2</w:t>
      </w:r>
      <w:r w:rsidR="003F4FCF" w:rsidRPr="006F059E">
        <w:t xml:space="preserve"> </w:t>
      </w:r>
      <w:r w:rsidR="00AF2A2A">
        <w:t xml:space="preserve"> </w:t>
      </w:r>
      <w:r w:rsidR="00D47146" w:rsidRPr="006F059E">
        <w:t>Σχέδιο δράσης</w:t>
      </w:r>
      <w:bookmarkEnd w:id="122"/>
      <w:r w:rsidR="00D47146" w:rsidRPr="006F059E">
        <w:t xml:space="preserve"> </w:t>
      </w:r>
    </w:p>
    <w:p w:rsidR="00D47146" w:rsidRPr="006F059E" w:rsidRDefault="00D47146" w:rsidP="00E375B9">
      <w:r w:rsidRPr="006F059E">
        <w:t>Οι δράσεις που προοδευτικά υλοποιούνται σε μια οργανωμένη προληπτική απομάκρυνση πολιτών περιγράφονται ως εξής:</w:t>
      </w:r>
    </w:p>
    <w:p w:rsidR="00D47146" w:rsidRPr="006F059E" w:rsidRDefault="00D47146" w:rsidP="007E1A31">
      <w:pPr>
        <w:pStyle w:val="a9"/>
        <w:numPr>
          <w:ilvl w:val="0"/>
          <w:numId w:val="13"/>
        </w:numPr>
        <w:spacing w:after="0"/>
        <w:ind w:left="0" w:right="45" w:hanging="425"/>
      </w:pPr>
      <w:r w:rsidRPr="006F059E">
        <w:t xml:space="preserve">Εκτίμηση της κατάστασης και σχετική εισήγηση από </w:t>
      </w:r>
      <w:r w:rsidR="00E674D6">
        <w:t xml:space="preserve">τις αρμόδιες Τεχνικές Υπηρεσίες </w:t>
      </w:r>
      <w:r w:rsidR="00D56F44">
        <w:t>ή</w:t>
      </w:r>
      <w:r w:rsidR="00E674D6">
        <w:t xml:space="preserve"> από </w:t>
      </w:r>
      <w:r w:rsidRPr="006F059E">
        <w:t>τ</w:t>
      </w:r>
      <w:r w:rsidR="0011465A">
        <w:t>ην Γ.Δ.Α.Ε.Φ.Κ.</w:t>
      </w:r>
      <w:r w:rsidR="00D56F44">
        <w:t xml:space="preserve"> ή από τον εκάστοτε επικεφαλής αξιωματικό του Π.Σ.</w:t>
      </w:r>
      <w:r w:rsidR="0011465A">
        <w:t>,</w:t>
      </w:r>
      <w:r w:rsidR="00E674D6">
        <w:t xml:space="preserve"> </w:t>
      </w:r>
      <w:r w:rsidRPr="006F059E">
        <w:t>προς τον αρμόδιο Δήμαρχο.</w:t>
      </w:r>
    </w:p>
    <w:p w:rsidR="00D47146" w:rsidRPr="006F059E" w:rsidRDefault="00D47146" w:rsidP="007E1A31">
      <w:pPr>
        <w:pStyle w:val="a9"/>
        <w:numPr>
          <w:ilvl w:val="0"/>
          <w:numId w:val="13"/>
        </w:numPr>
        <w:spacing w:after="0"/>
        <w:ind w:left="0" w:right="45" w:hanging="425"/>
      </w:pPr>
      <w:r w:rsidRPr="006F059E">
        <w:t>Άμεσος καθορισμός από το</w:t>
      </w:r>
      <w:r w:rsidR="00AF2A2A">
        <w:t>ν</w:t>
      </w:r>
      <w:r w:rsidRPr="006F059E">
        <w:t xml:space="preserve"> Δήμαρχο σημείου συγκέντρωσης φορέων που κύρια εμπλέκονται (ΕΛΑΣ, ΠΣ, ΕΚΑΒ, κλπ). Επ</w:t>
      </w:r>
      <w:r w:rsidR="00AF2A2A">
        <w:t>ισημαίνεται ότι η ενέργεια αυτή</w:t>
      </w:r>
      <w:r w:rsidRPr="006F059E">
        <w:t xml:space="preserve"> δεν αποκλείει την επ</w:t>
      </w:r>
      <w:r w:rsidR="00AF2A2A">
        <w:t>ιτόπου σύγκληση από το Δήμαρχο</w:t>
      </w:r>
      <w:r w:rsidRPr="006F059E">
        <w:t xml:space="preserve"> του Συντονιστικού Τοπικού Οργάνου (ΣΤΟ)</w:t>
      </w:r>
      <w:r w:rsidR="00AF2A2A">
        <w:t>,</w:t>
      </w:r>
      <w:r w:rsidR="00AF2A2A" w:rsidRPr="00AF2A2A">
        <w:t xml:space="preserve"> </w:t>
      </w:r>
      <w:r w:rsidR="00AF2A2A" w:rsidRPr="006F059E">
        <w:t>εφόσον η εξέλιξη του φαιν</w:t>
      </w:r>
      <w:r w:rsidR="00AF2A2A">
        <w:t>ομένου</w:t>
      </w:r>
      <w:r w:rsidR="00AF2A2A" w:rsidRPr="006F059E">
        <w:t xml:space="preserve"> το επιτρέπει</w:t>
      </w:r>
      <w:r w:rsidR="00AF2A2A">
        <w:t>.</w:t>
      </w:r>
    </w:p>
    <w:p w:rsidR="00D47146" w:rsidRPr="006F059E" w:rsidRDefault="00D47146" w:rsidP="007E1A31">
      <w:pPr>
        <w:pStyle w:val="a9"/>
        <w:numPr>
          <w:ilvl w:val="0"/>
          <w:numId w:val="13"/>
        </w:numPr>
        <w:spacing w:after="0"/>
        <w:ind w:left="0" w:right="45" w:hanging="425"/>
      </w:pPr>
      <w:r w:rsidRPr="006F059E">
        <w:t xml:space="preserve">Λήψη απόφασης για την οργανωμένη προληπτική απομάκρυνση, ή μη απομάκρυνση, από τον αρμόδιο Δήμαρχο, σύμφωνα με τα οριζόμενα στο άρθρο 6, παρ. 5στ΄ του Ν.3013/2002 </w:t>
      </w:r>
      <w:r w:rsidR="00742A09">
        <w:t xml:space="preserve">(ΦΕΚ 102 Α) </w:t>
      </w:r>
      <w:r w:rsidRPr="006F059E">
        <w:t>(όπως αυτό ισχύει, βάσει της παρ. 2 του άρθ. 18 τ</w:t>
      </w:r>
      <w:r w:rsidR="00742A09">
        <w:t xml:space="preserve">ου Ν.3613/2007 (ΦΕΚ 263 </w:t>
      </w:r>
      <w:r w:rsidRPr="006F059E">
        <w:t>Α) και του άρθ. 108 του Ν.4249/2014</w:t>
      </w:r>
      <w:r w:rsidR="00742A09">
        <w:t xml:space="preserve"> (ΦΕΚ 73 Α)</w:t>
      </w:r>
      <w:r w:rsidRPr="006F059E">
        <w:t>) και τις κατευθυντήριες οδηγίες που αναφέρονται παραπάνω (</w:t>
      </w:r>
      <w:r w:rsidRPr="006F059E">
        <w:rPr>
          <w:b/>
        </w:rPr>
        <w:t xml:space="preserve">παράγραφος </w:t>
      </w:r>
      <w:r w:rsidR="00AB76BB">
        <w:rPr>
          <w:b/>
        </w:rPr>
        <w:t>7</w:t>
      </w:r>
      <w:r w:rsidRPr="006F059E">
        <w:rPr>
          <w:b/>
        </w:rPr>
        <w:t>.1 του παρόντος</w:t>
      </w:r>
      <w:r w:rsidRPr="006F059E">
        <w:t>).</w:t>
      </w:r>
    </w:p>
    <w:p w:rsidR="00D47146" w:rsidRPr="006F059E" w:rsidRDefault="00D47146" w:rsidP="007E1A31">
      <w:pPr>
        <w:pStyle w:val="a9"/>
        <w:numPr>
          <w:ilvl w:val="0"/>
          <w:numId w:val="13"/>
        </w:numPr>
        <w:spacing w:after="0"/>
        <w:ind w:left="0" w:right="45" w:hanging="425"/>
      </w:pPr>
      <w:r w:rsidRPr="006F059E">
        <w:t>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Η ανακοίνωση πρέπει να περιέχει τις εξής βασικές πληροφορίες :</w:t>
      </w:r>
    </w:p>
    <w:p w:rsidR="00D47146" w:rsidRPr="006F059E" w:rsidRDefault="00D47146" w:rsidP="007E1A31">
      <w:pPr>
        <w:pStyle w:val="a9"/>
        <w:numPr>
          <w:ilvl w:val="0"/>
          <w:numId w:val="14"/>
        </w:numPr>
        <w:spacing w:after="0"/>
        <w:ind w:left="426" w:right="45" w:hanging="357"/>
      </w:pPr>
      <w:r w:rsidRPr="006F059E">
        <w:t>Ποιος έλαβε την απόφαση και ποιος έχει την ευθύνη εκτέλεσής της.</w:t>
      </w:r>
    </w:p>
    <w:p w:rsidR="00D47146" w:rsidRPr="006F059E" w:rsidRDefault="00D47146" w:rsidP="007E1A31">
      <w:pPr>
        <w:pStyle w:val="a9"/>
        <w:numPr>
          <w:ilvl w:val="0"/>
          <w:numId w:val="14"/>
        </w:numPr>
        <w:spacing w:after="0"/>
        <w:ind w:left="426" w:right="45" w:hanging="357"/>
      </w:pPr>
      <w:r w:rsidRPr="006F059E">
        <w:t>Να προσδιορίζει με σαφή τρόπο τα όρια της περιοχής μέσα από την οποία θα πρέπει να απομακρυνθούν, καθώς και τον κίνδυνο που διατρέχουν οι πολίτες εάν παραμείνουν σε αυτή.</w:t>
      </w:r>
    </w:p>
    <w:p w:rsidR="00D47146" w:rsidRPr="006F059E" w:rsidRDefault="00D47146" w:rsidP="007E1A31">
      <w:pPr>
        <w:pStyle w:val="a9"/>
        <w:numPr>
          <w:ilvl w:val="0"/>
          <w:numId w:val="14"/>
        </w:numPr>
        <w:spacing w:after="0"/>
        <w:ind w:left="426" w:right="45" w:hanging="357"/>
      </w:pPr>
      <w:r w:rsidRPr="006F059E">
        <w:t xml:space="preserve">Να προσδιορίζει με σαφή τρόπο εάν συντρέχει λόγος γενικής οργανωμένης προληπτικής απομάκρυνσης όλων των πολιτών, ή συγκεκριμένων ομάδων τις οποίες θα προσδιορίζει κατά προτεραιότητα (άτομα με αναπνευστικά προβλήματα, άτομα παιδικής ηλικίας, ηλικιωμένοι, κλπ). </w:t>
      </w:r>
    </w:p>
    <w:p w:rsidR="00D47146" w:rsidRPr="006F059E" w:rsidRDefault="00D47146" w:rsidP="007E1A31">
      <w:pPr>
        <w:pStyle w:val="a9"/>
        <w:numPr>
          <w:ilvl w:val="0"/>
          <w:numId w:val="14"/>
        </w:numPr>
        <w:spacing w:after="0"/>
        <w:ind w:left="426" w:right="45" w:hanging="357"/>
      </w:pPr>
      <w:r w:rsidRPr="006F059E">
        <w:t>Να προσδιορίζει πού και πότε θα συγκεντρωθούν (σημεία συγκέντρωσης) οι πολίτες, εφόσον χρειάζονται μεταφορά, καθώς και τα προσωπικά αντικείμενα που μπορούν να έχουν μαζί τους.</w:t>
      </w:r>
    </w:p>
    <w:p w:rsidR="00D47146" w:rsidRPr="006F059E" w:rsidRDefault="00D47146" w:rsidP="007E1A31">
      <w:pPr>
        <w:pStyle w:val="a9"/>
        <w:numPr>
          <w:ilvl w:val="0"/>
          <w:numId w:val="14"/>
        </w:numPr>
        <w:spacing w:after="0"/>
        <w:ind w:left="426" w:right="45" w:hanging="357"/>
      </w:pPr>
      <w:r w:rsidRPr="006F059E">
        <w:t>Να προσδιορίζει την προβλεπόμενη διάρκεια της απομάκρυνσης, καθώς και τον τόπο προορισμού.</w:t>
      </w:r>
    </w:p>
    <w:p w:rsidR="00D47146" w:rsidRPr="006F059E" w:rsidRDefault="00D47146" w:rsidP="007E1A31">
      <w:pPr>
        <w:pStyle w:val="a9"/>
        <w:numPr>
          <w:ilvl w:val="0"/>
          <w:numId w:val="14"/>
        </w:numPr>
        <w:spacing w:after="0"/>
        <w:ind w:left="426" w:right="45" w:hanging="357"/>
      </w:pPr>
      <w:r w:rsidRPr="006F059E">
        <w:t xml:space="preserve">Να κατονομάζει τα ασφαλή οδικά δρομολόγια καθώς και τυχόν μονοδρομήσεις που μπορούν να ακολουθήσουν </w:t>
      </w:r>
      <w:r w:rsidR="00AF2A2A">
        <w:t xml:space="preserve">οι πολίτες </w:t>
      </w:r>
      <w:r w:rsidRPr="006F059E">
        <w:t>σε περίπτωση απομάκρυνσης με δικά τους μέσα.</w:t>
      </w:r>
    </w:p>
    <w:p w:rsidR="00D47146" w:rsidRPr="006F059E" w:rsidRDefault="00AF2A2A" w:rsidP="007E1A31">
      <w:pPr>
        <w:pStyle w:val="a9"/>
        <w:numPr>
          <w:ilvl w:val="0"/>
          <w:numId w:val="14"/>
        </w:numPr>
        <w:spacing w:after="0"/>
        <w:ind w:left="426" w:right="45" w:hanging="357"/>
      </w:pPr>
      <w:r>
        <w:t>Να αναφέρει τη</w:t>
      </w:r>
      <w:r w:rsidR="00D47146" w:rsidRPr="006F059E">
        <w:t xml:space="preserve"> διαθέσιμη προνοιακή υποστήριξη στον τόπο προορισμού.</w:t>
      </w:r>
    </w:p>
    <w:p w:rsidR="00D47146" w:rsidRPr="006F059E" w:rsidRDefault="00D47146" w:rsidP="007E1A31">
      <w:pPr>
        <w:pStyle w:val="a9"/>
        <w:numPr>
          <w:ilvl w:val="0"/>
          <w:numId w:val="14"/>
        </w:numPr>
        <w:spacing w:after="0"/>
        <w:ind w:left="426" w:right="45" w:hanging="357"/>
      </w:pPr>
      <w:r w:rsidRPr="006F059E">
        <w:t>Να αναφέρει οδηγίες για προστασία της περιουσίας των πολιτών που απομακρύνονται.</w:t>
      </w:r>
    </w:p>
    <w:p w:rsidR="00D47146" w:rsidRPr="006F059E" w:rsidRDefault="00D47146" w:rsidP="00D05CAB">
      <w:pPr>
        <w:ind w:left="0" w:firstLine="0"/>
      </w:pPr>
      <w:r w:rsidRPr="006F059E">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D47146" w:rsidRPr="006F059E" w:rsidRDefault="00D47146" w:rsidP="00D05CAB">
      <w:pPr>
        <w:ind w:left="0" w:firstLine="0"/>
      </w:pPr>
      <w:r w:rsidRPr="006F059E">
        <w:t>Ωστόσο</w:t>
      </w:r>
      <w:r w:rsidR="00AF2A2A">
        <w:t>,</w:t>
      </w:r>
      <w:r w:rsidRPr="006F059E">
        <w:t xml:space="preserve">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οργανωμένης προληπτική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πόρτα–πόρτα, ενημέρωση με διερχόμενο όχημα που παρέχει τις απαιτούμενες πληροφορίες, συνδυασμός και των δυο μεθόδων). Στην περίπτωση αυτή, τον κύριο λόγο για την υλοποίηση της δράσης έχουν οι κατά τόπους Αστυνομικές Αρχές, το έργο των οποίων μπορεί να υποστηριχτεί και από δημοτικούς υπ</w:t>
      </w:r>
      <w:r w:rsidR="00AF2A2A">
        <w:t>αλλήλους</w:t>
      </w:r>
      <w:r w:rsidRPr="006F059E">
        <w:t>. Ένα άλλο πλεονέκτημα που παρέχει η ενημέρωση με τις μεθόδους αυτές, είναι και η δυνατότητα άμεσης καταγραφής των πολιτών που επιθυμούν να απομακρυνθούν αλλά δεν διαθέτουν δικά τους μέσα, ή χρειάζονται ειδική μετακίνηση (ασθενείς, άτομα με κινητικά προβλήματα, κλπ). Οι πληροφορίες αυτές θα οδηγήσουν σε ορθολογικότερη εκτίμηση των μέσων που απαιτούνται για την οργανωμένη απομάκρυνση των πολιτών.</w:t>
      </w:r>
    </w:p>
    <w:p w:rsidR="00D47146" w:rsidRPr="006F059E" w:rsidRDefault="00D47146" w:rsidP="007E1A31">
      <w:pPr>
        <w:pStyle w:val="a9"/>
        <w:numPr>
          <w:ilvl w:val="0"/>
          <w:numId w:val="13"/>
        </w:numPr>
        <w:spacing w:after="0"/>
        <w:ind w:left="0" w:right="45" w:hanging="425"/>
      </w:pPr>
      <w:r w:rsidRPr="006F059E">
        <w:t>Εκτέλεση/δρομολόγηση επιμέρους ενεργειών βάσει του σχεδίου δράσης που έχει επιλεγεί 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47146" w:rsidRPr="006F059E" w:rsidRDefault="00D47146" w:rsidP="00D05CAB">
      <w:pPr>
        <w:ind w:left="0" w:firstLine="0"/>
      </w:pPr>
      <w:r w:rsidRPr="006F059E">
        <w:t>Επισημαίνεται ότι δράσεις που αφορούν την τήρηση της τάξης, τη ρύθμιση της κυκλοφορίας κατά την απομάκρυνση, καθώς και την πρόληψη και καταστολή τυχόν εγκλημάτων κατά της περιουσίας των πολιτών που απομακρύνονται από την περιοχή, αποτελούν αρμοδιότητα των κατά τόπους Αστυνομικών Αρχών.</w:t>
      </w:r>
    </w:p>
    <w:p w:rsidR="00D47146" w:rsidRPr="006F059E" w:rsidRDefault="00D47146" w:rsidP="007E1A31">
      <w:pPr>
        <w:pStyle w:val="a9"/>
        <w:numPr>
          <w:ilvl w:val="0"/>
          <w:numId w:val="13"/>
        </w:numPr>
        <w:spacing w:after="0"/>
        <w:ind w:left="0" w:right="45" w:hanging="425"/>
      </w:pPr>
      <w:r w:rsidRPr="006F059E">
        <w:t xml:space="preserve">Τερματισμός επιμέρους δράσεων και αποκλιμάκωση </w:t>
      </w:r>
      <w:r w:rsidR="00A436D8">
        <w:t>εμπλεκόμενων</w:t>
      </w:r>
      <w:r w:rsidRPr="006F059E">
        <w:t xml:space="preserve"> φορέων, μετά από σχετική απόφαση του Δημάρχου.</w:t>
      </w:r>
      <w:r w:rsidR="003F4FCF" w:rsidRPr="006F059E">
        <w:t xml:space="preserve"> </w:t>
      </w:r>
    </w:p>
    <w:p w:rsidR="00D47146" w:rsidRPr="006F059E" w:rsidRDefault="00AF2A2A" w:rsidP="007E1A31">
      <w:pPr>
        <w:pStyle w:val="a9"/>
        <w:numPr>
          <w:ilvl w:val="0"/>
          <w:numId w:val="13"/>
        </w:numPr>
        <w:spacing w:after="0"/>
        <w:ind w:left="0" w:right="45" w:hanging="425"/>
      </w:pPr>
      <w:r>
        <w:t>Καταγραφή και αποτίμηση έργου</w:t>
      </w:r>
      <w:r w:rsidR="00D47146" w:rsidRPr="006F059E">
        <w:t xml:space="preserve"> από το γραφείο Πολιτικής Προστασίας του Δήμου.</w:t>
      </w:r>
    </w:p>
    <w:p w:rsidR="00D47146" w:rsidRPr="006F059E" w:rsidRDefault="00D47146" w:rsidP="00E375B9">
      <w:r w:rsidRPr="006F059E">
        <w:t xml:space="preserve">Είναι προφανές ότι η επιλογή του σχεδίου δράσης που θα ακολουθήσουν οι εμπλεκόμενοι φορείς, αποτελεί διαδικασία που υπαγορεύεται κυρίως από την αναμενόμενη εξέλιξη της </w:t>
      </w:r>
      <w:r w:rsidR="00B45DA2">
        <w:t>καταστροφής</w:t>
      </w:r>
      <w:r w:rsidRPr="006F059E">
        <w:t>, τις ιδιαιτερότητες της περιοχής, καθώς και τους πόρους που είναι διαθέσιμοι για την υλοποίηση της δράσης.</w:t>
      </w:r>
      <w:r w:rsidR="0071115A" w:rsidRPr="006F059E">
        <w:t xml:space="preserve"> </w:t>
      </w:r>
    </w:p>
    <w:p w:rsidR="00D47146" w:rsidRPr="006F059E" w:rsidRDefault="00D47146" w:rsidP="00E375B9">
      <w:r w:rsidRPr="006F059E">
        <w:t xml:space="preserve">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Αντιπεριφερειάρχης) και κατ’ επέκταση </w:t>
      </w:r>
      <w:r w:rsidR="00AF2A2A">
        <w:t xml:space="preserve">ποιος </w:t>
      </w:r>
      <w:r w:rsidRPr="006F059E">
        <w:t>έχει το γενικό συντονισμό των επιμέρους ενεργειών που απαιτούνται για την υλοποίησή της.</w:t>
      </w:r>
    </w:p>
    <w:p w:rsidR="00B570D2" w:rsidRPr="006F059E" w:rsidRDefault="00B570D2" w:rsidP="00E375B9"/>
    <w:p w:rsidR="00D47146" w:rsidRPr="006F059E" w:rsidRDefault="00FA5F08" w:rsidP="00D75574">
      <w:pPr>
        <w:pStyle w:val="2"/>
      </w:pPr>
      <w:bookmarkStart w:id="123" w:name="_Toc43722747"/>
      <w:r>
        <w:rPr>
          <w:lang w:val="en-US"/>
        </w:rPr>
        <w:t>7</w:t>
      </w:r>
      <w:r w:rsidR="00D47146" w:rsidRPr="006F059E">
        <w:t>.3 Ειδικότερες δράσεις</w:t>
      </w:r>
      <w:bookmarkEnd w:id="123"/>
    </w:p>
    <w:p w:rsidR="00D47146" w:rsidRPr="006F059E" w:rsidRDefault="00D47146" w:rsidP="007E1A31">
      <w:pPr>
        <w:pStyle w:val="a9"/>
        <w:numPr>
          <w:ilvl w:val="0"/>
          <w:numId w:val="15"/>
        </w:numPr>
        <w:spacing w:after="0"/>
        <w:ind w:left="0" w:right="45" w:hanging="357"/>
      </w:pPr>
      <w:r w:rsidRPr="006F059E">
        <w:t>Σε περιοχές που υπάρχει παρουσία αλλοδαπών πολιτών (τουριστικά θέρετρα, κλπ), θα πρέπει να υπάρξει μέριμνα από το Δήμαρχο ξενόγλωσσης ανακοίνωσης για την ενημέρωσή τους σχετικά με τη λήψη της απόφασης για την οργανωμένη απομάκρυνση και τις ασφαλείς διαδρομές που μπορούν να ακολουθήσουν όσοι θέλουν να απομακρυνθούν με ίδια μέσα.</w:t>
      </w:r>
    </w:p>
    <w:p w:rsidR="00D47146" w:rsidRPr="006F059E" w:rsidRDefault="00AF2A2A" w:rsidP="007E1A31">
      <w:pPr>
        <w:pStyle w:val="a9"/>
        <w:numPr>
          <w:ilvl w:val="0"/>
          <w:numId w:val="15"/>
        </w:numPr>
        <w:spacing w:after="0"/>
        <w:ind w:left="0" w:right="45" w:hanging="357"/>
      </w:pPr>
      <w:r>
        <w:t>Για τη</w:t>
      </w:r>
      <w:r w:rsidR="00D47146" w:rsidRPr="006F059E">
        <w:t xml:space="preserve"> μεταφορά αλλοδαπών πολιτών που δεν διαθέτουν ίδια μέσα μετακίνησης, κρίνεται απαραίτητο, εφ όσον είναι εφικτό, να καθορισθεί ιδιαίτερο σημείο συγκέντρωσ</w:t>
      </w:r>
      <w:r>
        <w:t>ή</w:t>
      </w:r>
      <w:r w:rsidR="00D47146" w:rsidRPr="006F059E">
        <w:t>ς τους, για την εν συνεχεία απομάκρυνσή τους, με στόχο την καλύτερη επικοινωνία τους με τις Αρχές και τη δημιουργία καλύτερων συνθηκών υποστήριξής τους.</w:t>
      </w:r>
    </w:p>
    <w:p w:rsidR="00D47146" w:rsidRPr="006F059E" w:rsidRDefault="00D47146" w:rsidP="007E1A31">
      <w:pPr>
        <w:pStyle w:val="a9"/>
        <w:numPr>
          <w:ilvl w:val="0"/>
          <w:numId w:val="15"/>
        </w:numPr>
        <w:spacing w:after="0"/>
        <w:ind w:left="0" w:right="45" w:hanging="357"/>
      </w:pPr>
      <w:r w:rsidRPr="006F059E">
        <w:t>Η οργανωμένη προληπτική απομάκρυνση πολιτών θα πρέπει να πραγματοποιείται κατά προτίμηση εντός των διοικητικών ορίων του οργάνου που έλαβε την απόφαση, δηλαδή εντός του Δήμου που πλήττεται ή σε όμορους Δήμους ή εντός της οικείας Περιφερειακής Ενότητας, ανάλογα με το εάν η απόφαση έχει ληφθεί από το Δήμαρχο, ή τον Περιφερειάρχη (ή τον εξουσιοδοτημένο αρμόδιο Αντιπεριφερειάρχη)</w:t>
      </w:r>
      <w:r w:rsidR="00AF2A2A">
        <w:t>,</w:t>
      </w:r>
      <w:r w:rsidRPr="006F059E">
        <w:t xml:space="preserve"> όταν η εξελισσόμενη ή επικείμενη καταστροφή μπορεί να επηρεάσει πάνω από ένα Δήμο. </w:t>
      </w:r>
    </w:p>
    <w:p w:rsidR="00D47146" w:rsidRDefault="00D47146" w:rsidP="007E1A31">
      <w:pPr>
        <w:pStyle w:val="a9"/>
        <w:numPr>
          <w:ilvl w:val="0"/>
          <w:numId w:val="15"/>
        </w:numPr>
        <w:spacing w:after="0"/>
        <w:ind w:left="0" w:right="45" w:hanging="357"/>
      </w:pPr>
      <w:r w:rsidRPr="006F059E">
        <w:t>Η απαίτηση αυτή, εφ όσον είναι εφικτή, αποβλέπει στον καλύτερο συντονισμό κατά το στάδιο εκτέλεσης - υλοποίησης της δράσης, δεδομένου ότι δύναται να δρομολογείται από το ίδιο τοπικό όργανο που γνωρίζει καλά τις ιδιαιτερότητες της περιοχής. Το αυτό ισχύει και για τις περιπτώσεις που η απόφαση έχει ληφθεί από τον Συντονιστή της οικείας Αποκεντρωμένης Διοίκησης, ή το Γενικό Γραμματέα Πολιτικής Προστασίας, δεδομένου ότι οι αποφάσεις τους εκτελούνται από τα ανωτέρω όργανα, Δήμαρχο ή Περιφερειάρχη (ή τον εξουσιοδοτημένο αρμόδιο Αντιπεριφερειάρχη).</w:t>
      </w:r>
    </w:p>
    <w:p w:rsidR="00297FE3" w:rsidRPr="006F059E" w:rsidRDefault="00297FE3" w:rsidP="00297FE3">
      <w:pPr>
        <w:pStyle w:val="a9"/>
        <w:spacing w:after="0"/>
        <w:ind w:left="0" w:right="45" w:firstLine="0"/>
      </w:pPr>
    </w:p>
    <w:p w:rsidR="007C7CA3" w:rsidRPr="006F059E" w:rsidRDefault="00FA5F08" w:rsidP="00D75574">
      <w:pPr>
        <w:pStyle w:val="2"/>
      </w:pPr>
      <w:bookmarkStart w:id="124" w:name="_Toc43722748"/>
      <w:r w:rsidRPr="00FA5F08">
        <w:t>7</w:t>
      </w:r>
      <w:r w:rsidR="007C7CA3" w:rsidRPr="006F059E">
        <w:t xml:space="preserve">.4 </w:t>
      </w:r>
      <w:r w:rsidR="00D75574">
        <w:t xml:space="preserve"> </w:t>
      </w:r>
      <w:r w:rsidR="007C7CA3" w:rsidRPr="006F059E">
        <w:t xml:space="preserve">Μνημόνια ενεργειών για την υλοποίηση </w:t>
      </w:r>
      <w:r w:rsidR="004A22C3" w:rsidRPr="006F059E">
        <w:t xml:space="preserve">της δράσης της οργανωμένης απομάκρυνσης πολιτών λόγω </w:t>
      </w:r>
      <w:r w:rsidR="00E674D6">
        <w:t>σεισμών</w:t>
      </w:r>
      <w:bookmarkEnd w:id="124"/>
    </w:p>
    <w:p w:rsidR="00CB7ED4" w:rsidRDefault="00E674D6" w:rsidP="00CB7ED4">
      <w:pPr>
        <w:pStyle w:val="a7"/>
      </w:pPr>
      <w:r w:rsidRPr="003F14A8">
        <w:t>Οι Δ/νσεις Πολιτικής Προστασίας των Περιφερειών, καθώς και τα Γραφεία Πολιτικής Προστασίας των Δήμων, λαμβάνοντας υπόψη τον Ελληνικό Αντισεισμικό Κανονισμό (ΕΑΚ 2000</w:t>
      </w:r>
      <w:r w:rsidR="00931C9A">
        <w:t xml:space="preserve"> – </w:t>
      </w:r>
      <w:r w:rsidRPr="003F14A8">
        <w:t>ΥΑ Δ17α/1</w:t>
      </w:r>
      <w:r w:rsidR="00931C9A">
        <w:t xml:space="preserve">41/3/ΦΝ275/15-12-1999 (ΦΕΚ 2184 </w:t>
      </w:r>
      <w:r w:rsidRPr="003F14A8">
        <w:t>Α</w:t>
      </w:r>
      <w:r w:rsidR="00931C9A">
        <w:t>)</w:t>
      </w:r>
      <w:r w:rsidRPr="003F14A8">
        <w:t>, όπως έχει τροποποιηθεί και ισχύει) να προχωρήσουν στη σύνταξη μνημονίου ενεργειών σχετικά με τη δράση της οργανωμένης απομάκρυνσης πολιτών λόγω εκδήλωσης σεισμού</w:t>
      </w:r>
      <w:r w:rsidR="00CB7ED4">
        <w:t>.</w:t>
      </w:r>
      <w:r w:rsidR="00CB7ED4" w:rsidRPr="00CB7ED4">
        <w:t xml:space="preserve"> </w:t>
      </w:r>
      <w:r w:rsidR="00CB7ED4">
        <w:t xml:space="preserve">Στο μνημόνιο αυτό </w:t>
      </w:r>
      <w:r w:rsidR="00706774">
        <w:t>ν</w:t>
      </w:r>
      <w:r w:rsidR="00AF2A2A">
        <w:t xml:space="preserve">α </w:t>
      </w:r>
      <w:r w:rsidR="00CB7ED4">
        <w:t>αναφέρονται:</w:t>
      </w:r>
    </w:p>
    <w:p w:rsidR="00CB7ED4" w:rsidRDefault="00CB7ED4" w:rsidP="00CB7ED4">
      <w:pPr>
        <w:pStyle w:val="a7"/>
        <w:ind w:left="-142" w:hanging="284"/>
      </w:pPr>
      <w:r>
        <w:t>Α) οι διαδικασίες για τη λήψη της απόφασης από τον Δήμαρχο για την οργανωμένη προληπτική απομάκρυνση πολιτών, βάσει των κατευθυντήριων οδηγιών της παρ. 7.1 του παρόντος</w:t>
      </w:r>
    </w:p>
    <w:p w:rsidR="00CB7ED4" w:rsidRDefault="00CB7ED4" w:rsidP="00CB7ED4">
      <w:pPr>
        <w:pStyle w:val="a7"/>
        <w:ind w:left="-142" w:hanging="284"/>
      </w:pPr>
      <w:r>
        <w:t>Β) οι δράσεις του Δημάρχου και των λοιπών οργάνων και υπηρεσιών του Δήμου για τη</w:t>
      </w:r>
      <w:r w:rsidR="00AF2A2A">
        <w:t>ν</w:t>
      </w:r>
      <w:r>
        <w:t xml:space="preserve"> υλοποίηση της απόφασης για την οργανωμένη προληπτική απομάκρυνση πολιτών, σύμφωνα με τα οριζόμενα στην παρ. 7.2 του παρόντος</w:t>
      </w:r>
    </w:p>
    <w:p w:rsidR="00CB7ED4" w:rsidRDefault="00CB7ED4" w:rsidP="00CB7ED4">
      <w:pPr>
        <w:pStyle w:val="a7"/>
        <w:ind w:left="-142" w:hanging="284"/>
      </w:pPr>
      <w:r>
        <w:t xml:space="preserve">Γ) τα επιχειρησιακά έτοιμα μέσα του Δήμου, καθώς και τα μέσα που δύναται να εξασφαλίσει ο Δήμος μέσω των μνημονίων συνεργασίας </w:t>
      </w:r>
      <w:r w:rsidRPr="006F059E">
        <w:t>με ιδιωτικούς φορείς</w:t>
      </w:r>
    </w:p>
    <w:p w:rsidR="00CB7ED4" w:rsidRDefault="00CB7ED4" w:rsidP="00CB7ED4">
      <w:pPr>
        <w:pStyle w:val="a7"/>
        <w:ind w:left="-142" w:hanging="284"/>
      </w:pPr>
      <w:r>
        <w:t xml:space="preserve">Δ) </w:t>
      </w:r>
      <w:r w:rsidRPr="006F059E">
        <w:t>ονομαστική κατάσταση των υπευθύνων</w:t>
      </w:r>
      <w:r>
        <w:t xml:space="preserve"> του Δήμου για την υλοποίηση επιμέρους δράσεων,</w:t>
      </w:r>
      <w:r w:rsidRPr="006F059E">
        <w:t xml:space="preserve"> με τα στοιχεία επικοινωνίας </w:t>
      </w:r>
      <w:r w:rsidR="00AF2A2A">
        <w:t>τους.</w:t>
      </w:r>
    </w:p>
    <w:p w:rsidR="00CB7ED4" w:rsidRPr="006F059E" w:rsidRDefault="00CB7ED4" w:rsidP="00CB7ED4">
      <w:pPr>
        <w:pStyle w:val="a7"/>
      </w:pPr>
      <w:r>
        <w:t>Μετά τη σύνταξη του ανωτέρω μνημονίου ενεργειών, αντίγραφό του θα κοινοποιηθεί από το</w:t>
      </w:r>
      <w:r w:rsidRPr="006F059E">
        <w:t xml:space="preserve"> Γραφεί</w:t>
      </w:r>
      <w:r>
        <w:t>ο</w:t>
      </w:r>
      <w:r w:rsidRPr="006F059E">
        <w:t xml:space="preserve"> Πολιτικής Προστασίας τ</w:t>
      </w:r>
      <w:r>
        <w:t>ου</w:t>
      </w:r>
      <w:r w:rsidRPr="006F059E">
        <w:t xml:space="preserve"> Δήμ</w:t>
      </w:r>
      <w:r>
        <w:t xml:space="preserve">ου στον Δήμαρχο, καθώς και στα λοιπά όργανα και υπηρεσίες του Δήμου που εμπλέκονται στην υλοποίηση δράσεων </w:t>
      </w:r>
      <w:r w:rsidRPr="006F059E">
        <w:t xml:space="preserve">οργανωμένης </w:t>
      </w:r>
      <w:r>
        <w:t xml:space="preserve">προληπτικής </w:t>
      </w:r>
      <w:r w:rsidRPr="006F059E">
        <w:t>απομάκρυνσης</w:t>
      </w:r>
      <w:r>
        <w:t xml:space="preserve"> πολιτών</w:t>
      </w:r>
      <w:r w:rsidR="00AF2A2A">
        <w:t>.</w:t>
      </w:r>
    </w:p>
    <w:p w:rsidR="00CB7ED4" w:rsidRDefault="00CB7ED4">
      <w:pPr>
        <w:spacing w:line="240" w:lineRule="auto"/>
        <w:ind w:left="0" w:right="0" w:firstLine="0"/>
        <w:jc w:val="left"/>
      </w:pPr>
      <w:r>
        <w:br w:type="page"/>
      </w:r>
    </w:p>
    <w:p w:rsidR="001005BA" w:rsidRPr="006F059E" w:rsidRDefault="00A20D00" w:rsidP="00E375B9">
      <w:pPr>
        <w:pStyle w:val="1"/>
      </w:pPr>
      <w:bookmarkStart w:id="125" w:name="_Toc7691090"/>
      <w:bookmarkStart w:id="126" w:name="_Toc7723452"/>
      <w:r>
        <w:rPr>
          <w:noProof/>
        </w:rPr>
        <mc:AlternateContent>
          <mc:Choice Requires="wps">
            <w:drawing>
              <wp:anchor distT="0" distB="0" distL="114300" distR="114300" simplePos="0" relativeHeight="251649536" behindDoc="0" locked="0" layoutInCell="1" allowOverlap="1">
                <wp:simplePos x="0" y="0"/>
                <wp:positionH relativeFrom="column">
                  <wp:posOffset>3668395</wp:posOffset>
                </wp:positionH>
                <wp:positionV relativeFrom="paragraph">
                  <wp:posOffset>161290</wp:posOffset>
                </wp:positionV>
                <wp:extent cx="2232025" cy="1549400"/>
                <wp:effectExtent l="10795" t="8890" r="5080" b="13335"/>
                <wp:wrapNone/>
                <wp:docPr id="1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025" cy="1549400"/>
                        </a:xfrm>
                        <a:prstGeom prst="rect">
                          <a:avLst/>
                        </a:prstGeom>
                        <a:solidFill>
                          <a:srgbClr val="C6D9F1"/>
                        </a:solidFill>
                        <a:ln w="9525">
                          <a:solidFill>
                            <a:srgbClr val="000000"/>
                          </a:solidFill>
                          <a:miter lim="800000"/>
                          <a:headEnd/>
                          <a:tailEnd/>
                        </a:ln>
                      </wps:spPr>
                      <wps:txbx>
                        <w:txbxContent>
                          <w:p w:rsidR="00A11032" w:rsidRDefault="00A11032" w:rsidP="007C2A76">
                            <w:pPr>
                              <w:pStyle w:val="af0"/>
                            </w:pPr>
                          </w:p>
                          <w:p w:rsidR="00A11032" w:rsidRPr="00857F24" w:rsidRDefault="00A11032" w:rsidP="007C2A76">
                            <w:pPr>
                              <w:pStyle w:val="af0"/>
                            </w:pPr>
                            <w:r w:rsidRPr="0072291D">
                              <w:t xml:space="preserve">ΜΕΡΟΣ </w:t>
                            </w:r>
                            <w:r>
                              <w:t>8</w:t>
                            </w:r>
                          </w:p>
                          <w:p w:rsidR="00A11032" w:rsidRDefault="00A11032" w:rsidP="007C2A76">
                            <w:pPr>
                              <w:pStyle w:val="af0"/>
                            </w:pPr>
                          </w:p>
                          <w:p w:rsidR="00A11032" w:rsidRPr="0072291D" w:rsidRDefault="00A11032" w:rsidP="007C2A76">
                            <w:pPr>
                              <w:pStyle w:val="af0"/>
                            </w:pPr>
                            <w:r w:rsidRPr="001005BA">
                              <w:t>ΥΠΟΣΤΗΡΙΞΗ &amp; ΕΞΕΛΙΞΗ ΣΧΕΔΙΟΥ</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6" o:spid="_x0000_s1033" type="#_x0000_t202" style="position:absolute;left:0;text-align:left;margin-left:288.85pt;margin-top:12.7pt;width:175.75pt;height:122pt;z-index:25164953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" fillcolor="#c6d9f1">
                <v:textbox>
                  <w:txbxContent>
                    <w:p w:rsidR="00A11032" w:rsidRDefault="00A11032" w:rsidP="007C2A76">
                      <w:pPr>
                        <w:pStyle w:val="af0"/>
                      </w:pPr>
                    </w:p>
                    <w:p w:rsidR="00A11032" w:rsidRPr="00857F24" w:rsidRDefault="00A11032" w:rsidP="007C2A76">
                      <w:pPr>
                        <w:pStyle w:val="af0"/>
                      </w:pPr>
                      <w:r w:rsidRPr="0072291D">
                        <w:t xml:space="preserve">ΜΕΡΟΣ </w:t>
                      </w:r>
                      <w:r>
                        <w:t>8</w:t>
                      </w:r>
                    </w:p>
                    <w:p w:rsidR="00A11032" w:rsidRDefault="00A11032" w:rsidP="007C2A76">
                      <w:pPr>
                        <w:pStyle w:val="af0"/>
                      </w:pPr>
                    </w:p>
                    <w:p w:rsidR="00A11032" w:rsidRPr="0072291D" w:rsidRDefault="00A11032" w:rsidP="007C2A76">
                      <w:pPr>
                        <w:pStyle w:val="af0"/>
                      </w:pPr>
                      <w:r w:rsidRPr="001005BA">
                        <w:t>ΥΠΟΣΤΗΡΙΞΗ &amp; ΕΞΕΛΙΞΗ ΣΧΕΔΙΟΥ</w:t>
                      </w:r>
                    </w:p>
                  </w:txbxContent>
                </v:textbox>
              </v:shape>
            </w:pict>
          </mc:Fallback>
        </mc:AlternateContent>
      </w:r>
      <w:bookmarkEnd w:id="125"/>
      <w:bookmarkEnd w:id="126"/>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674976" w:rsidRPr="006F059E" w:rsidRDefault="00674976" w:rsidP="00E375B9">
      <w:pPr>
        <w:pStyle w:val="1"/>
      </w:pPr>
      <w:bookmarkStart w:id="127" w:name="_Toc43722749"/>
      <w:r w:rsidRPr="006F059E">
        <w:t xml:space="preserve">ΜΕΡΟΣ </w:t>
      </w:r>
      <w:r w:rsidR="00BE4FDC">
        <w:t>8</w:t>
      </w:r>
      <w:r w:rsidRPr="006F059E">
        <w:t>. ΥΠΟΣΤΗΡΙΞΗ &amp; ΕΞΕΛΙΞΗ ΣΧΕΔΙΟΥ</w:t>
      </w:r>
      <w:bookmarkEnd w:id="127"/>
    </w:p>
    <w:p w:rsidR="00C0770B" w:rsidRPr="006F059E" w:rsidRDefault="00C0770B" w:rsidP="00E375B9">
      <w:pPr>
        <w:pStyle w:val="a7"/>
      </w:pPr>
    </w:p>
    <w:p w:rsidR="00674976" w:rsidRPr="006F059E" w:rsidRDefault="006633D6" w:rsidP="00D75574">
      <w:pPr>
        <w:pStyle w:val="2"/>
      </w:pPr>
      <w:bookmarkStart w:id="128" w:name="_Toc43722750"/>
      <w:r>
        <w:t>8</w:t>
      </w:r>
      <w:r w:rsidR="00BB0EAC" w:rsidRPr="006F059E">
        <w:t>.</w:t>
      </w:r>
      <w:r w:rsidR="00674976" w:rsidRPr="006F059E">
        <w:t xml:space="preserve">1 </w:t>
      </w:r>
      <w:r w:rsidR="00D75574">
        <w:t xml:space="preserve"> </w:t>
      </w:r>
      <w:r w:rsidR="00674976" w:rsidRPr="006F059E">
        <w:t>Εκπαίδευση</w:t>
      </w:r>
      <w:bookmarkEnd w:id="128"/>
    </w:p>
    <w:p w:rsidR="00674976" w:rsidRPr="006F059E" w:rsidRDefault="006633D6" w:rsidP="00E375B9">
      <w:pPr>
        <w:pStyle w:val="a7"/>
      </w:pPr>
      <w:r>
        <w:t xml:space="preserve">Η εκπαίδευση του προσωπικού του Δήμου </w:t>
      </w:r>
      <w:r w:rsidRPr="006633D6">
        <w:rPr>
          <w:shd w:val="clear" w:color="auto" w:fill="D9D9D9" w:themeFill="background1" w:themeFillShade="D9"/>
        </w:rPr>
        <w:t>«ΟΝΟΜΑ ΔΗΜΟΥ»</w:t>
      </w:r>
      <w:r>
        <w:t xml:space="preserve"> </w:t>
      </w:r>
      <w:r w:rsidR="00674976" w:rsidRPr="006F059E">
        <w:t xml:space="preserve">που εμπλέκονται σε δράσεις πολιτικής προστασίας είναι δυνατή </w:t>
      </w:r>
      <w:r w:rsidR="00DC742C">
        <w:t xml:space="preserve">μέσω </w:t>
      </w:r>
      <w:r w:rsidR="008344F4" w:rsidRPr="006F059E">
        <w:t xml:space="preserve">σχετικών εκπαιδεύσεων που διοργανώνονται από </w:t>
      </w:r>
      <w:r w:rsidR="00DC742C">
        <w:t xml:space="preserve">τον Δήμο </w:t>
      </w:r>
      <w:r w:rsidR="00DC742C" w:rsidRPr="006633D6">
        <w:rPr>
          <w:shd w:val="clear" w:color="auto" w:fill="D9D9D9" w:themeFill="background1" w:themeFillShade="D9"/>
        </w:rPr>
        <w:t>«ΟΝΟΜΑ ΔΗΜΟΥ»</w:t>
      </w:r>
      <w:r w:rsidR="00DC742C">
        <w:t xml:space="preserve"> </w:t>
      </w:r>
      <w:r w:rsidR="008344F4" w:rsidRPr="006F059E">
        <w:t>με τη συμμετοχή στελεχών της ΓΓΠΠ κατόπιν σχετικού αιτήματος.</w:t>
      </w:r>
    </w:p>
    <w:p w:rsidR="00C0770B" w:rsidRPr="006F059E" w:rsidRDefault="00C0770B" w:rsidP="00E375B9">
      <w:pPr>
        <w:pStyle w:val="a7"/>
      </w:pPr>
    </w:p>
    <w:p w:rsidR="00674976" w:rsidRPr="006F059E" w:rsidRDefault="00FA5F08" w:rsidP="00D75574">
      <w:pPr>
        <w:pStyle w:val="2"/>
      </w:pPr>
      <w:bookmarkStart w:id="129" w:name="_Toc43722751"/>
      <w:r w:rsidRPr="003F2118">
        <w:t>8</w:t>
      </w:r>
      <w:r w:rsidR="00BB0EAC" w:rsidRPr="006F059E">
        <w:t>.</w:t>
      </w:r>
      <w:r w:rsidR="00674976" w:rsidRPr="006F059E">
        <w:t>2</w:t>
      </w:r>
      <w:r w:rsidR="00D75574">
        <w:t xml:space="preserve"> </w:t>
      </w:r>
      <w:r w:rsidR="00674976" w:rsidRPr="006F059E">
        <w:t xml:space="preserve"> Έλεγχος Σχεδίου - Ασκήσεις</w:t>
      </w:r>
      <w:bookmarkEnd w:id="129"/>
    </w:p>
    <w:p w:rsidR="007C5D87" w:rsidRPr="00027572" w:rsidRDefault="000A69DC" w:rsidP="00E375B9">
      <w:pPr>
        <w:pStyle w:val="a7"/>
      </w:pPr>
      <w:r w:rsidRPr="006F059E">
        <w:t xml:space="preserve">Για τον έλεγχο του Σχεδίου </w:t>
      </w:r>
      <w:r w:rsidR="0088702D" w:rsidRPr="00F85CB1">
        <w:t xml:space="preserve">Αντιμετώπισης Εκτάκτων Αναγκών </w:t>
      </w:r>
      <w:r w:rsidR="0088702D">
        <w:t>και Άμεσης/Βραχείας Διαχείρισης Συνεπειών από την Εκδήλωση Σεισμών του Δήμου</w:t>
      </w:r>
      <w:r w:rsidR="00B10403">
        <w:rPr>
          <w:sz w:val="20"/>
        </w:rPr>
        <w:t xml:space="preserve"> </w:t>
      </w:r>
      <w:r w:rsidR="00B10403" w:rsidRPr="009B1685">
        <w:rPr>
          <w:sz w:val="20"/>
          <w:highlight w:val="lightGray"/>
        </w:rPr>
        <w:t>«ΟΝΟΜΑ ΔΗΜΟΥ»</w:t>
      </w:r>
      <w:r w:rsidR="00B10403">
        <w:rPr>
          <w:sz w:val="20"/>
        </w:rPr>
        <w:t xml:space="preserve"> </w:t>
      </w:r>
      <w:r w:rsidRPr="006F059E">
        <w:t xml:space="preserve">πραγματοποιούνται ασκήσεις </w:t>
      </w:r>
      <w:r w:rsidR="00316F86">
        <w:t xml:space="preserve">που διοργανώνονται από το Γραφείο Πολιτικής Προστασίας του Δήμου </w:t>
      </w:r>
      <w:r w:rsidRPr="006F059E">
        <w:t>σύμφωνα με τις κατευθυντήριες οδηγίες της ΓΓΠΠ για τον έλεγχο των διαδικασιών και σχεδίων που συντάσσονται σε εφαρμογή της ΥΑ 1299/2003 «ΞΕΝΟΚΡΑΤΗΣ».</w:t>
      </w:r>
    </w:p>
    <w:p w:rsidR="00EE0CAD" w:rsidRPr="00EE0CAD" w:rsidRDefault="00EE0CAD" w:rsidP="00E375B9">
      <w:pPr>
        <w:pStyle w:val="a7"/>
      </w:pPr>
      <w:r>
        <w:t xml:space="preserve">Για το σκοπό αυτή η Δ/νση Σχεδιασμού &amp; Αντιμετώπισης Εκτάκτων Αναγκών της ΓΓΠΠ έχει </w:t>
      </w:r>
      <w:r w:rsidR="000079DA">
        <w:t>εκδώσει επικαιροποιημένες «</w:t>
      </w:r>
      <w:r w:rsidR="000079DA" w:rsidRPr="000079DA">
        <w:t>Κατευθυντήριες Οδηγίες για τον Σχεδιασμό και τη</w:t>
      </w:r>
      <w:r w:rsidR="000079DA">
        <w:t xml:space="preserve"> </w:t>
      </w:r>
      <w:r w:rsidR="000079DA" w:rsidRPr="000079DA">
        <w:t>Διεξαγωγή</w:t>
      </w:r>
      <w:r w:rsidR="000079DA">
        <w:t xml:space="preserve"> Ασκήσεων </w:t>
      </w:r>
      <w:r w:rsidR="000079DA" w:rsidRPr="000079DA">
        <w:t>Πολιτικής Προστασίας</w:t>
      </w:r>
      <w:r w:rsidR="000079DA">
        <w:t xml:space="preserve">» με το 532/23-01-2020 έγγραφό της με ΑΔΑ: </w:t>
      </w:r>
      <w:r w:rsidR="009A38C1" w:rsidRPr="009A38C1">
        <w:t>ΩΕ2Ψ46ΜΤΛΒ-Γ95</w:t>
      </w:r>
      <w:r w:rsidR="00AF2A2A">
        <w:t>.</w:t>
      </w:r>
    </w:p>
    <w:p w:rsidR="000A69DC" w:rsidRPr="006F059E" w:rsidRDefault="000A69DC" w:rsidP="00E375B9">
      <w:pPr>
        <w:pStyle w:val="a7"/>
      </w:pPr>
    </w:p>
    <w:p w:rsidR="007C5D87" w:rsidRPr="006F059E" w:rsidRDefault="00FA5F08" w:rsidP="001D33FA">
      <w:pPr>
        <w:pStyle w:val="3"/>
      </w:pPr>
      <w:bookmarkStart w:id="130" w:name="_Toc507411594"/>
      <w:bookmarkStart w:id="131" w:name="_Toc43722752"/>
      <w:r w:rsidRPr="00FA5F08">
        <w:t>8</w:t>
      </w:r>
      <w:r w:rsidR="00BB0EAC" w:rsidRPr="006F059E">
        <w:t>.</w:t>
      </w:r>
      <w:r w:rsidR="007C5D87" w:rsidRPr="006F059E">
        <w:t>2.1 Διενέργεια Ασκήσεων Πολιτικής Προστασίας σε επίπεδο Δήμων και Περιφερειών της χώρας</w:t>
      </w:r>
      <w:bookmarkEnd w:id="130"/>
      <w:bookmarkEnd w:id="131"/>
    </w:p>
    <w:p w:rsidR="007C5D87" w:rsidRPr="006F059E" w:rsidRDefault="007C5D87" w:rsidP="00E375B9">
      <w:pPr>
        <w:pStyle w:val="a7"/>
      </w:pPr>
      <w:r w:rsidRPr="006F059E">
        <w:t xml:space="preserve">Ο σχεδιασμός και η διεξαγωγή ασκήσεων Πολιτικής Προστασίας για την </w:t>
      </w:r>
      <w:r w:rsidR="00E674D6" w:rsidRPr="00006373">
        <w:t xml:space="preserve">αντιμετώπιση εκτάκτων αναγκών και την άμεση/βραχεία διαχείριση των συνεπειών </w:t>
      </w:r>
      <w:r w:rsidR="00E674D6">
        <w:t>μετά</w:t>
      </w:r>
      <w:r w:rsidR="00E674D6" w:rsidRPr="00006373">
        <w:t xml:space="preserve"> την εκδήλωση σεισμού</w:t>
      </w:r>
      <w:r w:rsidRPr="006F059E">
        <w:t xml:space="preserve"> σε τακτά χρονικά διαστήματα, συνιστά την πιο ασφαλή μέθοδο για την τακτική και σε βάθος δοκιμασία, εκπαίδευση και αξιολόγηση της επιχειρησιακής ετοιμότητας, επάρκειας, αλλά και του επιτυχούς συντονισμού των φορέων σε δράσεις αντιμετώπισης εκτάκτων αναγκών και άμεσης/βραχείας διαχείρισης των συνεπειών λόγω </w:t>
      </w:r>
      <w:r w:rsidR="00E674D6">
        <w:t>σεισμού</w:t>
      </w:r>
      <w:r w:rsidRPr="006F059E">
        <w:t>.</w:t>
      </w:r>
    </w:p>
    <w:p w:rsidR="007C5D87" w:rsidRPr="006F059E" w:rsidRDefault="00496DEF" w:rsidP="00E375B9">
      <w:pPr>
        <w:pStyle w:val="a7"/>
      </w:pPr>
      <w:r>
        <w:t>Μ</w:t>
      </w:r>
      <w:r w:rsidR="00012FD6" w:rsidRPr="006F059E">
        <w:t xml:space="preserve">ετά την ολοκλήρωση ή αναθεώρηση του </w:t>
      </w:r>
      <w:r w:rsidR="00E674D6" w:rsidRPr="001D1773">
        <w:t xml:space="preserve">Σχεδίου Αντιμετώπισης Εκτάκτων Αναγκών </w:t>
      </w:r>
      <w:r w:rsidR="00E674D6" w:rsidRPr="00F85CB1">
        <w:t xml:space="preserve">Εκτάκτων Αναγκών </w:t>
      </w:r>
      <w:r w:rsidR="00E674D6">
        <w:t>και Άμεσης/Βραχείας Διαχείρισης Συνεπειών από την Εκδήλωση Σεισμών</w:t>
      </w:r>
      <w:r w:rsidR="00012FD6" w:rsidRPr="006F059E">
        <w:t xml:space="preserve"> του Δήμου</w:t>
      </w:r>
      <w:r>
        <w:t xml:space="preserve"> </w:t>
      </w:r>
      <w:r w:rsidRPr="009B1685">
        <w:rPr>
          <w:sz w:val="20"/>
          <w:highlight w:val="lightGray"/>
        </w:rPr>
        <w:t>«ΟΝΟΜΑ ΔΗΜΟΥ»</w:t>
      </w:r>
      <w:r w:rsidR="00012FD6" w:rsidRPr="006F059E">
        <w:t>,</w:t>
      </w:r>
      <w:r w:rsidR="007C5D87" w:rsidRPr="006F059E">
        <w:t xml:space="preserve"> με εντολή </w:t>
      </w:r>
      <w:r>
        <w:t>του Δημάρχου, το</w:t>
      </w:r>
      <w:r w:rsidR="007C5D87" w:rsidRPr="006F059E">
        <w:t xml:space="preserve"> </w:t>
      </w:r>
      <w:r>
        <w:t>Γραφείο</w:t>
      </w:r>
      <w:r w:rsidRPr="006F059E">
        <w:t xml:space="preserve"> </w:t>
      </w:r>
      <w:r w:rsidR="007C5D87" w:rsidRPr="006F059E">
        <w:t xml:space="preserve">Πολιτικής Προστασίας </w:t>
      </w:r>
      <w:r>
        <w:t>του</w:t>
      </w:r>
      <w:r w:rsidR="007C5D87" w:rsidRPr="006F059E">
        <w:t xml:space="preserve"> Δήμ</w:t>
      </w:r>
      <w:r>
        <w:t>ου</w:t>
      </w:r>
      <w:r w:rsidR="007C5D87" w:rsidRPr="006F059E">
        <w:t xml:space="preserve"> προγραμματίζ</w:t>
      </w:r>
      <w:r>
        <w:t>ει</w:t>
      </w:r>
      <w:r w:rsidR="007C5D87" w:rsidRPr="006F059E">
        <w:t xml:space="preserve"> σε ετήσια βάση μια άσκηση ετοιμότητας για την αντιμετώπιση εκτάκτων αναγκών και την άμεση/βραχεία διαχείριση των συνεπειών από την εκδήλωση </w:t>
      </w:r>
      <w:r w:rsidR="00E674D6">
        <w:t>σεισμού</w:t>
      </w:r>
      <w:r w:rsidR="007C5D87" w:rsidRPr="006F059E">
        <w:t>, βάσει τ</w:t>
      </w:r>
      <w:r w:rsidR="007C1357" w:rsidRPr="006F059E">
        <w:t xml:space="preserve">ου </w:t>
      </w:r>
      <w:r w:rsidR="00012FD6" w:rsidRPr="006F059E">
        <w:t>ανωτέρω σχεδίου</w:t>
      </w:r>
      <w:r w:rsidR="007C1357" w:rsidRPr="006F059E">
        <w:t>.</w:t>
      </w:r>
      <w:r w:rsidR="007C5D87" w:rsidRPr="006F059E">
        <w:t xml:space="preserve"> </w:t>
      </w:r>
    </w:p>
    <w:p w:rsidR="007C5D87" w:rsidRPr="006F059E" w:rsidRDefault="007C5D87" w:rsidP="00E375B9">
      <w:pPr>
        <w:pStyle w:val="a7"/>
      </w:pPr>
      <w:r w:rsidRPr="006F059E">
        <w:t>Οι ασκήσεις αυτές θα πρέπει να εστιάζουν κατά κύριο λόγο σε θέματα κατανομής ρόλων και αρμοδιοτήτων των υπηρεσιών των Δήμων</w:t>
      </w:r>
      <w:r w:rsidR="00281F77">
        <w:t>,</w:t>
      </w:r>
      <w:r w:rsidRPr="006F059E">
        <w:t xml:space="preserve"> με στόχο την επαύξηση της διαλειτουργικότητας και συνεργασίας όλων των οργανικών μονάδων</w:t>
      </w:r>
      <w:r w:rsidR="00281F77" w:rsidRPr="00281F77">
        <w:t xml:space="preserve"> </w:t>
      </w:r>
      <w:r w:rsidR="00281F77" w:rsidRPr="006F059E">
        <w:t>του Δήμου</w:t>
      </w:r>
      <w:r w:rsidR="00281F77">
        <w:t xml:space="preserve"> </w:t>
      </w:r>
      <w:r w:rsidR="00281F77" w:rsidRPr="009B1685">
        <w:rPr>
          <w:sz w:val="20"/>
          <w:highlight w:val="lightGray"/>
        </w:rPr>
        <w:t>«ΟΝΟΜΑ ΔΗΜΟΥ»</w:t>
      </w:r>
      <w:r w:rsidRPr="006F059E">
        <w:t xml:space="preserve">, στο πλαίσιο του θεσμικού του ρόλου στην αντιμετώπιση κινδύνων από την εκδήλωση </w:t>
      </w:r>
      <w:r w:rsidR="00E674D6">
        <w:t>σεισμού</w:t>
      </w:r>
      <w:r w:rsidRPr="006F059E">
        <w:t>.</w:t>
      </w:r>
    </w:p>
    <w:p w:rsidR="007C5D87" w:rsidRPr="006F059E" w:rsidRDefault="007C5D87" w:rsidP="00E375B9">
      <w:pPr>
        <w:pStyle w:val="a7"/>
      </w:pPr>
      <w:r w:rsidRPr="006F059E">
        <w:t xml:space="preserve">Τονίζεται ότι σε αρχικό στάδιο οι ασκήσεις αυτές θα πρέπει να επικεντρώνονται μόνο στην άσκηση των οργανικών μονάδων και υπηρεσιών </w:t>
      </w:r>
      <w:r w:rsidR="00D334AE" w:rsidRPr="006F059E">
        <w:t>του Δήμου</w:t>
      </w:r>
      <w:r w:rsidR="00D334AE">
        <w:t xml:space="preserve"> </w:t>
      </w:r>
      <w:r w:rsidR="00D334AE" w:rsidRPr="009B1685">
        <w:rPr>
          <w:sz w:val="20"/>
          <w:highlight w:val="lightGray"/>
        </w:rPr>
        <w:t>«ΟΝΟΜΑ ΔΗΜΟΥ»</w:t>
      </w:r>
      <w:r w:rsidRPr="006F059E">
        <w:t xml:space="preserve">, για τη βελτίωση του σχεδιασμού τους στην αντιμετώπιση εκτάκτων αναγκών και την άμεση/βραχεία διαχείριση των συνεπειών από την εκδήλωση </w:t>
      </w:r>
      <w:r w:rsidR="00E674D6">
        <w:t>σεισμού</w:t>
      </w:r>
      <w:r w:rsidRPr="006F059E">
        <w:t xml:space="preserve">, χωρίς την εμπλοκή άλλων φορέων και υπηρεσιών </w:t>
      </w:r>
      <w:bookmarkStart w:id="132" w:name="OLE_LINK37"/>
      <w:bookmarkStart w:id="133" w:name="OLE_LINK38"/>
      <w:r w:rsidRPr="006F059E">
        <w:t>(ΕΛ.ΑΣ., Π.Σ., ΕΚΑΒ, κλπ)</w:t>
      </w:r>
      <w:bookmarkEnd w:id="132"/>
      <w:bookmarkEnd w:id="133"/>
      <w:r w:rsidRPr="006F059E">
        <w:t>.</w:t>
      </w:r>
    </w:p>
    <w:p w:rsidR="007C5D87" w:rsidRPr="006F059E" w:rsidRDefault="007C5D87" w:rsidP="00E375B9">
      <w:pPr>
        <w:pStyle w:val="a7"/>
      </w:pPr>
      <w:r w:rsidRPr="006F059E">
        <w:t xml:space="preserve">Σε δεύτερο στάδιο θα κληθούν να συμμετέχουν στις ανωτέρω ασκήσεις και οι λοιποί εμπλεκόμενοι φορείς σε επίπεδο </w:t>
      </w:r>
      <w:r w:rsidR="00D334AE" w:rsidRPr="006F059E">
        <w:t>Δήμου</w:t>
      </w:r>
      <w:r w:rsidR="00D334AE">
        <w:t xml:space="preserve"> </w:t>
      </w:r>
      <w:r w:rsidR="00D334AE" w:rsidRPr="009B1685">
        <w:rPr>
          <w:sz w:val="20"/>
          <w:highlight w:val="lightGray"/>
        </w:rPr>
        <w:t>«ΟΝΟΜΑ ΔΗΜΟΥ»</w:t>
      </w:r>
      <w:r w:rsidR="00D334AE" w:rsidRPr="006F059E">
        <w:t xml:space="preserve"> </w:t>
      </w:r>
      <w:r w:rsidRPr="006F059E">
        <w:t xml:space="preserve">(διυπηρεσιακή άσκηση), στο πλαίσιο συντονισμού και διαλειτουργικότητας μεταξύ τους, για υλοποίηση δράσεων που συνδέονται με την αντιμετώπιση εκτάκτων αναγκών και την άμεση/βραχεία διαχείριση των συνεπειών από την εκδήλωση </w:t>
      </w:r>
      <w:r w:rsidR="00E674D6">
        <w:t>σεισμού.</w:t>
      </w:r>
    </w:p>
    <w:p w:rsidR="007C5D87" w:rsidRPr="006F059E" w:rsidRDefault="007C5D87" w:rsidP="00E375B9">
      <w:pPr>
        <w:pStyle w:val="a7"/>
      </w:pPr>
      <w:r w:rsidRPr="006F059E">
        <w:t xml:space="preserve">Η Δ/νση Σχεδιασμού &amp; Αντιμετώπισης Εκτάκτων Αναγκών της ΓΓΠΠ δύναται να συνδράμει στον σχεδιασμό, διεξαγωγή και αποτίμηση των ανωτέρω ασκήσεων Πολιτικής Προστασίας σε επίπεδο </w:t>
      </w:r>
      <w:r w:rsidR="008344F4" w:rsidRPr="006F059E">
        <w:t>Δήμου</w:t>
      </w:r>
      <w:r w:rsidRPr="006F059E">
        <w:t>, κατόπιν σχετικού αιτήματος.</w:t>
      </w:r>
    </w:p>
    <w:p w:rsidR="008B29AF" w:rsidRPr="006F059E" w:rsidRDefault="008B29AF" w:rsidP="00E375B9">
      <w:pPr>
        <w:pStyle w:val="a7"/>
      </w:pPr>
    </w:p>
    <w:p w:rsidR="00674976" w:rsidRPr="006F059E" w:rsidRDefault="00FA5F08" w:rsidP="00D75574">
      <w:pPr>
        <w:pStyle w:val="2"/>
      </w:pPr>
      <w:bookmarkStart w:id="134" w:name="_Toc43722753"/>
      <w:r w:rsidRPr="003F2118">
        <w:t>8</w:t>
      </w:r>
      <w:r w:rsidR="00BB0EAC" w:rsidRPr="006F059E">
        <w:t>.</w:t>
      </w:r>
      <w:r w:rsidR="00674976" w:rsidRPr="006F059E">
        <w:t xml:space="preserve">3 </w:t>
      </w:r>
      <w:r w:rsidR="00D75574">
        <w:t xml:space="preserve"> </w:t>
      </w:r>
      <w:r w:rsidR="00674976" w:rsidRPr="006F059E">
        <w:t>Αναθεώρηση &amp; Επικαιροποίηση Σχεδίου</w:t>
      </w:r>
      <w:bookmarkEnd w:id="134"/>
    </w:p>
    <w:p w:rsidR="00674976" w:rsidRPr="006F059E" w:rsidRDefault="00674976" w:rsidP="00E375B9">
      <w:pPr>
        <w:pStyle w:val="a7"/>
      </w:pPr>
      <w:r w:rsidRPr="006F059E">
        <w:t xml:space="preserve">Η διαδικασία της αναθεώρησης &amp; επικαιροποίησης του Γενικού </w:t>
      </w:r>
      <w:r w:rsidR="00E674D6" w:rsidRPr="001D1773">
        <w:t xml:space="preserve">Σχεδίου Αντιμετώπισης Εκτάκτων Αναγκών </w:t>
      </w:r>
      <w:r w:rsidR="00E674D6" w:rsidRPr="00F85CB1">
        <w:t xml:space="preserve">Εκτάκτων Αναγκών </w:t>
      </w:r>
      <w:r w:rsidR="00E674D6">
        <w:t>και Άμεσης/Βραχείας Διαχείρισης Συνεπειών από την Εκδήλωση Σεισμών</w:t>
      </w:r>
      <w:r w:rsidRPr="006F059E">
        <w:t xml:space="preserve"> αναφέρεται σε ουσιαστικές αλλαγές στο Σχέδιο και γίνεται εφόσον συντρέχει τουλάχιστον ένας από τους παρακάτω λόγους: </w:t>
      </w:r>
    </w:p>
    <w:p w:rsidR="00674976" w:rsidRPr="006F059E" w:rsidRDefault="00674976" w:rsidP="007E1A31">
      <w:pPr>
        <w:pStyle w:val="a7"/>
        <w:numPr>
          <w:ilvl w:val="0"/>
          <w:numId w:val="16"/>
        </w:numPr>
      </w:pPr>
      <w:r w:rsidRPr="006F059E">
        <w:t xml:space="preserve">νέες νομοθετικές ρυθμίσεις που επηρεάζουν τις αρμοδιότητες των </w:t>
      </w:r>
      <w:r w:rsidR="00A436D8">
        <w:t>εμπλεκόμενων</w:t>
      </w:r>
      <w:r w:rsidRPr="006F059E">
        <w:t xml:space="preserve"> στο Σχέδιο Δ/νσεων του Φορέα Σχεδίασης ή άλλων Φορέων με τους οποίους αυτός συνεργάζεται</w:t>
      </w:r>
    </w:p>
    <w:p w:rsidR="00674976" w:rsidRPr="006F059E" w:rsidRDefault="00674976" w:rsidP="007E1A31">
      <w:pPr>
        <w:pStyle w:val="a7"/>
        <w:numPr>
          <w:ilvl w:val="0"/>
          <w:numId w:val="16"/>
        </w:numPr>
      </w:pPr>
      <w:r w:rsidRPr="006F059E">
        <w:t>ίδρυση Φορέων που εμπλέκονται στη διαχείριση της έκτακτης ανάγκης,</w:t>
      </w:r>
    </w:p>
    <w:p w:rsidR="00674976" w:rsidRPr="006F059E" w:rsidRDefault="00674976" w:rsidP="007E1A31">
      <w:pPr>
        <w:pStyle w:val="a7"/>
        <w:numPr>
          <w:ilvl w:val="0"/>
          <w:numId w:val="16"/>
        </w:numPr>
      </w:pPr>
      <w:r w:rsidRPr="006F059E">
        <w:t>νέες θεσμικές εθνικές, κοινοτικές ή διεθνείς υποχρεώσεις,</w:t>
      </w:r>
    </w:p>
    <w:p w:rsidR="00674976" w:rsidRPr="006F059E" w:rsidRDefault="00674976" w:rsidP="007E1A31">
      <w:pPr>
        <w:pStyle w:val="a7"/>
        <w:numPr>
          <w:ilvl w:val="0"/>
          <w:numId w:val="16"/>
        </w:numPr>
      </w:pPr>
      <w:r w:rsidRPr="006F059E">
        <w:t>νέα ανάλυση κινδύνου,</w:t>
      </w:r>
    </w:p>
    <w:p w:rsidR="00674976" w:rsidRPr="006F059E" w:rsidRDefault="00674976" w:rsidP="007E1A31">
      <w:pPr>
        <w:pStyle w:val="a7"/>
        <w:numPr>
          <w:ilvl w:val="0"/>
          <w:numId w:val="16"/>
        </w:numPr>
      </w:pPr>
      <w:r w:rsidRPr="006F059E">
        <w:t>αποτιμήσεις ασκήσεων στις οποίες συνιστώνται αλλαγές στο Σχέδιο.</w:t>
      </w:r>
    </w:p>
    <w:p w:rsidR="003C1019" w:rsidRPr="006F059E" w:rsidRDefault="003C1019" w:rsidP="00E375B9">
      <w:pPr>
        <w:pStyle w:val="a7"/>
      </w:pPr>
    </w:p>
    <w:p w:rsidR="00674976" w:rsidRPr="006F059E" w:rsidRDefault="00674976" w:rsidP="00E375B9">
      <w:pPr>
        <w:pStyle w:val="a7"/>
      </w:pPr>
      <w:r w:rsidRPr="006F059E">
        <w:t>Η διαδικασία της επικαιροποίησης αναφέρεται στον έλεγχο και ενδεχόμενη αλλαγή συγκεκριμένων στοιχείων του Σχεδίου που δεν επηρεάζουν το σκοπό, τους στόχους του Σχεδίου ή την ιδέα επιχειρήσεων. Ενδεικτικός κατάλογος των στοιχείων που πρέπει να επικαιροποιούνται είναι:</w:t>
      </w:r>
    </w:p>
    <w:p w:rsidR="00674976" w:rsidRPr="006F059E" w:rsidRDefault="00674976" w:rsidP="007E1A31">
      <w:pPr>
        <w:pStyle w:val="a7"/>
        <w:numPr>
          <w:ilvl w:val="0"/>
          <w:numId w:val="16"/>
        </w:numPr>
      </w:pPr>
      <w:r w:rsidRPr="006F059E">
        <w:t>Στοιχεία επικοινωνίας επιχειρησιακά εμπλεκόμενων υπηρεσιών του Φορέα Σχεδίασης</w:t>
      </w:r>
    </w:p>
    <w:p w:rsidR="00674976" w:rsidRPr="006F059E" w:rsidRDefault="00674976" w:rsidP="007E1A31">
      <w:pPr>
        <w:pStyle w:val="a7"/>
        <w:numPr>
          <w:ilvl w:val="0"/>
          <w:numId w:val="16"/>
        </w:numPr>
      </w:pPr>
      <w:r w:rsidRPr="006F059E">
        <w:t>Μνημόνια ενεργειών που προβλέπονται στο Σχέδιο</w:t>
      </w:r>
    </w:p>
    <w:p w:rsidR="00674976" w:rsidRPr="006F059E" w:rsidRDefault="00674976" w:rsidP="007E1A31">
      <w:pPr>
        <w:pStyle w:val="a7"/>
        <w:numPr>
          <w:ilvl w:val="0"/>
          <w:numId w:val="16"/>
        </w:numPr>
      </w:pPr>
      <w:r w:rsidRPr="006F059E">
        <w:t>Διαδικασίες και υποδείγματα εντύπων</w:t>
      </w:r>
    </w:p>
    <w:p w:rsidR="00674976" w:rsidRPr="006F059E" w:rsidRDefault="0088702D" w:rsidP="007E1A31">
      <w:pPr>
        <w:pStyle w:val="a7"/>
        <w:numPr>
          <w:ilvl w:val="0"/>
          <w:numId w:val="16"/>
        </w:numPr>
      </w:pPr>
      <w:r>
        <w:t xml:space="preserve">Στοιχεία </w:t>
      </w:r>
      <w:r w:rsidR="00674976" w:rsidRPr="006F059E">
        <w:t xml:space="preserve">νέων </w:t>
      </w:r>
      <w:r w:rsidR="004F31FE">
        <w:t xml:space="preserve">δημιουργηθέντων </w:t>
      </w:r>
      <w:r w:rsidR="00674976" w:rsidRPr="006F059E">
        <w:t>υποδομών (κυκλοφοριακών και άλλων)</w:t>
      </w:r>
    </w:p>
    <w:p w:rsidR="0065144A" w:rsidRPr="006F059E" w:rsidRDefault="0065144A" w:rsidP="00E375B9">
      <w:pPr>
        <w:pStyle w:val="a7"/>
      </w:pPr>
    </w:p>
    <w:p w:rsidR="0065144A" w:rsidRPr="006F059E" w:rsidRDefault="00FA5F08" w:rsidP="00D75574">
      <w:pPr>
        <w:pStyle w:val="2"/>
      </w:pPr>
      <w:bookmarkStart w:id="135" w:name="_Toc507411626"/>
      <w:bookmarkStart w:id="136" w:name="_Toc43722754"/>
      <w:r w:rsidRPr="003F2118">
        <w:t>8</w:t>
      </w:r>
      <w:r w:rsidR="0065144A" w:rsidRPr="006F059E">
        <w:t>.</w:t>
      </w:r>
      <w:r w:rsidR="007E2193" w:rsidRPr="006F059E">
        <w:t>4</w:t>
      </w:r>
      <w:r w:rsidR="0065144A" w:rsidRPr="006F059E">
        <w:t xml:space="preserve"> </w:t>
      </w:r>
      <w:r w:rsidR="00D75574">
        <w:t xml:space="preserve"> </w:t>
      </w:r>
      <w:r w:rsidR="0065144A" w:rsidRPr="006F059E">
        <w:t>Τήρηση στοιχείων ειδικού φακέλου καταστροφής</w:t>
      </w:r>
      <w:bookmarkEnd w:id="135"/>
      <w:bookmarkEnd w:id="136"/>
    </w:p>
    <w:p w:rsidR="00E674D6" w:rsidRPr="003F14A8" w:rsidRDefault="00E674D6" w:rsidP="00E674D6">
      <w:pPr>
        <w:pStyle w:val="a7"/>
      </w:pPr>
      <w:r w:rsidRPr="003F14A8">
        <w:t>Η Γενική Γραμματεία Πολιτικής Προστασίας, σύμφωνα με το άρθ. 6, παρ. 3 στ΄ του Ν. 3013/2002 (ΦΕΚ 102</w:t>
      </w:r>
      <w:r w:rsidR="00931C9A">
        <w:t xml:space="preserve"> </w:t>
      </w:r>
      <w:r w:rsidRPr="003F14A8">
        <w:t xml:space="preserve">Α), έχει την ευθύνη της τήρησης ειδικού φακέλου για τις γενικές, περιφερειακές ή τοπικές μεγάλης έντασης καταστροφές, όπως αυτές περιγράφονται στο Παράρτημα Α΄ του Γενικού Σχεδίου Πολιτικής Προστασίας «ΞΕΝΟΚΡΑΤΗΣ». </w:t>
      </w:r>
    </w:p>
    <w:p w:rsidR="00E674D6" w:rsidRPr="003F14A8" w:rsidRDefault="00E674D6" w:rsidP="00E674D6">
      <w:pPr>
        <w:pStyle w:val="a7"/>
      </w:pPr>
      <w:r w:rsidRPr="003F14A8">
        <w:t>Στον ανωτέρω ειδικό φάκελο περιέχονται τα στοιχεία του συνόλου των ενεργειών, στο πλαίσιο και του αντίστοιχου σχεδιασμού, για την αντιμετώπιση των καταστροφών κατά την εκδήλωση των φαινομένων, καθώς και για την αποκατάσταση των ζημιών. Επίσης, εμπεριέχονται εκθέσεις απολογισμού δράσης των επί μέρους αρμόδιων φορέων και προτάσεις για βελτίωση των δράσεων σε περίπτωση αντιμετώπισης παρόμοιων φαινομένων.</w:t>
      </w:r>
    </w:p>
    <w:p w:rsidR="00E674D6" w:rsidRPr="003F14A8" w:rsidRDefault="00E674D6" w:rsidP="00E674D6">
      <w:pPr>
        <w:pStyle w:val="a7"/>
      </w:pPr>
      <w:r w:rsidRPr="003F14A8">
        <w:t>Στα ανωτέρω πλαίσια, όλοι οι εμπλεκόμενοι φορείς στην αντιμετώπιση εκτάκτων αναγκών από την εκδήλωση σεισμών και την αποκατάσταση των ζημιών οφείλουν να καταγράφουν τα ανωτέρω στοιχεία με χρονολογική σειρά, έτσι ώστε να είναι δυνατή η κατά περίπτωση ανάλυση του συστήματος κινητοποίησης πολιτικής προστασίας, με στόχο τη βελτίωση του σχεδιασμού για την αποτελεσματικότερη αντιμετώπιση των καταστροφικών φαινομένων και τον μετριασμό των επιπτώσεων στους πολίτες και στο ανθρωπογενές και φυσικό περιβάλλον.</w:t>
      </w:r>
    </w:p>
    <w:p w:rsidR="00E674D6" w:rsidRPr="003F14A8" w:rsidRDefault="00E674D6" w:rsidP="00E674D6">
      <w:pPr>
        <w:pStyle w:val="a7"/>
      </w:pPr>
      <w:r w:rsidRPr="003F14A8">
        <w:t>Με βάσει τα ανωτέρω καλούνται οι Δ/νσεις Πολιτικής Προστασίας των Αποκεντρωμένων Διοικήσεων</w:t>
      </w:r>
      <w:r w:rsidR="003C1297">
        <w:t xml:space="preserve"> και των </w:t>
      </w:r>
      <w:r w:rsidRPr="003F14A8">
        <w:t>Περιφερειών να συγκεντρώνουν όλα τα απαραίτητα στοιχεία που συνδέονται με τον φάκελο καταστροφής στις περιπτώσεις περιφερειακών καταστροφών ή τοπικών καταστροφών μεγάλης έντασης από την εκδήλωση σεισμών και να τα υποβάλλουν στη Γενική Γραμματεία Πολιτικής Προστασίας το ταχύτερο δυνατό. Στις περιπτώσεις γενικών καταστροφών η συλλογή όλων των απαραίτητων στοιχείων που συνδέονται με τον φάκελο καταστροφής θα γίνεται με σχετικό αίτημα της Γενικής Γραμματεία Πολιτικής Προστασίας προς τους εμπλεκόμενους φορείς.</w:t>
      </w:r>
    </w:p>
    <w:p w:rsidR="0065144A" w:rsidRPr="006F059E" w:rsidRDefault="0065144A" w:rsidP="00E375B9">
      <w:pPr>
        <w:pStyle w:val="a7"/>
      </w:pPr>
    </w:p>
    <w:p w:rsidR="003F226A" w:rsidRPr="006F059E" w:rsidRDefault="003F226A" w:rsidP="00E375B9">
      <w:r w:rsidRPr="006F059E">
        <w:br w:type="page"/>
      </w:r>
    </w:p>
    <w:p w:rsidR="003F226A" w:rsidRPr="006F059E" w:rsidRDefault="00A20D00" w:rsidP="00E375B9">
      <w:pPr>
        <w:pStyle w:val="1"/>
      </w:pPr>
      <w:bookmarkStart w:id="137" w:name="_Toc7691097"/>
      <w:bookmarkStart w:id="138" w:name="_Toc7723459"/>
      <w:r>
        <w:rPr>
          <w:noProof/>
        </w:rPr>
        <mc:AlternateContent>
          <mc:Choice Requires="wps">
            <w:drawing>
              <wp:anchor distT="0" distB="0" distL="114300" distR="114300" simplePos="0" relativeHeight="251662848" behindDoc="0" locked="0" layoutInCell="1" allowOverlap="1">
                <wp:simplePos x="0" y="0"/>
                <wp:positionH relativeFrom="column">
                  <wp:posOffset>3668395</wp:posOffset>
                </wp:positionH>
                <wp:positionV relativeFrom="paragraph">
                  <wp:posOffset>161290</wp:posOffset>
                </wp:positionV>
                <wp:extent cx="2232025" cy="1750060"/>
                <wp:effectExtent l="10795" t="8890" r="5080" b="12700"/>
                <wp:wrapNone/>
                <wp:docPr id="18"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025" cy="1750060"/>
                        </a:xfrm>
                        <a:prstGeom prst="rect">
                          <a:avLst/>
                        </a:prstGeom>
                        <a:solidFill>
                          <a:srgbClr val="C6D9F1"/>
                        </a:solidFill>
                        <a:ln w="9525">
                          <a:solidFill>
                            <a:srgbClr val="000000"/>
                          </a:solidFill>
                          <a:miter lim="800000"/>
                          <a:headEnd/>
                          <a:tailEnd/>
                        </a:ln>
                      </wps:spPr>
                      <wps:txbx>
                        <w:txbxContent>
                          <w:p w:rsidR="00A11032" w:rsidRDefault="00A11032" w:rsidP="007C2A76">
                            <w:pPr>
                              <w:pStyle w:val="af0"/>
                            </w:pPr>
                          </w:p>
                          <w:p w:rsidR="00A11032" w:rsidRPr="004B53BC" w:rsidRDefault="00A11032" w:rsidP="007C2A76">
                            <w:pPr>
                              <w:pStyle w:val="af0"/>
                            </w:pPr>
                            <w:r w:rsidRPr="0072291D">
                              <w:t xml:space="preserve">ΜΕΡΟΣ </w:t>
                            </w:r>
                            <w:r>
                              <w:t>9</w:t>
                            </w:r>
                          </w:p>
                          <w:p w:rsidR="00A11032" w:rsidRDefault="00A11032" w:rsidP="007C2A76">
                            <w:pPr>
                              <w:pStyle w:val="af0"/>
                            </w:pPr>
                          </w:p>
                          <w:p w:rsidR="00A11032" w:rsidRPr="0072291D" w:rsidRDefault="00A11032" w:rsidP="007C2A76">
                            <w:pPr>
                              <w:pStyle w:val="af0"/>
                            </w:pPr>
                            <w:r w:rsidRPr="003F226A">
                              <w:t>ΠΕΡΙΒΟΛΗ-ΕΜΦΑΝΙΣΗ ΥΠΑΛΛΗΛΩ</w:t>
                            </w:r>
                            <w:r>
                              <w:t>Ν ΠΟΛΙΤΙΚΗΣ ΠΡΟΣΤΑΣΙΑΣ ΣΕ ΕΠΙΧΕΙΡ</w:t>
                            </w:r>
                            <w:r w:rsidRPr="003F226A">
                              <w:t>ΗΣΕΙΣ</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5" o:spid="_x0000_s1034" type="#_x0000_t202" style="position:absolute;left:0;text-align:left;margin-left:288.85pt;margin-top:12.7pt;width:175.75pt;height:137.8pt;z-index:25166284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" fillcolor="#c6d9f1">
                <v:textbox>
                  <w:txbxContent>
                    <w:p w:rsidR="00A11032" w:rsidRDefault="00A11032" w:rsidP="007C2A76">
                      <w:pPr>
                        <w:pStyle w:val="af0"/>
                      </w:pPr>
                    </w:p>
                    <w:p w:rsidR="00A11032" w:rsidRPr="004B53BC" w:rsidRDefault="00A11032" w:rsidP="007C2A76">
                      <w:pPr>
                        <w:pStyle w:val="af0"/>
                      </w:pPr>
                      <w:r w:rsidRPr="0072291D">
                        <w:t xml:space="preserve">ΜΕΡΟΣ </w:t>
                      </w:r>
                      <w:r>
                        <w:t>9</w:t>
                      </w:r>
                    </w:p>
                    <w:p w:rsidR="00A11032" w:rsidRDefault="00A11032" w:rsidP="007C2A76">
                      <w:pPr>
                        <w:pStyle w:val="af0"/>
                      </w:pPr>
                    </w:p>
                    <w:p w:rsidR="00A11032" w:rsidRPr="0072291D" w:rsidRDefault="00A11032" w:rsidP="007C2A76">
                      <w:pPr>
                        <w:pStyle w:val="af0"/>
                      </w:pPr>
                      <w:r w:rsidRPr="003F226A">
                        <w:t>ΠΕΡΙΒΟΛΗ-ΕΜΦΑΝΙΣΗ ΥΠΑΛΛΗΛΩ</w:t>
                      </w:r>
                      <w:r>
                        <w:t>Ν ΠΟΛΙΤΙΚΗΣ ΠΡΟΣΤΑΣΙΑΣ ΣΕ ΕΠΙΧΕΙΡ</w:t>
                      </w:r>
                      <w:r w:rsidRPr="003F226A">
                        <w:t>ΗΣΕΙΣ</w:t>
                      </w:r>
                    </w:p>
                  </w:txbxContent>
                </v:textbox>
              </v:shape>
            </w:pict>
          </mc:Fallback>
        </mc:AlternateContent>
      </w:r>
      <w:bookmarkEnd w:id="137"/>
      <w:bookmarkEnd w:id="138"/>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Default="003F226A" w:rsidP="00E375B9">
      <w:pPr>
        <w:pStyle w:val="1"/>
      </w:pPr>
    </w:p>
    <w:p w:rsidR="0088702D" w:rsidRPr="0088702D" w:rsidRDefault="0088702D" w:rsidP="0088702D"/>
    <w:p w:rsidR="00DE2A30" w:rsidRPr="006F059E" w:rsidRDefault="00DE2A30" w:rsidP="00E375B9"/>
    <w:p w:rsidR="003F226A" w:rsidRPr="006F059E" w:rsidRDefault="003F226A" w:rsidP="00E375B9">
      <w:pPr>
        <w:pStyle w:val="1"/>
      </w:pPr>
      <w:bookmarkStart w:id="139" w:name="_Toc43722755"/>
      <w:r w:rsidRPr="006F059E">
        <w:t xml:space="preserve">ΜΕΡΟΣ </w:t>
      </w:r>
      <w:r w:rsidR="00BE4FDC">
        <w:t>9</w:t>
      </w:r>
      <w:r w:rsidRPr="006F059E">
        <w:t xml:space="preserve">. </w:t>
      </w:r>
      <w:r w:rsidR="003C1297">
        <w:t xml:space="preserve"> </w:t>
      </w:r>
      <w:r w:rsidR="00886D74" w:rsidRPr="006F059E">
        <w:t>ΠΕΡΙΒΟΛΗ-ΕΜΦΑΝΙΣΗ ΥΠΑΛΛΗΛΩΝ ΠΟΛΙΤΙΚΗΣ ΠΡΟΣΤΑΣΙΑΣ ΣΕ ΕΠΙΧΕΙΡΗΣΕΙΣ</w:t>
      </w:r>
      <w:bookmarkEnd w:id="139"/>
    </w:p>
    <w:p w:rsidR="003F226A" w:rsidRDefault="003F226A" w:rsidP="00E375B9">
      <w:pPr>
        <w:pStyle w:val="a7"/>
      </w:pPr>
    </w:p>
    <w:p w:rsidR="0088702D" w:rsidRPr="006F059E" w:rsidRDefault="0088702D" w:rsidP="00E375B9">
      <w:pPr>
        <w:pStyle w:val="a7"/>
      </w:pPr>
    </w:p>
    <w:p w:rsidR="003F226A" w:rsidRPr="006F059E" w:rsidRDefault="003724BE" w:rsidP="00E375B9">
      <w:pPr>
        <w:pStyle w:val="a7"/>
      </w:pPr>
      <w:r w:rsidRPr="006F059E">
        <w:t>Η παρουσία υπαλλήλων Πολιτικής Προστασίας στον τόπο μιας καταστροφής, με πολιτική περιβολή, δεν δηλώνει την ιδιότητά τους. Αυτό έχει σαν αποτέλεσμα, σε επιχειρησιακό επίπεδο να χάνεται αρκετές φορές πολύτιμος χρόνος μέχρι την ταυτοποίησή τους από υπηρεσιακούς παράγοντες και κυρίω</w:t>
      </w:r>
      <w:r w:rsidR="007B1FCF" w:rsidRPr="006F059E">
        <w:t xml:space="preserve">ς να περνά απαρατήρητη η </w:t>
      </w:r>
      <w:r w:rsidR="000019DB" w:rsidRPr="006F059E">
        <w:t>παρουσία</w:t>
      </w:r>
      <w:r w:rsidRPr="006F059E">
        <w:t xml:space="preserve"> τους από πολίτες</w:t>
      </w:r>
      <w:r w:rsidR="003C1297">
        <w:t>,</w:t>
      </w:r>
      <w:r w:rsidRPr="006F059E">
        <w:t xml:space="preserve"> οι οποίοι αγνοούν κατά κανόνα εντολές ή παραινέσεις τους.</w:t>
      </w:r>
    </w:p>
    <w:p w:rsidR="003724BE" w:rsidRPr="006F059E" w:rsidRDefault="00E46D61" w:rsidP="00E375B9">
      <w:pPr>
        <w:pStyle w:val="a7"/>
      </w:pPr>
      <w:r w:rsidRPr="006F059E">
        <w:t>Σύμφωνα με το 4678/22-11-2004 έγγραφο ΓΓΠΠ, τα επιχειρησιακά μπουφάν Πολιτικής Προστασίας θα πρέπει να έχουν την ακόλουθη μορφή:</w:t>
      </w:r>
    </w:p>
    <w:p w:rsidR="00E042CB" w:rsidRPr="006F059E" w:rsidRDefault="00E042CB" w:rsidP="00E375B9">
      <w:pPr>
        <w:pStyle w:val="a7"/>
      </w:pPr>
    </w:p>
    <w:p w:rsidR="00E042CB" w:rsidRPr="006F059E" w:rsidRDefault="00E042CB" w:rsidP="00E375B9">
      <w:pPr>
        <w:pStyle w:val="a7"/>
      </w:pPr>
    </w:p>
    <w:p w:rsidR="00E46D61" w:rsidRPr="006F059E" w:rsidRDefault="008E6513" w:rsidP="00E375B9">
      <w:pPr>
        <w:pStyle w:val="a7"/>
      </w:pPr>
      <w:r w:rsidRPr="006F059E">
        <w:rPr>
          <w:noProof/>
        </w:rPr>
        <w:drawing>
          <wp:inline distT="0" distB="0" distL="0" distR="0">
            <wp:extent cx="5613400" cy="2413000"/>
            <wp:effectExtent l="19050" t="0" r="6350" b="0"/>
            <wp:docPr id="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19" cstate="print"/>
                    <a:srcRect/>
                    <a:stretch>
                      <a:fillRect/>
                    </a:stretch>
                  </pic:blipFill>
                  <pic:spPr bwMode="auto">
                    <a:xfrm>
                      <a:off x="0" y="0"/>
                      <a:ext cx="5613400" cy="2413000"/>
                    </a:xfrm>
                    <a:prstGeom prst="rect">
                      <a:avLst/>
                    </a:prstGeom>
                    <a:noFill/>
                    <a:ln w="9525">
                      <a:noFill/>
                      <a:miter lim="800000"/>
                      <a:headEnd/>
                      <a:tailEnd/>
                    </a:ln>
                  </pic:spPr>
                </pic:pic>
              </a:graphicData>
            </a:graphic>
          </wp:inline>
        </w:drawing>
      </w:r>
    </w:p>
    <w:p w:rsidR="003F4372" w:rsidRPr="006F059E" w:rsidRDefault="003F4372" w:rsidP="00942794">
      <w:pPr>
        <w:pStyle w:val="EIKONA"/>
        <w:rPr>
          <w:b w:val="0"/>
          <w:u w:val="none"/>
        </w:rPr>
      </w:pPr>
      <w:bookmarkStart w:id="140" w:name="_Toc9324634"/>
      <w:bookmarkStart w:id="141" w:name="_Toc9342643"/>
      <w:r w:rsidRPr="006F059E">
        <w:t>Εικόνα 1</w:t>
      </w:r>
      <w:r w:rsidRPr="003C1297">
        <w:t>.</w:t>
      </w:r>
      <w:r w:rsidR="003F4FCF" w:rsidRPr="003C1297">
        <w:rPr>
          <w:u w:val="none"/>
        </w:rPr>
        <w:t xml:space="preserve"> </w:t>
      </w:r>
      <w:r w:rsidRPr="006F059E">
        <w:rPr>
          <w:b w:val="0"/>
          <w:u w:val="none"/>
        </w:rPr>
        <w:t>Επιχειρησιακά μπουφάν Πολιτικής Προστασίας</w:t>
      </w:r>
      <w:bookmarkEnd w:id="140"/>
      <w:bookmarkEnd w:id="141"/>
    </w:p>
    <w:p w:rsidR="00DE2A30" w:rsidRPr="006F059E" w:rsidRDefault="00DE2A30" w:rsidP="00E375B9">
      <w:pPr>
        <w:pStyle w:val="a7"/>
      </w:pPr>
    </w:p>
    <w:p w:rsidR="00E042CB" w:rsidRPr="006F059E" w:rsidRDefault="00E042CB" w:rsidP="00E375B9">
      <w:pPr>
        <w:pStyle w:val="a7"/>
      </w:pPr>
    </w:p>
    <w:p w:rsidR="00E042CB" w:rsidRDefault="00E042CB" w:rsidP="00E375B9">
      <w:pPr>
        <w:pStyle w:val="a7"/>
      </w:pPr>
    </w:p>
    <w:p w:rsidR="0088702D" w:rsidRDefault="0088702D" w:rsidP="00E375B9">
      <w:pPr>
        <w:pStyle w:val="a7"/>
      </w:pPr>
    </w:p>
    <w:p w:rsidR="0088702D" w:rsidRDefault="0088702D" w:rsidP="00E375B9">
      <w:pPr>
        <w:pStyle w:val="a7"/>
      </w:pPr>
    </w:p>
    <w:p w:rsidR="0088702D" w:rsidRPr="006F059E" w:rsidRDefault="0088702D" w:rsidP="00E375B9">
      <w:pPr>
        <w:pStyle w:val="a7"/>
      </w:pPr>
    </w:p>
    <w:p w:rsidR="003F226A" w:rsidRPr="006F059E" w:rsidRDefault="00DE2A30" w:rsidP="00E375B9">
      <w:pPr>
        <w:pStyle w:val="a7"/>
      </w:pPr>
      <w:r w:rsidRPr="006F059E">
        <w:t>και τα γιλέκα Πολιτικής Προστασίας:</w:t>
      </w:r>
    </w:p>
    <w:p w:rsidR="003F226A" w:rsidRPr="006F059E" w:rsidRDefault="008E6513" w:rsidP="00E375B9">
      <w:pPr>
        <w:pStyle w:val="a7"/>
      </w:pPr>
      <w:r w:rsidRPr="006F059E">
        <w:rPr>
          <w:noProof/>
        </w:rPr>
        <w:drawing>
          <wp:inline distT="0" distB="0" distL="0" distR="0">
            <wp:extent cx="5613400" cy="2730500"/>
            <wp:effectExtent l="19050" t="0" r="6350" b="0"/>
            <wp:docPr id="7"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20" cstate="print"/>
                    <a:srcRect/>
                    <a:stretch>
                      <a:fillRect/>
                    </a:stretch>
                  </pic:blipFill>
                  <pic:spPr bwMode="auto">
                    <a:xfrm>
                      <a:off x="0" y="0"/>
                      <a:ext cx="5613400" cy="2730500"/>
                    </a:xfrm>
                    <a:prstGeom prst="rect">
                      <a:avLst/>
                    </a:prstGeom>
                    <a:noFill/>
                    <a:ln w="9525">
                      <a:noFill/>
                      <a:miter lim="800000"/>
                      <a:headEnd/>
                      <a:tailEnd/>
                    </a:ln>
                  </pic:spPr>
                </pic:pic>
              </a:graphicData>
            </a:graphic>
          </wp:inline>
        </w:drawing>
      </w:r>
    </w:p>
    <w:p w:rsidR="009432AF" w:rsidRPr="006F059E" w:rsidRDefault="009432AF" w:rsidP="00942794">
      <w:pPr>
        <w:pStyle w:val="EIKONA"/>
      </w:pPr>
      <w:bookmarkStart w:id="142" w:name="_Toc9324635"/>
      <w:bookmarkStart w:id="143" w:name="_Toc9342644"/>
      <w:r w:rsidRPr="006F059E">
        <w:t>Εικόνα 2.</w:t>
      </w:r>
      <w:r w:rsidR="003F4FCF" w:rsidRPr="006F059E">
        <w:t xml:space="preserve"> </w:t>
      </w:r>
      <w:r w:rsidRPr="006F059E">
        <w:rPr>
          <w:b w:val="0"/>
          <w:u w:val="none"/>
        </w:rPr>
        <w:t xml:space="preserve">Επιχειρησιακά </w:t>
      </w:r>
      <w:r w:rsidR="008E22BB" w:rsidRPr="006F059E">
        <w:rPr>
          <w:b w:val="0"/>
          <w:u w:val="none"/>
        </w:rPr>
        <w:t>γιλέκα Πολιτικής Προστασίας</w:t>
      </w:r>
      <w:bookmarkEnd w:id="142"/>
      <w:bookmarkEnd w:id="143"/>
    </w:p>
    <w:p w:rsidR="00DE2A30" w:rsidRPr="006F059E" w:rsidRDefault="00DE2A30" w:rsidP="00E375B9">
      <w:pPr>
        <w:pStyle w:val="a7"/>
      </w:pPr>
    </w:p>
    <w:p w:rsidR="007879DD" w:rsidRPr="006F059E" w:rsidRDefault="007879DD" w:rsidP="00E375B9">
      <w:pPr>
        <w:pStyle w:val="a7"/>
      </w:pPr>
      <w:r w:rsidRPr="006F059E">
        <w:t>Αναλυτικές προδιαγραφές για την εμφάνιση των επιχειρησιακών μπουφάν και γιλέκων</w:t>
      </w:r>
      <w:r w:rsidR="00EC5CFF" w:rsidRPr="006F059E">
        <w:t xml:space="preserve"> </w:t>
      </w:r>
      <w:r w:rsidRPr="006F059E">
        <w:t>Πολ</w:t>
      </w:r>
      <w:r w:rsidR="00EC5CFF" w:rsidRPr="006F059E">
        <w:t>ιτικής Προστασίας δίνονται στο 4678/22-11-2004 έγγραφο ΓΓΠΠ.</w:t>
      </w:r>
    </w:p>
    <w:p w:rsidR="001B289C" w:rsidRPr="006F059E" w:rsidRDefault="001B289C" w:rsidP="001B289C">
      <w:pPr>
        <w:pStyle w:val="a7"/>
      </w:pPr>
      <w:r w:rsidRPr="006F059E">
        <w:t>Για τους εργαζόμενους στις οργανικές μονάδες Πολιτικής Προστασίας (Δ/νσεις, Τμήματα και Γραφεία) πέραν των επιχειρησιακών μπουφάν και γιλέκων, όταν αυτοί μεταβαίνουν στο τόπο της καταστροφής στο πλαίσιο του συντονιστικού τους ρόλου, θα πρέπει να λαμβάνονται όλα τα μέτρα που θα εξασφαλίζουν την υγεία και την ασφάλει</w:t>
      </w:r>
      <w:r w:rsidR="003C1297">
        <w:t>ά</w:t>
      </w:r>
      <w:r w:rsidRPr="006F059E">
        <w:t xml:space="preserve"> τους, καθώς και να τους παρέχονται όλα τα ενδεικνυόμενα μέσα ατομικής προστασίας (ΜΑΠ), σύμφωνα </w:t>
      </w:r>
      <w:r w:rsidR="00931C9A">
        <w:t xml:space="preserve">με την ΚΥΑ 43726/2019 (ΦΕΚ 2208 </w:t>
      </w:r>
      <w:r w:rsidRPr="006F059E">
        <w:t>Β).</w:t>
      </w:r>
    </w:p>
    <w:p w:rsidR="00DE2A30" w:rsidRDefault="00DE2A30" w:rsidP="00E375B9">
      <w:pPr>
        <w:pStyle w:val="a7"/>
      </w:pPr>
    </w:p>
    <w:p w:rsidR="00C664D5" w:rsidRDefault="00C664D5">
      <w:pPr>
        <w:spacing w:line="240" w:lineRule="auto"/>
        <w:ind w:left="0" w:right="0" w:firstLine="0"/>
        <w:jc w:val="left"/>
      </w:pPr>
      <w:r>
        <w:br w:type="page"/>
      </w:r>
    </w:p>
    <w:p w:rsidR="00C664D5" w:rsidRDefault="00C664D5" w:rsidP="00287A70">
      <w:pPr>
        <w:spacing w:line="240" w:lineRule="auto"/>
        <w:ind w:left="0" w:right="0" w:firstLine="0"/>
        <w:jc w:val="left"/>
      </w:pPr>
      <w:r>
        <w:br w:type="page"/>
      </w:r>
      <w:r w:rsidR="00A20D00">
        <w:rPr>
          <w:noProof/>
        </w:rPr>
        <mc:AlternateContent>
          <mc:Choice Requires="wps">
            <w:drawing>
              <wp:anchor distT="0" distB="0" distL="114300" distR="114300" simplePos="0" relativeHeight="251683328" behindDoc="0" locked="0" layoutInCell="1" allowOverlap="1">
                <wp:simplePos x="0" y="0"/>
                <wp:positionH relativeFrom="column">
                  <wp:posOffset>124460</wp:posOffset>
                </wp:positionH>
                <wp:positionV relativeFrom="paragraph">
                  <wp:posOffset>153670</wp:posOffset>
                </wp:positionV>
                <wp:extent cx="5361940" cy="1212850"/>
                <wp:effectExtent l="10160" t="10795" r="9525" b="5080"/>
                <wp:wrapNone/>
                <wp:docPr id="17"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1940" cy="1212850"/>
                        </a:xfrm>
                        <a:prstGeom prst="rect">
                          <a:avLst/>
                        </a:prstGeom>
                        <a:solidFill>
                          <a:srgbClr val="C6D9F1"/>
                        </a:solidFill>
                        <a:ln w="9525">
                          <a:solidFill>
                            <a:srgbClr val="000000"/>
                          </a:solidFill>
                          <a:miter lim="800000"/>
                          <a:headEnd/>
                          <a:tailEnd/>
                        </a:ln>
                      </wps:spPr>
                      <wps:txbx>
                        <w:txbxContent>
                          <w:p w:rsidR="00A11032" w:rsidRDefault="00A11032" w:rsidP="00C664D5">
                            <w:pPr>
                              <w:pStyle w:val="af0"/>
                            </w:pPr>
                          </w:p>
                          <w:p w:rsidR="00A11032" w:rsidRDefault="00A11032" w:rsidP="00C664D5">
                            <w:pPr>
                              <w:pStyle w:val="af0"/>
                              <w:rPr>
                                <w:lang w:val="en-US"/>
                              </w:rPr>
                            </w:pPr>
                          </w:p>
                          <w:p w:rsidR="00A11032" w:rsidRPr="006A46D0" w:rsidRDefault="00A11032" w:rsidP="00C664D5">
                            <w:pPr>
                              <w:pStyle w:val="af0"/>
                              <w:rPr>
                                <w:lang w:val="en-US"/>
                              </w:rPr>
                            </w:pPr>
                            <w:r w:rsidRPr="006A46D0">
                              <w:t>ΠΑΡΑΡΤΗΜΑ</w:t>
                            </w:r>
                            <w:r>
                              <w:t>ΤΑ</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7" o:spid="_x0000_s1035" type="#_x0000_t202" style="position:absolute;margin-left:9.8pt;margin-top:12.1pt;width:422.2pt;height:95.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" fillcolor="#c6d9f1">
                <v:textbox>
                  <w:txbxContent>
                    <w:p w:rsidR="00A11032" w:rsidRDefault="00A11032" w:rsidP="00C664D5">
                      <w:pPr>
                        <w:pStyle w:val="af0"/>
                      </w:pPr>
                    </w:p>
                    <w:p w:rsidR="00A11032" w:rsidRDefault="00A11032" w:rsidP="00C664D5">
                      <w:pPr>
                        <w:pStyle w:val="af0"/>
                        <w:rPr>
                          <w:lang w:val="en-US"/>
                        </w:rPr>
                      </w:pPr>
                    </w:p>
                    <w:p w:rsidR="00A11032" w:rsidRPr="006A46D0" w:rsidRDefault="00A11032" w:rsidP="00C664D5">
                      <w:pPr>
                        <w:pStyle w:val="af0"/>
                        <w:rPr>
                          <w:lang w:val="en-US"/>
                        </w:rPr>
                      </w:pPr>
                      <w:r w:rsidRPr="006A46D0">
                        <w:t>ΠΑΡΑΡΤΗΜΑ</w:t>
                      </w:r>
                      <w:r>
                        <w:t>ΤΑ</w:t>
                      </w:r>
                    </w:p>
                  </w:txbxContent>
                </v:textbox>
              </v:shape>
            </w:pict>
          </mc:Fallback>
        </mc:AlternateContent>
      </w: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Pr="006F059E" w:rsidRDefault="00F40237" w:rsidP="00E375B9">
      <w:pPr>
        <w:pStyle w:val="a7"/>
      </w:pPr>
    </w:p>
    <w:p w:rsidR="002A7EE5" w:rsidRPr="006F059E" w:rsidRDefault="002A7EE5" w:rsidP="00E375B9">
      <w:r w:rsidRPr="006F059E">
        <w:br w:type="page"/>
      </w:r>
    </w:p>
    <w:p w:rsidR="006A46D0" w:rsidRPr="006F059E" w:rsidRDefault="006A46D0" w:rsidP="00E375B9">
      <w:pPr>
        <w:pStyle w:val="1"/>
      </w:pPr>
    </w:p>
    <w:p w:rsidR="006A46D0" w:rsidRPr="006F059E" w:rsidRDefault="00A20D00" w:rsidP="00E375B9">
      <w:pPr>
        <w:pStyle w:val="1"/>
      </w:pPr>
      <w:bookmarkStart w:id="144" w:name="_Toc7691117"/>
      <w:bookmarkStart w:id="145" w:name="_Toc7723479"/>
      <w:r>
        <w:rPr>
          <w:noProof/>
        </w:rPr>
        <mc:AlternateContent>
          <mc:Choice Requires="wps">
            <w:drawing>
              <wp:anchor distT="0" distB="0" distL="114300" distR="114300" simplePos="0" relativeHeight="251650560" behindDoc="0" locked="0" layoutInCell="1" allowOverlap="1">
                <wp:simplePos x="0" y="0"/>
                <wp:positionH relativeFrom="column">
                  <wp:posOffset>3321685</wp:posOffset>
                </wp:positionH>
                <wp:positionV relativeFrom="paragraph">
                  <wp:posOffset>78105</wp:posOffset>
                </wp:positionV>
                <wp:extent cx="2232025" cy="1212850"/>
                <wp:effectExtent l="6985" t="11430" r="8890" b="13970"/>
                <wp:wrapNone/>
                <wp:docPr id="1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025" cy="1212850"/>
                        </a:xfrm>
                        <a:prstGeom prst="rect">
                          <a:avLst/>
                        </a:prstGeom>
                        <a:solidFill>
                          <a:srgbClr val="C6D9F1"/>
                        </a:solidFill>
                        <a:ln w="9525">
                          <a:solidFill>
                            <a:srgbClr val="000000"/>
                          </a:solidFill>
                          <a:miter lim="800000"/>
                          <a:headEnd/>
                          <a:tailEnd/>
                        </a:ln>
                      </wps:spPr>
                      <wps:txbx>
                        <w:txbxContent>
                          <w:p w:rsidR="00A11032" w:rsidRDefault="00A11032" w:rsidP="001E78ED">
                            <w:pPr>
                              <w:pStyle w:val="af0"/>
                            </w:pPr>
                          </w:p>
                          <w:p w:rsidR="00A11032" w:rsidRDefault="00A11032" w:rsidP="001E78ED">
                            <w:pPr>
                              <w:pStyle w:val="af0"/>
                              <w:rPr>
                                <w:lang w:val="en-US"/>
                              </w:rPr>
                            </w:pPr>
                          </w:p>
                          <w:p w:rsidR="00A11032" w:rsidRPr="006A46D0" w:rsidRDefault="00A11032" w:rsidP="001E78ED">
                            <w:pPr>
                              <w:pStyle w:val="af0"/>
                              <w:rPr>
                                <w:lang w:val="en-US"/>
                              </w:rPr>
                            </w:pPr>
                            <w:r w:rsidRPr="006A46D0">
                              <w:t xml:space="preserve">ΠΑΡΑΡΤΗΜΑ </w:t>
                            </w:r>
                            <w:r>
                              <w:t>Α</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7" o:spid="_x0000_s1036" type="#_x0000_t202" style="position:absolute;left:0;text-align:left;margin-left:261.55pt;margin-top:6.15pt;width:175.75pt;height:95.5pt;z-index:25165056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" fillcolor="#c6d9f1">
                <v:textbox>
                  <w:txbxContent>
                    <w:p w:rsidR="00A11032" w:rsidRDefault="00A11032" w:rsidP="001E78ED">
                      <w:pPr>
                        <w:pStyle w:val="af0"/>
                      </w:pPr>
                    </w:p>
                    <w:p w:rsidR="00A11032" w:rsidRDefault="00A11032" w:rsidP="001E78ED">
                      <w:pPr>
                        <w:pStyle w:val="af0"/>
                        <w:rPr>
                          <w:lang w:val="en-US"/>
                        </w:rPr>
                      </w:pPr>
                    </w:p>
                    <w:p w:rsidR="00A11032" w:rsidRPr="006A46D0" w:rsidRDefault="00A11032" w:rsidP="001E78ED">
                      <w:pPr>
                        <w:pStyle w:val="af0"/>
                        <w:rPr>
                          <w:lang w:val="en-US"/>
                        </w:rPr>
                      </w:pPr>
                      <w:r w:rsidRPr="006A46D0">
                        <w:t xml:space="preserve">ΠΑΡΑΡΤΗΜΑ </w:t>
                      </w:r>
                      <w:r>
                        <w:t>Α</w:t>
                      </w:r>
                    </w:p>
                  </w:txbxContent>
                </v:textbox>
              </v:shape>
            </w:pict>
          </mc:Fallback>
        </mc:AlternateContent>
      </w:r>
      <w:bookmarkEnd w:id="144"/>
      <w:bookmarkEnd w:id="145"/>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950EB" w:rsidRPr="006F059E" w:rsidRDefault="006950EB" w:rsidP="00E375B9">
      <w:pPr>
        <w:pStyle w:val="1"/>
      </w:pPr>
      <w:bookmarkStart w:id="146" w:name="_Toc43722756"/>
      <w:r w:rsidRPr="006F059E">
        <w:t xml:space="preserve">ΠΑΡΑΡΤΗΜΑ </w:t>
      </w:r>
      <w:r w:rsidR="004A2B56" w:rsidRPr="006F059E">
        <w:t>Α</w:t>
      </w:r>
      <w:r w:rsidR="00417FC0" w:rsidRPr="006F059E">
        <w:t xml:space="preserve"> </w:t>
      </w:r>
      <w:r w:rsidR="00386F31">
        <w:t>–</w:t>
      </w:r>
      <w:r w:rsidR="00F14EE5" w:rsidRPr="006F059E">
        <w:t xml:space="preserve"> </w:t>
      </w:r>
      <w:r w:rsidR="00386F31">
        <w:t>ΧΑΡΤΟΓΡΑΦΙΚΟ ΥΛΙΚΟ</w:t>
      </w:r>
      <w:bookmarkEnd w:id="146"/>
    </w:p>
    <w:p w:rsidR="006950EB" w:rsidRPr="006F059E" w:rsidRDefault="006950EB" w:rsidP="00E375B9"/>
    <w:p w:rsidR="006950EB" w:rsidRPr="006F059E" w:rsidRDefault="006950EB" w:rsidP="000B26CE">
      <w:r w:rsidRPr="006F059E">
        <w:t xml:space="preserve">Το παρόν προσαρτάται στο </w:t>
      </w:r>
      <w:r w:rsidR="000B26CE">
        <w:t>Σχέδιο</w:t>
      </w:r>
      <w:r w:rsidR="00A97D11" w:rsidRPr="006F059E">
        <w:t xml:space="preserve"> </w:t>
      </w:r>
      <w:r w:rsidR="000B26CE" w:rsidRPr="00F85CB1">
        <w:t xml:space="preserve">Αντιμετώπισης Εκτάκτων Αναγκών </w:t>
      </w:r>
      <w:r w:rsidR="000B26CE">
        <w:t xml:space="preserve">και Άμεσης/Βραχείας Διαχείρισης Συνεπειών από την Εκδήλωση Σεισμών του Δήμου </w:t>
      </w:r>
      <w:r w:rsidR="000B26CE" w:rsidRPr="0011689A">
        <w:rPr>
          <w:shd w:val="clear" w:color="auto" w:fill="D9D9D9" w:themeFill="background1" w:themeFillShade="D9"/>
        </w:rPr>
        <w:t>«ΟΝΟΜΑ ΔΗΜΟΥ»</w:t>
      </w:r>
      <w:r w:rsidR="0088702D">
        <w:rPr>
          <w:shd w:val="clear" w:color="auto" w:fill="D9D9D9" w:themeFill="background1" w:themeFillShade="D9"/>
        </w:rPr>
        <w:t xml:space="preserve"> </w:t>
      </w:r>
      <w:r w:rsidRPr="006F059E">
        <w:t>και αποτελεί αναπόσπαστο τμήμα του</w:t>
      </w:r>
      <w:r w:rsidR="003C1297">
        <w:t>.</w:t>
      </w:r>
    </w:p>
    <w:p w:rsidR="006950EB" w:rsidRPr="006F059E" w:rsidRDefault="006950EB" w:rsidP="00E375B9"/>
    <w:p w:rsidR="00084152" w:rsidRDefault="00386F31" w:rsidP="00E375B9">
      <w:pPr>
        <w:rPr>
          <w:b/>
        </w:rPr>
      </w:pPr>
      <w:r w:rsidRPr="00386F31">
        <w:rPr>
          <w:b/>
        </w:rPr>
        <w:t>ΧΑΡΤΟΓΡΑΦΙΚΟ ΥΛΙΚΟ</w:t>
      </w:r>
    </w:p>
    <w:p w:rsidR="00A15554" w:rsidRDefault="00A15554" w:rsidP="00E375B9">
      <w:pPr>
        <w:rPr>
          <w:b/>
        </w:rPr>
      </w:pPr>
    </w:p>
    <w:p w:rsidR="000B26CE" w:rsidRPr="000B26CE" w:rsidRDefault="00DD56E3" w:rsidP="00F8146E">
      <w:pPr>
        <w:pStyle w:val="a7"/>
        <w:numPr>
          <w:ilvl w:val="0"/>
          <w:numId w:val="28"/>
        </w:numPr>
        <w:spacing w:after="0"/>
        <w:ind w:left="-284" w:right="92" w:hanging="142"/>
      </w:pPr>
      <w:r w:rsidRPr="006F059E">
        <w:t xml:space="preserve">Χαρτογραφική αποτύπωση των </w:t>
      </w:r>
      <w:r w:rsidR="000B26CE">
        <w:t xml:space="preserve">διοικητικών </w:t>
      </w:r>
      <w:r w:rsidRPr="006F059E">
        <w:t xml:space="preserve">ορίων </w:t>
      </w:r>
      <w:r w:rsidR="000B26CE">
        <w:t>του Δήμου</w:t>
      </w:r>
      <w:r w:rsidRPr="006F059E">
        <w:t xml:space="preserve"> </w:t>
      </w:r>
      <w:r w:rsidR="000B26CE" w:rsidRPr="000B26CE">
        <w:rPr>
          <w:shd w:val="clear" w:color="auto" w:fill="D9D9D9" w:themeFill="background1" w:themeFillShade="D9"/>
        </w:rPr>
        <w:t>«ΟΝΟΜΑ ΔΗΜΟΥ»</w:t>
      </w:r>
    </w:p>
    <w:p w:rsidR="00DE416C" w:rsidRPr="006F059E" w:rsidRDefault="000B26CE" w:rsidP="00F8146E">
      <w:pPr>
        <w:pStyle w:val="a7"/>
        <w:numPr>
          <w:ilvl w:val="0"/>
          <w:numId w:val="28"/>
        </w:numPr>
        <w:spacing w:after="0"/>
        <w:ind w:left="-284" w:right="92" w:hanging="142"/>
      </w:pPr>
      <w:r w:rsidRPr="006F059E">
        <w:t xml:space="preserve"> Χαρτογραφική αποτύπωση </w:t>
      </w:r>
      <w:r w:rsidRPr="003F14A8">
        <w:t>της κατανομής των αρμοδιοτήτων συντήρησης του οδικού δικτύου</w:t>
      </w:r>
      <w:r w:rsidRPr="000B26CE">
        <w:t xml:space="preserve"> </w:t>
      </w:r>
      <w:r>
        <w:t>του Δήμου</w:t>
      </w:r>
      <w:r w:rsidRPr="006F059E">
        <w:t xml:space="preserve"> </w:t>
      </w:r>
      <w:r w:rsidRPr="000B26CE">
        <w:rPr>
          <w:shd w:val="clear" w:color="auto" w:fill="D9D9D9" w:themeFill="background1" w:themeFillShade="D9"/>
        </w:rPr>
        <w:t>«ΟΝΟΜΑ ΔΗΜΟΥ»</w:t>
      </w:r>
      <w:r w:rsidRPr="003F14A8">
        <w:t>, όπως έχει αναρτηθεί στον ιστοχώρο της Γ.Γ.Π.Π. (</w:t>
      </w:r>
      <w:hyperlink r:id="rId21" w:history="1">
        <w:r w:rsidRPr="003F14A8">
          <w:rPr>
            <w:rStyle w:val="-"/>
            <w:lang w:val="en-US"/>
          </w:rPr>
          <w:t>www</w:t>
        </w:r>
        <w:r w:rsidRPr="003F14A8">
          <w:rPr>
            <w:rStyle w:val="-"/>
          </w:rPr>
          <w:t>.</w:t>
        </w:r>
        <w:r w:rsidRPr="003F14A8">
          <w:rPr>
            <w:rStyle w:val="-"/>
            <w:lang w:val="en-US"/>
          </w:rPr>
          <w:t>civilprotection</w:t>
        </w:r>
        <w:r w:rsidRPr="003F14A8">
          <w:rPr>
            <w:rStyle w:val="-"/>
          </w:rPr>
          <w:t>.</w:t>
        </w:r>
        <w:r w:rsidRPr="003F14A8">
          <w:rPr>
            <w:rStyle w:val="-"/>
            <w:lang w:val="en-US"/>
          </w:rPr>
          <w:t>gr</w:t>
        </w:r>
      </w:hyperlink>
      <w:r w:rsidRPr="003F14A8">
        <w:t>) και ειδικότερα στην ενότητα «</w:t>
      </w:r>
      <w:r w:rsidRPr="003F14A8">
        <w:rPr>
          <w:b/>
          <w:i/>
        </w:rPr>
        <w:t>ΘΕΜΑΤΙΚΟΙ ΧΑΡΤΕΣ ΣΧΕΔΙΩΝ ΠΟΛΙΤΙΚΗΣ ΠΡΟΣΤΑΣΙΑΣ</w:t>
      </w:r>
      <w:r w:rsidRPr="003F14A8">
        <w:t>» και στο πεδίο «</w:t>
      </w:r>
      <w:r w:rsidRPr="003F14A8">
        <w:rPr>
          <w:b/>
          <w:i/>
        </w:rPr>
        <w:t>Κατανομή Αρμοδιοτήτων Συντήρησης Οδικού Δικτύου</w:t>
      </w:r>
      <w:r w:rsidRPr="003F14A8">
        <w:t>». Στους ανωτέρω χάρτες αποτυπώνονται επίσης τα όρια των Περιφερειακών Ενοτήτων και των Δήμων, καθώς και οι κυριότερες πόλεις της Περιφέρειας.</w:t>
      </w:r>
    </w:p>
    <w:p w:rsidR="00DD56E3" w:rsidRDefault="00DD56E3" w:rsidP="00C00E7D">
      <w:pPr>
        <w:ind w:firstLine="0"/>
      </w:pPr>
      <w:r w:rsidRPr="006F059E">
        <w:t>Επίσης, στο Παράρτημα Α δύναται να συμπεριληφθεί και όποιο άλλο χαρτογραφικό υλικό διαθέτει ο Δήμος και συμβάλ</w:t>
      </w:r>
      <w:r w:rsidR="003C1297">
        <w:t>λ</w:t>
      </w:r>
      <w:r w:rsidRPr="006F059E">
        <w:t xml:space="preserve">ει στην αντιμετώπιση εκτάκτων αναγκών και τη διαχείριση των συνεπειών που μπορεί να προκύψουν από την εκδήλωση </w:t>
      </w:r>
      <w:r w:rsidR="000B26CE">
        <w:t>σεισμού όπως:</w:t>
      </w:r>
    </w:p>
    <w:p w:rsidR="000B26CE" w:rsidRDefault="000B26CE" w:rsidP="000B26CE">
      <w:pPr>
        <w:pStyle w:val="a7"/>
        <w:numPr>
          <w:ilvl w:val="0"/>
          <w:numId w:val="28"/>
        </w:numPr>
        <w:spacing w:after="0"/>
        <w:ind w:left="-284" w:right="92" w:hanging="142"/>
      </w:pPr>
      <w:r>
        <w:t>Χάρτες με υπαίθριους χώρους για συγκέντρωση πληθυσμού</w:t>
      </w:r>
      <w:r w:rsidR="00DB106E">
        <w:t xml:space="preserve"> (χώροι καταφυγής)</w:t>
      </w:r>
    </w:p>
    <w:p w:rsidR="000B26CE" w:rsidRDefault="000B26CE" w:rsidP="000B26CE">
      <w:pPr>
        <w:pStyle w:val="a7"/>
        <w:numPr>
          <w:ilvl w:val="0"/>
          <w:numId w:val="28"/>
        </w:numPr>
        <w:spacing w:after="0"/>
        <w:ind w:left="-284" w:right="92" w:hanging="142"/>
      </w:pPr>
      <w:r>
        <w:t xml:space="preserve">Χάρτες με προκαθορισμένα σημεία εναπόθεσης </w:t>
      </w:r>
      <w:r w:rsidR="00CB316F">
        <w:t>μπάζων</w:t>
      </w:r>
      <w:r>
        <w:t xml:space="preserve"> από καταρρεύσεις κτιρίων</w:t>
      </w:r>
    </w:p>
    <w:p w:rsidR="00A15554" w:rsidRPr="006F059E" w:rsidRDefault="00A15554" w:rsidP="00E375B9">
      <w:pPr>
        <w:rPr>
          <w:b/>
        </w:rPr>
      </w:pPr>
    </w:p>
    <w:p w:rsidR="0072093C" w:rsidRPr="006F059E" w:rsidRDefault="0072093C" w:rsidP="00E375B9">
      <w:r w:rsidRPr="006F059E">
        <w:br w:type="page"/>
      </w:r>
    </w:p>
    <w:p w:rsidR="00A357F1" w:rsidRPr="006F059E" w:rsidRDefault="00A20D00" w:rsidP="00E375B9">
      <w:pPr>
        <w:pStyle w:val="1"/>
      </w:pPr>
      <w:bookmarkStart w:id="147" w:name="_Toc7691119"/>
      <w:bookmarkStart w:id="148" w:name="_Toc7723481"/>
      <w:r>
        <w:rPr>
          <w:noProof/>
        </w:rPr>
        <mc:AlternateContent>
          <mc:Choice Requires="wps">
            <w:drawing>
              <wp:anchor distT="0" distB="0" distL="114300" distR="114300" simplePos="0" relativeHeight="251651584" behindDoc="0" locked="0" layoutInCell="1" allowOverlap="1">
                <wp:simplePos x="0" y="0"/>
                <wp:positionH relativeFrom="column">
                  <wp:posOffset>3328670</wp:posOffset>
                </wp:positionH>
                <wp:positionV relativeFrom="paragraph">
                  <wp:posOffset>63500</wp:posOffset>
                </wp:positionV>
                <wp:extent cx="2232660" cy="1212850"/>
                <wp:effectExtent l="13970" t="6350" r="10795" b="9525"/>
                <wp:wrapNone/>
                <wp:docPr id="1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A11032" w:rsidRDefault="00A11032" w:rsidP="001E78ED">
                            <w:pPr>
                              <w:pStyle w:val="af0"/>
                            </w:pPr>
                          </w:p>
                          <w:p w:rsidR="00A11032" w:rsidRDefault="00A11032" w:rsidP="001E78ED">
                            <w:pPr>
                              <w:pStyle w:val="af0"/>
                              <w:rPr>
                                <w:lang w:val="en-US"/>
                              </w:rPr>
                            </w:pPr>
                          </w:p>
                          <w:p w:rsidR="00A11032" w:rsidRPr="00A357F1" w:rsidRDefault="00A11032" w:rsidP="001E78ED">
                            <w:pPr>
                              <w:pStyle w:val="af0"/>
                            </w:pPr>
                            <w:r w:rsidRPr="006A46D0">
                              <w:t xml:space="preserve">ΠΑΡΑΡΤΗΜΑ </w:t>
                            </w:r>
                            <w:r>
                              <w:t>Β</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8" o:spid="_x0000_s1037" type="#_x0000_t202" style="position:absolute;left:0;text-align:left;margin-left:262.1pt;margin-top:5pt;width:175.8pt;height:95.5pt;z-index:25165158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" fillcolor="#c6d9f1">
                <v:textbox>
                  <w:txbxContent>
                    <w:p w:rsidR="00A11032" w:rsidRDefault="00A11032" w:rsidP="001E78ED">
                      <w:pPr>
                        <w:pStyle w:val="af0"/>
                      </w:pPr>
                    </w:p>
                    <w:p w:rsidR="00A11032" w:rsidRDefault="00A11032" w:rsidP="001E78ED">
                      <w:pPr>
                        <w:pStyle w:val="af0"/>
                        <w:rPr>
                          <w:lang w:val="en-US"/>
                        </w:rPr>
                      </w:pPr>
                    </w:p>
                    <w:p w:rsidR="00A11032" w:rsidRPr="00A357F1" w:rsidRDefault="00A11032" w:rsidP="001E78ED">
                      <w:pPr>
                        <w:pStyle w:val="af0"/>
                      </w:pPr>
                      <w:r w:rsidRPr="006A46D0">
                        <w:t xml:space="preserve">ΠΑΡΑΡΤΗΜΑ </w:t>
                      </w:r>
                      <w:r>
                        <w:t>Β</w:t>
                      </w:r>
                    </w:p>
                  </w:txbxContent>
                </v:textbox>
              </v:shape>
            </w:pict>
          </mc:Fallback>
        </mc:AlternateContent>
      </w:r>
      <w:bookmarkEnd w:id="147"/>
      <w:bookmarkEnd w:id="148"/>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72093C" w:rsidRPr="006F059E" w:rsidRDefault="0072093C" w:rsidP="00E375B9">
      <w:pPr>
        <w:pStyle w:val="1"/>
      </w:pPr>
      <w:bookmarkStart w:id="149" w:name="_Toc43722757"/>
      <w:r w:rsidRPr="006F059E">
        <w:t xml:space="preserve">ΠΑΡΑΡΤΗΜΑ </w:t>
      </w:r>
      <w:r w:rsidR="004A2B56" w:rsidRPr="006F059E">
        <w:t>Β</w:t>
      </w:r>
      <w:r w:rsidR="00F14EE5" w:rsidRPr="006F059E">
        <w:t xml:space="preserve"> </w:t>
      </w:r>
      <w:r w:rsidR="002D564D">
        <w:t>–</w:t>
      </w:r>
      <w:r w:rsidR="00F14EE5" w:rsidRPr="006F059E">
        <w:t xml:space="preserve"> </w:t>
      </w:r>
      <w:r w:rsidR="002D564D">
        <w:t>ΜΝΗΜΟΝΙΟ ΕΝΕΡΓΕΙΩΝ</w:t>
      </w:r>
      <w:bookmarkEnd w:id="149"/>
    </w:p>
    <w:p w:rsidR="0072093C" w:rsidRPr="006F059E" w:rsidRDefault="0072093C" w:rsidP="00E375B9"/>
    <w:p w:rsidR="00736670" w:rsidRPr="006F059E" w:rsidRDefault="00736670" w:rsidP="00736670">
      <w:pPr>
        <w:ind w:firstLine="0"/>
      </w:pPr>
      <w:r w:rsidRPr="006F059E">
        <w:t xml:space="preserve">Το παρόν προσαρτάται στο </w:t>
      </w:r>
      <w:r w:rsidR="002713F6" w:rsidRPr="00DD75DC">
        <w:t xml:space="preserve">Σχέδιο </w:t>
      </w:r>
      <w:r w:rsidR="002713F6" w:rsidRPr="001D1773">
        <w:t xml:space="preserve">Αντιμετώπισης Εκτάκτων </w:t>
      </w:r>
      <w:r w:rsidR="002713F6" w:rsidRPr="00F85CB1">
        <w:t xml:space="preserve">Αναγκών </w:t>
      </w:r>
      <w:r w:rsidR="001613C9">
        <w:t>και Άμεσης/Βραχείας Διαχείρισης Συνεπειών από την Εκδήλωση Σεισμών  του Δή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92754C">
        <w:t>.</w:t>
      </w:r>
    </w:p>
    <w:p w:rsidR="0072093C" w:rsidRDefault="0072093C" w:rsidP="00E375B9"/>
    <w:p w:rsidR="001613C9" w:rsidRDefault="00740385" w:rsidP="0027531C">
      <w:pPr>
        <w:pBdr>
          <w:top w:val="single" w:sz="4" w:space="1" w:color="auto"/>
          <w:left w:val="single" w:sz="4" w:space="4" w:color="auto"/>
          <w:bottom w:val="single" w:sz="4" w:space="1" w:color="auto"/>
          <w:right w:val="single" w:sz="4" w:space="4" w:color="auto"/>
        </w:pBdr>
        <w:ind w:firstLine="0"/>
      </w:pPr>
      <w:r>
        <w:t xml:space="preserve">Τα μνημόνια ενεργειών συντάσσονται </w:t>
      </w:r>
      <w:r w:rsidR="00DF3CA7">
        <w:t xml:space="preserve">από το Γραφείο Πολιτικής Προστασίας </w:t>
      </w:r>
      <w:r>
        <w:t xml:space="preserve">κατ’ εφαρμογή του </w:t>
      </w:r>
      <w:r w:rsidR="00DF3CA7">
        <w:t>Σχεδίου</w:t>
      </w:r>
      <w:r w:rsidR="00DF3CA7" w:rsidRPr="00DF3CA7">
        <w:t xml:space="preserve"> </w:t>
      </w:r>
      <w:r w:rsidR="001613C9" w:rsidRPr="00F85CB1">
        <w:t xml:space="preserve">Εκτάκτων Αναγκών </w:t>
      </w:r>
      <w:r w:rsidR="001613C9">
        <w:t xml:space="preserve">και Άμεσης/Βραχείας Διαχείρισης Συνεπειών από την Εκδήλωση Σεισμών </w:t>
      </w:r>
    </w:p>
    <w:p w:rsidR="00DF3CA7" w:rsidRDefault="009C2F19" w:rsidP="0027531C">
      <w:pPr>
        <w:pBdr>
          <w:top w:val="single" w:sz="4" w:space="1" w:color="auto"/>
          <w:left w:val="single" w:sz="4" w:space="4" w:color="auto"/>
          <w:bottom w:val="single" w:sz="4" w:space="1" w:color="auto"/>
          <w:right w:val="single" w:sz="4" w:space="4" w:color="auto"/>
        </w:pBdr>
        <w:ind w:firstLine="0"/>
      </w:pPr>
      <w:r>
        <w:t xml:space="preserve">Μετά τη </w:t>
      </w:r>
      <w:r w:rsidR="00162511">
        <w:t xml:space="preserve">σύνταξή τους, το Γραφείο Πολιτικής Προστασίας κοινοποιεί αντίγραφο </w:t>
      </w:r>
      <w:r w:rsidR="00FC4E63">
        <w:t>του αντίστοιχου μνημονίου</w:t>
      </w:r>
      <w:r w:rsidR="00162511">
        <w:t xml:space="preserve"> ενεργειών</w:t>
      </w:r>
      <w:r w:rsidR="00FC4E63">
        <w:t xml:space="preserve"> στον Δήμαρχο, καθώς </w:t>
      </w:r>
      <w:r w:rsidR="009E1347">
        <w:t>και στους λοιπούς εμπλεκόμενους σε επίπεδο Δήμου.</w:t>
      </w:r>
    </w:p>
    <w:p w:rsidR="00950CFA" w:rsidRDefault="00950CFA" w:rsidP="00E375B9"/>
    <w:p w:rsidR="00E0378F" w:rsidRPr="00CD73DF" w:rsidRDefault="00E0378F" w:rsidP="00E0378F">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sidRPr="00CF31F5">
        <w:rPr>
          <w:b/>
          <w:i/>
        </w:rPr>
        <w:t>αποδίδονται ενδεικτικά ενέργειες</w:t>
      </w:r>
      <w:r>
        <w:rPr>
          <w:i/>
        </w:rPr>
        <w:t xml:space="preserve">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κλπ)</w:t>
      </w:r>
      <w:r w:rsidR="004138DD" w:rsidRPr="004138DD">
        <w:rPr>
          <w:i/>
        </w:rPr>
        <w:t xml:space="preserve"> </w:t>
      </w:r>
      <w:r w:rsidR="004138DD">
        <w:rPr>
          <w:i/>
        </w:rPr>
        <w:t>και σε άλλα όργανα του Δήμου (Αντιδήμαρχος, Πρόεδρος Τοπικής Κοινότητας, κλπ)</w:t>
      </w:r>
      <w:r>
        <w:rPr>
          <w:i/>
        </w:rPr>
        <w:t xml:space="preserve">. Νοείται ότι για το </w:t>
      </w:r>
      <w:r w:rsidRPr="00986D4E">
        <w:rPr>
          <w:i/>
        </w:rPr>
        <w:t xml:space="preserve">Σχέδιο </w:t>
      </w:r>
      <w:r w:rsidR="00A231DA" w:rsidRPr="001D1773">
        <w:t xml:space="preserve">Αντιμετώπισης Εκτάκτων </w:t>
      </w:r>
      <w:r w:rsidR="00A231DA" w:rsidRPr="00F85CB1">
        <w:t xml:space="preserve">Αναγκών </w:t>
      </w:r>
      <w:r w:rsidR="00A231DA">
        <w:t xml:space="preserve">και Άμεσης/Βραχείας Διαχείρισης Συνεπειών από την Εκδήλωση Σεισμών </w:t>
      </w:r>
      <w:r w:rsidRPr="00986D4E">
        <w:rPr>
          <w:i/>
        </w:rPr>
        <w:t xml:space="preserve">Δήμου </w:t>
      </w:r>
      <w:r>
        <w:rPr>
          <w:i/>
        </w:rPr>
        <w:t>οι δράσεις θα πρέπει να αποδοθούν στις αρμόδιες οργανικές μονάδες του</w:t>
      </w:r>
      <w:r w:rsidRPr="009B5B54">
        <w:rPr>
          <w:i/>
        </w:rPr>
        <w:t xml:space="preserve"> Δήμου</w:t>
      </w:r>
      <w:r>
        <w:rPr>
          <w:i/>
        </w:rPr>
        <w:t xml:space="preserve"> ή σε 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w:t>
      </w:r>
      <w:r w:rsidR="003725E0">
        <w:rPr>
          <w:i/>
        </w:rPr>
        <w:t>σιοδοτικές πράξεις του Δημάρχου</w:t>
      </w:r>
      <w:r>
        <w:rPr>
          <w:i/>
        </w:rPr>
        <w:t>.</w:t>
      </w:r>
    </w:p>
    <w:p w:rsidR="00E0378F" w:rsidRPr="005A2595" w:rsidRDefault="00E0378F" w:rsidP="00E375B9"/>
    <w:p w:rsidR="0027531C" w:rsidRPr="005A2595" w:rsidRDefault="0027531C">
      <w:pPr>
        <w:spacing w:line="240" w:lineRule="auto"/>
        <w:ind w:left="0" w:right="0" w:firstLine="0"/>
        <w:jc w:val="left"/>
      </w:pPr>
      <w:r w:rsidRPr="005A2595">
        <w:br w:type="page"/>
      </w:r>
    </w:p>
    <w:p w:rsidR="0027531C" w:rsidRPr="005A2595" w:rsidRDefault="0027531C" w:rsidP="00E375B9"/>
    <w:p w:rsidR="0072093C" w:rsidRPr="00865987" w:rsidRDefault="00C03572" w:rsidP="00865987">
      <w:pPr>
        <w:pStyle w:val="1"/>
      </w:pPr>
      <w:bookmarkStart w:id="150" w:name="_Toc43722758"/>
      <w:r>
        <w:t xml:space="preserve">ΠΑΡΑΡΤΗΜΑ Β1 - </w:t>
      </w:r>
      <w:r w:rsidR="002D564D" w:rsidRPr="00865987">
        <w:t>ΜΝΗΜΟΝΙΟ ΕΝΕΡΓΕΙΩΝ</w:t>
      </w:r>
      <w:r w:rsidR="00913B50" w:rsidRPr="00865987">
        <w:t xml:space="preserve"> ΚΙΝΗΤΟΠΟΙΗΣΗ</w:t>
      </w:r>
      <w:r w:rsidR="007521CC" w:rsidRPr="00865987">
        <w:t>Σ</w:t>
      </w:r>
      <w:r w:rsidR="00913B50" w:rsidRPr="00865987">
        <w:t xml:space="preserve"> ΤΟΥ ΔΗΜΟΥ </w:t>
      </w:r>
      <w:r w:rsidR="00913B50" w:rsidRPr="00865987">
        <w:rPr>
          <w:shd w:val="clear" w:color="auto" w:fill="D9D9D9" w:themeFill="background1" w:themeFillShade="D9"/>
        </w:rPr>
        <w:t>«ΟΝΟΜΑ ΔΗΜΟΥ»</w:t>
      </w:r>
      <w:r w:rsidR="007521CC" w:rsidRPr="00865987">
        <w:t xml:space="preserve"> ΓΙΑ ΤΗΝ ΑΝΤΙΜΕΤΩΠΙΣΗ ΚΙΝΔΥΝΩΝ ΛΟΓΩ </w:t>
      </w:r>
      <w:r w:rsidR="007610EC">
        <w:t>ΣΕΙΣΜΟΥ</w:t>
      </w:r>
      <w:bookmarkEnd w:id="150"/>
    </w:p>
    <w:p w:rsidR="0072093C" w:rsidRDefault="0072093C" w:rsidP="001213D2">
      <w:pPr>
        <w:ind w:firstLine="0"/>
      </w:pPr>
    </w:p>
    <w:p w:rsidR="00D65127" w:rsidRDefault="004366F2" w:rsidP="001213D2">
      <w:pPr>
        <w:ind w:firstLine="0"/>
      </w:pPr>
      <w:r>
        <w:t>Στο παρόν Παράρτημα Β1 παρατίθενται ειδικότερα:</w:t>
      </w:r>
    </w:p>
    <w:p w:rsidR="004366F2" w:rsidRPr="006B04F9" w:rsidRDefault="003A00B2" w:rsidP="00F8146E">
      <w:pPr>
        <w:pStyle w:val="a9"/>
        <w:numPr>
          <w:ilvl w:val="0"/>
          <w:numId w:val="28"/>
        </w:numPr>
        <w:ind w:left="0"/>
      </w:pPr>
      <w:r>
        <w:t xml:space="preserve">Μνημόνιο ενεργειών </w:t>
      </w:r>
      <w:r w:rsidRPr="003A00B2">
        <w:t xml:space="preserve">Δημάρχου </w:t>
      </w:r>
      <w:r w:rsidRPr="006B1AAA">
        <w:rPr>
          <w:shd w:val="clear" w:color="auto" w:fill="D9D9D9" w:themeFill="background1" w:themeFillShade="D9"/>
        </w:rPr>
        <w:t>«ΟΝΟΜΑ ΔΗΜΟΥ»</w:t>
      </w:r>
    </w:p>
    <w:p w:rsidR="009E5EF3" w:rsidRDefault="009E5EF3" w:rsidP="00F8146E">
      <w:pPr>
        <w:pStyle w:val="a9"/>
        <w:numPr>
          <w:ilvl w:val="0"/>
          <w:numId w:val="28"/>
        </w:numPr>
        <w:ind w:left="0"/>
      </w:pPr>
      <w:r w:rsidRPr="009E5EF3">
        <w:t xml:space="preserve">Μνημόνιο ενεργειών Αντιδημάρχου </w:t>
      </w:r>
      <w:r w:rsidRPr="009E5EF3">
        <w:rPr>
          <w:shd w:val="clear" w:color="auto" w:fill="D9D9D9" w:themeFill="background1" w:themeFillShade="D9"/>
        </w:rPr>
        <w:t>«ΟΝΟΜΑ ΔΗΜΟΥ»</w:t>
      </w:r>
      <w:r w:rsidRPr="009E5EF3">
        <w:t xml:space="preserve"> για θέματα Πολιτικής Προστασίας</w:t>
      </w:r>
    </w:p>
    <w:p w:rsidR="003A00B2" w:rsidRDefault="003A00B2" w:rsidP="00F8146E">
      <w:pPr>
        <w:pStyle w:val="a9"/>
        <w:numPr>
          <w:ilvl w:val="0"/>
          <w:numId w:val="28"/>
        </w:numPr>
        <w:ind w:left="0"/>
      </w:pPr>
      <w:r>
        <w:t xml:space="preserve">Μνημόνιο ενεργειών </w:t>
      </w:r>
      <w:r w:rsidRPr="003A00B2">
        <w:t>Γραφείο</w:t>
      </w:r>
      <w:r>
        <w:t>υ</w:t>
      </w:r>
      <w:r w:rsidRPr="003A00B2">
        <w:t xml:space="preserve"> Πολιτικής Προστασίας</w:t>
      </w:r>
      <w:r>
        <w:t xml:space="preserve"> Δήμου</w:t>
      </w:r>
      <w:r w:rsidRPr="003A00B2">
        <w:t xml:space="preserve"> </w:t>
      </w:r>
      <w:r w:rsidRPr="006B1AAA">
        <w:rPr>
          <w:shd w:val="clear" w:color="auto" w:fill="D9D9D9" w:themeFill="background1" w:themeFillShade="D9"/>
        </w:rPr>
        <w:t>«ΟΝΟΜΑ ΔΗΜΟΥ»</w:t>
      </w:r>
    </w:p>
    <w:p w:rsidR="003A00B2" w:rsidRDefault="003A00B2" w:rsidP="00F8146E">
      <w:pPr>
        <w:pStyle w:val="a9"/>
        <w:numPr>
          <w:ilvl w:val="0"/>
          <w:numId w:val="28"/>
        </w:numPr>
        <w:ind w:left="0"/>
      </w:pPr>
      <w:r>
        <w:t xml:space="preserve">Μνημόνιο ενεργειών </w:t>
      </w:r>
      <w:r w:rsidR="00411B0F">
        <w:t>Δ</w:t>
      </w:r>
      <w:r w:rsidR="00411B0F" w:rsidRPr="00411B0F">
        <w:t>/νση</w:t>
      </w:r>
      <w:r w:rsidR="00411B0F">
        <w:t>ς</w:t>
      </w:r>
      <w:r w:rsidR="00411B0F" w:rsidRPr="00411B0F">
        <w:t xml:space="preserve"> Καθαριότητας, Περιβάλλοντος και Πρασίνου </w:t>
      </w:r>
      <w:r>
        <w:t>Δήμου</w:t>
      </w:r>
      <w:r w:rsidRPr="003A00B2">
        <w:t xml:space="preserve"> </w:t>
      </w:r>
      <w:r w:rsidRPr="006B1AAA">
        <w:rPr>
          <w:shd w:val="clear" w:color="auto" w:fill="D9D9D9" w:themeFill="background1" w:themeFillShade="D9"/>
        </w:rPr>
        <w:t>«ΟΝΟΜΑ ΔΗΜΟΥ»</w:t>
      </w:r>
    </w:p>
    <w:p w:rsidR="00E25C59" w:rsidRDefault="00E25C59" w:rsidP="00F8146E">
      <w:pPr>
        <w:pStyle w:val="a9"/>
        <w:numPr>
          <w:ilvl w:val="0"/>
          <w:numId w:val="28"/>
        </w:numPr>
        <w:ind w:left="0"/>
      </w:pPr>
      <w:r>
        <w:t>Μνημόνιο ενεργειών Τεχνικών Υπηρεσιών Δήμου</w:t>
      </w:r>
      <w:r w:rsidRPr="003A00B2">
        <w:t xml:space="preserve"> </w:t>
      </w:r>
      <w:r w:rsidRPr="006B1AAA">
        <w:rPr>
          <w:shd w:val="clear" w:color="auto" w:fill="D9D9D9" w:themeFill="background1" w:themeFillShade="D9"/>
        </w:rPr>
        <w:t>«ΟΝΟΜΑ ΔΗΜΟΥ»</w:t>
      </w:r>
    </w:p>
    <w:p w:rsidR="006B1AAA" w:rsidRDefault="006B1AAA" w:rsidP="00F8146E">
      <w:pPr>
        <w:pStyle w:val="a9"/>
        <w:numPr>
          <w:ilvl w:val="0"/>
          <w:numId w:val="28"/>
        </w:numPr>
        <w:ind w:left="0"/>
      </w:pPr>
      <w:r>
        <w:t xml:space="preserve">Μνημόνιο ενεργειών </w:t>
      </w:r>
      <w:r w:rsidRPr="006B1AAA">
        <w:rPr>
          <w:shd w:val="clear" w:color="auto" w:fill="D9D9D9" w:themeFill="background1" w:themeFillShade="D9"/>
        </w:rPr>
        <w:t>«ΑΛΛΗΣ ΕΜΠΛΕΚΟΜΕΝΗΣ ΥΠΗΡΕΣΙΑΣ»</w:t>
      </w:r>
      <w:r>
        <w:t xml:space="preserve"> Δήμου</w:t>
      </w:r>
      <w:r w:rsidRPr="003A00B2">
        <w:t xml:space="preserve"> </w:t>
      </w:r>
      <w:r w:rsidRPr="006B1AAA">
        <w:rPr>
          <w:shd w:val="clear" w:color="auto" w:fill="D9D9D9" w:themeFill="background1" w:themeFillShade="D9"/>
        </w:rPr>
        <w:t>«ΟΝΟΜΑ ΔΗΜΟΥ»</w:t>
      </w:r>
    </w:p>
    <w:p w:rsidR="00193930" w:rsidRPr="005D20B6" w:rsidRDefault="00193930" w:rsidP="00F8146E">
      <w:pPr>
        <w:pStyle w:val="a9"/>
        <w:numPr>
          <w:ilvl w:val="0"/>
          <w:numId w:val="28"/>
        </w:numPr>
        <w:ind w:left="0"/>
      </w:pPr>
      <w:r>
        <w:t xml:space="preserve">Μνημόνιο ενεργειών </w:t>
      </w:r>
      <w:r w:rsidRPr="006B1AAA">
        <w:rPr>
          <w:shd w:val="clear" w:color="auto" w:fill="D9D9D9" w:themeFill="background1" w:themeFillShade="D9"/>
        </w:rPr>
        <w:t>«ΑΛΛΗΣ ΕΜΠΛΕΚΟΜΕΝΗΣ ΥΠΗΡΕΣΙΑΣ»</w:t>
      </w:r>
      <w:r>
        <w:t xml:space="preserve"> Δήμου</w:t>
      </w:r>
      <w:r w:rsidRPr="003A00B2">
        <w:t xml:space="preserve"> </w:t>
      </w:r>
      <w:r w:rsidRPr="006B1AAA">
        <w:rPr>
          <w:shd w:val="clear" w:color="auto" w:fill="D9D9D9" w:themeFill="background1" w:themeFillShade="D9"/>
        </w:rPr>
        <w:t>«ΟΝΟΜΑ ΔΗΜΟΥ»</w:t>
      </w:r>
    </w:p>
    <w:p w:rsidR="005D20B6" w:rsidRDefault="005D20B6" w:rsidP="00791F90">
      <w:pPr>
        <w:ind w:firstLine="0"/>
      </w:pPr>
      <w:r>
        <w:t>Επίσης παρατίθενται:</w:t>
      </w:r>
    </w:p>
    <w:p w:rsidR="00195EEF" w:rsidRDefault="00195EEF" w:rsidP="00F8146E">
      <w:pPr>
        <w:pStyle w:val="a9"/>
        <w:numPr>
          <w:ilvl w:val="0"/>
          <w:numId w:val="28"/>
        </w:numPr>
        <w:ind w:left="0"/>
      </w:pPr>
      <w:r w:rsidRPr="00791F90">
        <w:rPr>
          <w:b/>
        </w:rPr>
        <w:t>ονομαστική κατάσταση των υπευθύνων για την υλοποίηση των δράσεων Πολιτικής Προστασίας</w:t>
      </w:r>
      <w:r>
        <w:t xml:space="preserve">, που συνδέονται με την αντιμετώπιση εκτάκτων αναγκών που μπορεί να προκύψουν από </w:t>
      </w:r>
      <w:r w:rsidR="007610EC">
        <w:t>εκδήλωση σεισμού</w:t>
      </w:r>
      <w:r>
        <w:t xml:space="preserve"> καθώς και των αναπληρωτών τους, με τα στοιχεία επικοινωνίας τους (ονοματεπώνυμο, τίτλος, θέση, ιδιότη</w:t>
      </w:r>
      <w:r w:rsidR="0068744E">
        <w:t>τα / ειδικότητα, τηλέφωνα, φαξ)</w:t>
      </w:r>
    </w:p>
    <w:p w:rsidR="005D20B6" w:rsidRDefault="00195EEF" w:rsidP="00F8146E">
      <w:pPr>
        <w:pStyle w:val="a9"/>
        <w:numPr>
          <w:ilvl w:val="0"/>
          <w:numId w:val="28"/>
        </w:numPr>
        <w:ind w:left="0"/>
      </w:pPr>
      <w:r w:rsidRPr="00791F90">
        <w:rPr>
          <w:b/>
        </w:rPr>
        <w:t>κατάλογος των επιχειρησιακών μέσων που άμεσα διαθέτει ο Δήμος</w:t>
      </w:r>
      <w:r>
        <w:t xml:space="preserve"> για την υλοποίηση των δράσεων Πολιτικής Προστασίας (μηχανήματα έργων, οχήματα μεταφοράς προσωπικού, κλπ) που συνδέονται με την αντιμετώπιση εκτάκτων αναγκών </w:t>
      </w:r>
      <w:r w:rsidR="00F83FD1" w:rsidRPr="00006373">
        <w:t xml:space="preserve">την άμεση/βραχεία διαχείριση των συνεπειών </w:t>
      </w:r>
      <w:r w:rsidR="00F83FD1">
        <w:t>μετά</w:t>
      </w:r>
      <w:r w:rsidR="00F83FD1" w:rsidRPr="00006373">
        <w:t xml:space="preserve"> την εκδήλωση σεισμού</w:t>
      </w:r>
      <w:r>
        <w:t>.</w:t>
      </w:r>
    </w:p>
    <w:p w:rsidR="00AA4494" w:rsidRPr="00B7636E" w:rsidRDefault="004479C7" w:rsidP="00B7636E">
      <w:pPr>
        <w:shd w:val="clear" w:color="auto" w:fill="D9D9D9" w:themeFill="background1" w:themeFillShade="D9"/>
        <w:ind w:firstLine="0"/>
        <w:rPr>
          <w:i/>
        </w:rPr>
      </w:pPr>
      <w:r>
        <w:rPr>
          <w:i/>
        </w:rPr>
        <w:t>Γ</w:t>
      </w:r>
      <w:r w:rsidR="00B7636E">
        <w:rPr>
          <w:i/>
        </w:rPr>
        <w:t>ια τις ανάγκες του παρόντος Πρότυπου Σχεδίου</w:t>
      </w:r>
      <w:r w:rsidR="00907928" w:rsidRPr="00B7636E">
        <w:rPr>
          <w:i/>
        </w:rPr>
        <w:t xml:space="preserve"> αναφέρονται</w:t>
      </w:r>
      <w:r w:rsidR="00B7636E">
        <w:rPr>
          <w:i/>
        </w:rPr>
        <w:t xml:space="preserve"> ακολούθως</w:t>
      </w:r>
      <w:r w:rsidR="00791F90">
        <w:rPr>
          <w:i/>
        </w:rPr>
        <w:t xml:space="preserve"> ενδεικτικά</w:t>
      </w:r>
      <w:r w:rsidR="00907928" w:rsidRPr="00B7636E">
        <w:rPr>
          <w:i/>
        </w:rPr>
        <w:t xml:space="preserve"> </w:t>
      </w:r>
      <w:r w:rsidR="00AA4494" w:rsidRPr="00B7636E">
        <w:rPr>
          <w:i/>
        </w:rPr>
        <w:t xml:space="preserve">το </w:t>
      </w:r>
      <w:r w:rsidR="00AA4494" w:rsidRPr="00B7636E">
        <w:rPr>
          <w:b/>
          <w:i/>
        </w:rPr>
        <w:t>Μνημόνιο ενεργειών Δημάρχου</w:t>
      </w:r>
      <w:r w:rsidR="007377C6" w:rsidRPr="007377C6">
        <w:rPr>
          <w:b/>
          <w:i/>
        </w:rPr>
        <w:t>,</w:t>
      </w:r>
      <w:r w:rsidR="00AA4494" w:rsidRPr="00B7636E">
        <w:rPr>
          <w:i/>
        </w:rPr>
        <w:t xml:space="preserve"> το </w:t>
      </w:r>
      <w:r w:rsidR="00AA4494" w:rsidRPr="00B7636E">
        <w:rPr>
          <w:b/>
          <w:i/>
        </w:rPr>
        <w:t>Μνημόνιο ενεργειών Γραφείου Πολιτικής Προστασίας</w:t>
      </w:r>
      <w:r w:rsidR="00AA4494" w:rsidRPr="00B7636E">
        <w:rPr>
          <w:i/>
        </w:rPr>
        <w:t xml:space="preserve"> </w:t>
      </w:r>
      <w:r w:rsidR="007377C6" w:rsidRPr="00B7636E">
        <w:rPr>
          <w:i/>
        </w:rPr>
        <w:t xml:space="preserve">και το </w:t>
      </w:r>
      <w:r w:rsidR="007377C6" w:rsidRPr="00B7636E">
        <w:rPr>
          <w:b/>
          <w:i/>
        </w:rPr>
        <w:t xml:space="preserve">Μνημόνιο ενεργειών </w:t>
      </w:r>
      <w:r w:rsidR="007377C6">
        <w:rPr>
          <w:b/>
          <w:i/>
        </w:rPr>
        <w:t xml:space="preserve">των Τεχνικών Υπηρεσιών </w:t>
      </w:r>
      <w:r w:rsidR="00B7636E">
        <w:rPr>
          <w:i/>
        </w:rPr>
        <w:t xml:space="preserve">του </w:t>
      </w:r>
      <w:r w:rsidR="00AA4494" w:rsidRPr="00B7636E">
        <w:rPr>
          <w:i/>
        </w:rPr>
        <w:t>Δήμου</w:t>
      </w:r>
      <w:r w:rsidR="0092754C">
        <w:rPr>
          <w:i/>
        </w:rPr>
        <w:t>.</w:t>
      </w:r>
    </w:p>
    <w:p w:rsidR="00BA65E6" w:rsidRDefault="00BA65E6">
      <w:pPr>
        <w:spacing w:line="240" w:lineRule="auto"/>
        <w:ind w:left="0" w:right="0" w:firstLine="0"/>
        <w:jc w:val="left"/>
      </w:pPr>
      <w:r>
        <w:br w:type="page"/>
      </w:r>
    </w:p>
    <w:p w:rsidR="00CC207E" w:rsidRPr="00BA65E6" w:rsidRDefault="00BA65E6" w:rsidP="006800B1">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t xml:space="preserve">Σχέδιο Αντιμετώπισης Εκτάκτων Αναγκών </w:t>
      </w:r>
      <w:r w:rsidR="00F83FD1" w:rsidRPr="00F83FD1">
        <w:rPr>
          <w:b/>
        </w:rPr>
        <w:t>και Άμεσης/Βραχείας Διαχείρισης Συνεπειών από την Εκδήλωση Σεισμών</w:t>
      </w:r>
      <w:r w:rsidR="00F83FD1" w:rsidRPr="00BA65E6">
        <w:rPr>
          <w:b/>
        </w:rPr>
        <w:t xml:space="preserve"> </w:t>
      </w:r>
      <w:r w:rsidRPr="00BA65E6">
        <w:rPr>
          <w:b/>
        </w:rPr>
        <w:t>Δήμου «ΟΝΟΜΑ ΔΗΜΟΥ»</w:t>
      </w:r>
    </w:p>
    <w:p w:rsidR="00BA65E6" w:rsidRDefault="00BA65E6"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65987" w:rsidRDefault="00F050DF" w:rsidP="006800B1">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51" w:name="_Toc43722759"/>
      <w:r>
        <w:t xml:space="preserve">Μνημόνιο ενεργειών Δημάρχου </w:t>
      </w:r>
      <w:r w:rsidR="009605C2" w:rsidRPr="00736670">
        <w:rPr>
          <w:shd w:val="clear" w:color="auto" w:fill="D9D9D9" w:themeFill="background1" w:themeFillShade="D9"/>
        </w:rPr>
        <w:t>«ΟΝΟΜΑ ΔΗΜΟΥ»</w:t>
      </w:r>
      <w:bookmarkEnd w:id="151"/>
    </w:p>
    <w:p w:rsidR="005D0660" w:rsidRDefault="005D0660" w:rsidP="00CC207E">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CC207E" w:rsidRPr="005D0660" w:rsidRDefault="00CC207E" w:rsidP="005D0660"/>
    <w:p w:rsidR="009605C2" w:rsidRDefault="009605C2" w:rsidP="00D75574">
      <w:pPr>
        <w:pStyle w:val="2"/>
        <w:rPr>
          <w:shd w:val="clear" w:color="auto" w:fill="D9D9D9" w:themeFill="background1" w:themeFillShade="D9"/>
        </w:rPr>
      </w:pPr>
      <w:bookmarkStart w:id="152" w:name="_Toc43722760"/>
      <w:r w:rsidRPr="006F059E">
        <w:t>Προπαρασκευαστικές δράσεις</w:t>
      </w:r>
      <w:bookmarkEnd w:id="152"/>
      <w:r w:rsidRPr="006F059E">
        <w:t xml:space="preserve"> </w:t>
      </w:r>
    </w:p>
    <w:p w:rsidR="00004B99" w:rsidRPr="001D1773" w:rsidRDefault="00004B99" w:rsidP="00004B99">
      <w:pPr>
        <w:pStyle w:val="a7"/>
        <w:numPr>
          <w:ilvl w:val="0"/>
          <w:numId w:val="7"/>
        </w:numPr>
        <w:ind w:left="0"/>
      </w:pPr>
      <w:r w:rsidRPr="009C49C8">
        <w:rPr>
          <w:b/>
        </w:rPr>
        <w:t xml:space="preserve">Έκδοση Απόφασης ορισμού </w:t>
      </w:r>
      <w:r w:rsidRPr="00D80533">
        <w:t>υπευθύνων του Γραφείου Πολιτικής Προστασίας του Δήμου</w:t>
      </w:r>
      <w:r>
        <w:t xml:space="preserve"> </w:t>
      </w:r>
      <w:r w:rsidRPr="005D1B19">
        <w:rPr>
          <w:shd w:val="clear" w:color="auto" w:fill="D9D9D9" w:themeFill="background1" w:themeFillShade="D9"/>
        </w:rPr>
        <w:t>«ΟΝΟΜΑ ΔΗΜΟΥ»</w:t>
      </w:r>
      <w:r w:rsidRPr="00D80533">
        <w:t>.</w:t>
      </w:r>
    </w:p>
    <w:p w:rsidR="00004B99" w:rsidRPr="00D80533" w:rsidRDefault="00004B99" w:rsidP="00004B99">
      <w:pPr>
        <w:pStyle w:val="a7"/>
        <w:numPr>
          <w:ilvl w:val="0"/>
          <w:numId w:val="7"/>
        </w:numPr>
        <w:ind w:left="0"/>
      </w:pPr>
      <w:r w:rsidRPr="00F00D67">
        <w:rPr>
          <w:b/>
        </w:rPr>
        <w:t>Εντολή προς το Γραφείο Πολιτικής Προστασίας του Δήμου</w:t>
      </w:r>
      <w:r>
        <w:t xml:space="preserve"> για τη σ</w:t>
      </w:r>
      <w:r w:rsidRPr="001D1773">
        <w:t xml:space="preserve">ύνταξη ή επικαιροποίηση του Σχεδίου Αντιμετώπισης Εκτάκτων Αναγκών </w:t>
      </w:r>
      <w:r>
        <w:t xml:space="preserve">και Άμεσης/Βραχείας Διαχείρισης Συνεπειών από την Εκδήλωση Σεισμών του Δήμου </w:t>
      </w:r>
      <w:r w:rsidRPr="0011689A">
        <w:rPr>
          <w:shd w:val="clear" w:color="auto" w:fill="D9D9D9" w:themeFill="background1" w:themeFillShade="D9"/>
        </w:rPr>
        <w:t>«ΟΝΟΜΑ ΔΗΜΟΥ</w:t>
      </w:r>
      <w:r w:rsidRPr="001D1773">
        <w:t xml:space="preserve">, με βάση τις οδηγίες σχεδίασης της παραγράφου 15.2 του Γενικού Σχεδίου Αντιμετώπισης Εκτάκτων Αναγκών </w:t>
      </w:r>
      <w:r>
        <w:t xml:space="preserve">και Άμεσης/Βραχείας Διαχείρισης Συνεπειών από την Εκδήλωση Σεισμών </w:t>
      </w:r>
      <w:r w:rsidRPr="001D1773">
        <w:t>με την κωδική ονομασία «</w:t>
      </w:r>
      <w:r>
        <w:t>ΕΓΚΕΛΑΔΟΣ</w:t>
      </w:r>
      <w:r w:rsidRPr="001D1773">
        <w:t>» (</w:t>
      </w:r>
      <w:r>
        <w:t>1</w:t>
      </w:r>
      <w:r w:rsidR="0092754C">
        <w:t>η έκδοση).</w:t>
      </w:r>
    </w:p>
    <w:p w:rsidR="00004B99" w:rsidRDefault="00004B99" w:rsidP="00004B99">
      <w:pPr>
        <w:pStyle w:val="a7"/>
        <w:numPr>
          <w:ilvl w:val="0"/>
          <w:numId w:val="7"/>
        </w:numPr>
        <w:ind w:left="0"/>
      </w:pPr>
      <w:r w:rsidRPr="00FA3D70">
        <w:rPr>
          <w:b/>
        </w:rPr>
        <w:t>Εντολή προς τις Τεχνικές Υπηρεσίες του Δήμου</w:t>
      </w:r>
      <w:r>
        <w:t xml:space="preserve"> </w:t>
      </w:r>
      <w:r w:rsidRPr="005D1B19">
        <w:rPr>
          <w:shd w:val="clear" w:color="auto" w:fill="D9D9D9" w:themeFill="background1" w:themeFillShade="D9"/>
        </w:rPr>
        <w:t>«ΟΝΟΜΑ ΔΗΜΟΥ»</w:t>
      </w:r>
      <w:r w:rsidRPr="00D80533">
        <w:t xml:space="preserve">, για τη συντήρηση εξοπλισμού και μέσων που θα χρησιμοποιηθούν για 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σεισμού</w:t>
      </w:r>
      <w:r w:rsidRPr="00D80533">
        <w:t>.</w:t>
      </w:r>
    </w:p>
    <w:p w:rsidR="00004B99" w:rsidRPr="00CB63F3" w:rsidRDefault="00004B99" w:rsidP="00004B99">
      <w:pPr>
        <w:pStyle w:val="a9"/>
        <w:numPr>
          <w:ilvl w:val="0"/>
          <w:numId w:val="6"/>
        </w:numPr>
        <w:tabs>
          <w:tab w:val="clear" w:pos="720"/>
        </w:tabs>
        <w:spacing w:after="0"/>
        <w:ind w:left="0" w:right="45" w:hanging="357"/>
      </w:pPr>
      <w:r w:rsidRPr="00FA3D70">
        <w:rPr>
          <w:b/>
        </w:rPr>
        <w:t>Εντολή προς τις Τεχνικές Υπηρεσίες του Δήμου</w:t>
      </w:r>
      <w:r>
        <w:t xml:space="preserve"> </w:t>
      </w:r>
      <w:r w:rsidRPr="005D1B19">
        <w:rPr>
          <w:shd w:val="clear" w:color="auto" w:fill="D9D9D9" w:themeFill="background1" w:themeFillShade="D9"/>
        </w:rPr>
        <w:t>«ΟΝΟΜΑ ΔΗΜΟΥ»</w:t>
      </w:r>
      <w:r w:rsidRPr="00D80533">
        <w:t>,</w:t>
      </w:r>
      <w:r w:rsidRPr="001D0881">
        <w:rPr>
          <w:color w:val="FF0000"/>
        </w:rPr>
        <w:t xml:space="preserve"> </w:t>
      </w:r>
      <w:r w:rsidRPr="00E87F0B">
        <w:t>για να προβούν σε προσεισμικό έλεγχο κτιρίων βάσει των κατευθυντήριων οδηγιών του Ο.Α.Σ.Π.</w:t>
      </w:r>
    </w:p>
    <w:p w:rsidR="00004B99" w:rsidRPr="00D80533" w:rsidRDefault="00004B99" w:rsidP="00004B99">
      <w:pPr>
        <w:pStyle w:val="a7"/>
        <w:numPr>
          <w:ilvl w:val="0"/>
          <w:numId w:val="7"/>
        </w:numPr>
        <w:ind w:left="0"/>
      </w:pPr>
      <w:r w:rsidRPr="00F00D67">
        <w:rPr>
          <w:b/>
        </w:rPr>
        <w:t>Εντολή προς το Γραφείο Πολιτικής Προστασίας του Δήμου</w:t>
      </w:r>
      <w:r>
        <w:rPr>
          <w:b/>
        </w:rPr>
        <w:t xml:space="preserve">, </w:t>
      </w:r>
      <w:r w:rsidRPr="00C15C19">
        <w:t>σε συνεργασία με τις</w:t>
      </w:r>
      <w:r>
        <w:rPr>
          <w:b/>
        </w:rPr>
        <w:t xml:space="preserve"> Τεχνικές Υπηρεσίες,</w:t>
      </w:r>
      <w:r>
        <w:t xml:space="preserve"> για την κ</w:t>
      </w:r>
      <w:r w:rsidRPr="005D3256">
        <w:t>ατάρτιση μνημονί</w:t>
      </w:r>
      <w:r>
        <w:t>ου</w:t>
      </w:r>
      <w:r w:rsidRPr="005D3256">
        <w:t xml:space="preserve"> συνεργασίας με ιδιωτικούς φορείς για την εξασφάλιση επιπλέον πόρων προς ενίσχυση του έργου τους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σεισμού</w:t>
      </w:r>
      <w:r w:rsidR="0092754C">
        <w:t>.</w:t>
      </w:r>
    </w:p>
    <w:p w:rsidR="00004B99" w:rsidRPr="00CF31F5" w:rsidRDefault="00004B99" w:rsidP="00004B99">
      <w:pPr>
        <w:pStyle w:val="a7"/>
        <w:numPr>
          <w:ilvl w:val="0"/>
          <w:numId w:val="7"/>
        </w:numPr>
        <w:ind w:left="0"/>
      </w:pPr>
      <w:r w:rsidRPr="00CF31F5">
        <w:rPr>
          <w:b/>
        </w:rPr>
        <w:t>Έκδοση απόφασης</w:t>
      </w:r>
      <w:r w:rsidRPr="00CF31F5">
        <w:t xml:space="preserve"> </w:t>
      </w:r>
      <w:r w:rsidRPr="00CF31F5">
        <w:rPr>
          <w:b/>
        </w:rPr>
        <w:t>συγκρότησης</w:t>
      </w:r>
      <w:r w:rsidRPr="00CF31F5">
        <w:t xml:space="preserve"> του Συντονιστικού Τοπικού Οργάνου (ΣΤΟ) του Δήμου </w:t>
      </w:r>
      <w:r w:rsidRPr="00CF31F5">
        <w:rPr>
          <w:shd w:val="clear" w:color="auto" w:fill="D9D9D9" w:themeFill="background1" w:themeFillShade="D9"/>
        </w:rPr>
        <w:t>«ΟΝΟΜΑ ΔΗΜΟΥ»</w:t>
      </w:r>
      <w:r w:rsidRPr="00CF31F5">
        <w:t xml:space="preserve"> σύμφωνα με τα οριζόμενα στο αρθ.13, Ν.3013/2002.</w:t>
      </w:r>
    </w:p>
    <w:p w:rsidR="00004B99" w:rsidRPr="00CF31F5" w:rsidRDefault="00004B99" w:rsidP="00004B99">
      <w:pPr>
        <w:pStyle w:val="a7"/>
        <w:numPr>
          <w:ilvl w:val="0"/>
          <w:numId w:val="7"/>
        </w:numPr>
        <w:ind w:left="0"/>
      </w:pPr>
      <w:r w:rsidRPr="00CF31F5">
        <w:rPr>
          <w:b/>
        </w:rPr>
        <w:t>Εντολή</w:t>
      </w:r>
      <w:r w:rsidRPr="00CF31F5">
        <w:t xml:space="preserve">, </w:t>
      </w:r>
      <w:r w:rsidRPr="00CF31F5">
        <w:rPr>
          <w:b/>
        </w:rPr>
        <w:t>προς τους Προέδρους Τοπικών Κοινοτήτων</w:t>
      </w:r>
      <w:r w:rsidRPr="00CF31F5">
        <w:t>, για την καταγραφή των μέσων και του ανθρώπινου δυναμικού που μπορούν ν</w:t>
      </w:r>
      <w:r w:rsidR="0092754C">
        <w:t xml:space="preserve">α συμβάλλουν στην αντιμετώπιση </w:t>
      </w:r>
      <w:r w:rsidRPr="00CF31F5">
        <w:t>εκτάκτων αναγκών και την άμεση/βραχεία διαχείριση των συνεπειών μετά την εκδήλωση σεισμού και κοινοποίησή τους στο Γραφείο Πολιτικής Προστασίας του Δήμου.</w:t>
      </w:r>
    </w:p>
    <w:p w:rsidR="00004B99" w:rsidRDefault="00004B99" w:rsidP="00004B99">
      <w:pPr>
        <w:pStyle w:val="a7"/>
        <w:numPr>
          <w:ilvl w:val="0"/>
          <w:numId w:val="7"/>
        </w:numPr>
        <w:ind w:left="0"/>
      </w:pPr>
      <w:r w:rsidRPr="00641076">
        <w:rPr>
          <w:b/>
        </w:rPr>
        <w:t>Συμμετοχή στο Συντονιστικό Όργανο Πολιτικής Προστασίας</w:t>
      </w:r>
      <w:r w:rsidRPr="00D80533">
        <w:t xml:space="preserve"> </w:t>
      </w:r>
      <w:r>
        <w:t>της</w:t>
      </w:r>
      <w:r w:rsidRPr="00D80533">
        <w:t xml:space="preserve"> Περιφερειακ</w:t>
      </w:r>
      <w:r>
        <w:t>ής</w:t>
      </w:r>
      <w:r w:rsidRPr="00D80533">
        <w:t xml:space="preserve"> </w:t>
      </w:r>
      <w:r>
        <w:t xml:space="preserve">Ενότητας </w:t>
      </w:r>
      <w:r w:rsidRPr="0038550D">
        <w:rPr>
          <w:shd w:val="clear" w:color="auto" w:fill="D9D9D9" w:themeFill="background1" w:themeFillShade="D9"/>
        </w:rPr>
        <w:t>…….......</w:t>
      </w:r>
      <w:r w:rsidRPr="00D80533">
        <w:t xml:space="preserve"> (ΣΟΠΠ), εφόσον προσκληθεί, για την επίλυση ζητημάτων συνεργασίας μεταξύ των </w:t>
      </w:r>
      <w:r w:rsidR="00A436D8">
        <w:t>εμπλεκόμενων</w:t>
      </w:r>
      <w:r w:rsidRPr="00D80533">
        <w:t xml:space="preserve"> φορέων σ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σεισμού</w:t>
      </w:r>
      <w:r w:rsidR="0092754C">
        <w:t>.</w:t>
      </w:r>
    </w:p>
    <w:p w:rsidR="00004B99" w:rsidRPr="005A089B" w:rsidRDefault="00004B99" w:rsidP="00004B99">
      <w:pPr>
        <w:pStyle w:val="a7"/>
        <w:numPr>
          <w:ilvl w:val="0"/>
          <w:numId w:val="7"/>
        </w:numPr>
        <w:ind w:left="0"/>
      </w:pPr>
      <w:r w:rsidRPr="00927F40">
        <w:rPr>
          <w:b/>
        </w:rPr>
        <w:t>Εντολή προς την Υπηρεσία Πρόνοιας του Δήμου</w:t>
      </w:r>
      <w:r>
        <w:t xml:space="preserve"> για τη σ</w:t>
      </w:r>
      <w:r w:rsidRPr="00070A49">
        <w:t xml:space="preserve">ύσταση και συγκρότηση επιτροπών καταγραφής ζημιών του Δήμου «ΟΝΟΜΑ ΔΗΜΟΥ» για τη χορήγηση οικονομικής ενίσχυσης σε όσους περιέρχονται σε κατάσταση ανάγκης συνεπεία </w:t>
      </w:r>
      <w:r>
        <w:t>σεισμών</w:t>
      </w:r>
      <w:r w:rsidRPr="00070A49">
        <w:t xml:space="preserve"> (προνοιακό επίδομα)</w:t>
      </w:r>
    </w:p>
    <w:p w:rsidR="00004B99" w:rsidRPr="005A089B" w:rsidRDefault="00004B99" w:rsidP="00004B99">
      <w:pPr>
        <w:pStyle w:val="a7"/>
        <w:numPr>
          <w:ilvl w:val="0"/>
          <w:numId w:val="7"/>
        </w:numPr>
        <w:ind w:left="0"/>
      </w:pPr>
      <w:r w:rsidRPr="00927F40">
        <w:rPr>
          <w:b/>
        </w:rPr>
        <w:t>Εντολή προς την Υπηρεσία Πρόνοιας του Δήμου</w:t>
      </w:r>
      <w:r>
        <w:t xml:space="preserve"> για τη</w:t>
      </w:r>
      <w:r w:rsidR="0092754C">
        <w:t>ν</w:t>
      </w:r>
      <w:r>
        <w:t xml:space="preserve"> τήρηση καταλόγου των ωφελο</w:t>
      </w:r>
      <w:r w:rsidR="0092754C">
        <w:t>υμένων</w:t>
      </w:r>
      <w:r>
        <w:t xml:space="preserve"> του προγράμματος «Βοήθεια στο Σπίτι»</w:t>
      </w:r>
      <w:r w:rsidR="0092754C">
        <w:t>.</w:t>
      </w:r>
    </w:p>
    <w:p w:rsidR="00004B99" w:rsidRPr="00E11EE9" w:rsidRDefault="00004B99" w:rsidP="00004B99">
      <w:pPr>
        <w:pStyle w:val="a7"/>
        <w:numPr>
          <w:ilvl w:val="0"/>
          <w:numId w:val="7"/>
        </w:numPr>
        <w:ind w:left="0"/>
      </w:pPr>
      <w:r w:rsidRPr="00F00D67">
        <w:rPr>
          <w:b/>
        </w:rPr>
        <w:t>Εντολή προς το Γραφείο Πολιτικής Προστασίας του Δήμου</w:t>
      </w:r>
      <w:r>
        <w:t xml:space="preserve"> για τη δ</w:t>
      </w:r>
      <w:r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t>σεισμών</w:t>
      </w:r>
      <w:r w:rsidRPr="00B1126A">
        <w:t xml:space="preserve">, σύμφωνα με τις </w:t>
      </w:r>
      <w:r w:rsidRPr="00E11EE9">
        <w:t>κατευθυντήριες οδηγίες της ΓΓΠΠ (παράγραφος 8.2.1 του παρόντος).</w:t>
      </w:r>
    </w:p>
    <w:p w:rsidR="00004B99" w:rsidRPr="001D0881" w:rsidRDefault="00004B99" w:rsidP="00004B99">
      <w:pPr>
        <w:pStyle w:val="a7"/>
        <w:numPr>
          <w:ilvl w:val="0"/>
          <w:numId w:val="7"/>
        </w:numPr>
        <w:ind w:left="0"/>
      </w:pPr>
      <w:r w:rsidRPr="00F00D67">
        <w:rPr>
          <w:b/>
        </w:rPr>
        <w:t>Εντολή προς το Γραφείο Πολιτικής Προστασίας του Δήμου</w:t>
      </w:r>
      <w:r>
        <w:t xml:space="preserve"> για δράσεις ε</w:t>
      </w:r>
      <w:r w:rsidRPr="006B2339">
        <w:t>νημέρωση</w:t>
      </w:r>
      <w:r>
        <w:t>ς</w:t>
      </w:r>
      <w:r w:rsidRPr="006B2339">
        <w:t xml:space="preserve"> του κοινού </w:t>
      </w:r>
      <w:r w:rsidRPr="00CF31F5">
        <w:t>για τη λήψη μέτρων πρόληψης και αυτοπροστασίας από κινδύνους που προέρχονται από την εκδήλωση σεισμών και θαλασσίων κυμάτων βαρύτητας (τσουνάμι).</w:t>
      </w:r>
    </w:p>
    <w:p w:rsidR="009605C2" w:rsidRPr="006F059E" w:rsidRDefault="009605C2" w:rsidP="009605C2"/>
    <w:p w:rsidR="009605C2" w:rsidRPr="006F059E" w:rsidRDefault="009605C2" w:rsidP="0092754C">
      <w:pPr>
        <w:pStyle w:val="2"/>
        <w:ind w:left="-426" w:firstLine="0"/>
      </w:pPr>
      <w:bookmarkStart w:id="153" w:name="_Toc43722761"/>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rsidR="00CF76C5">
        <w:t>σεισμών</w:t>
      </w:r>
      <w:bookmarkEnd w:id="153"/>
    </w:p>
    <w:p w:rsidR="009605C2" w:rsidRPr="00976208" w:rsidRDefault="0092754C" w:rsidP="009605C2">
      <w:pPr>
        <w:pStyle w:val="a9"/>
        <w:numPr>
          <w:ilvl w:val="0"/>
          <w:numId w:val="6"/>
        </w:numPr>
        <w:tabs>
          <w:tab w:val="clear" w:pos="720"/>
        </w:tabs>
        <w:spacing w:after="0"/>
        <w:ind w:left="0" w:right="45" w:hanging="357"/>
      </w:pPr>
      <w:r>
        <w:rPr>
          <w:b/>
        </w:rPr>
        <w:t>Δίνει εν</w:t>
      </w:r>
      <w:r w:rsidR="009605C2" w:rsidRPr="007D38F2">
        <w:rPr>
          <w:b/>
        </w:rPr>
        <w:t>τολή προς το Γραφείο Πολιτικής Προστασίας του Δήμου για τη σύγκληση του Συντονιστικού</w:t>
      </w:r>
      <w:r w:rsidR="009605C2">
        <w:rPr>
          <w:b/>
        </w:rPr>
        <w:t xml:space="preserve"> Τοπικού</w:t>
      </w:r>
      <w:r w:rsidR="009605C2" w:rsidRPr="007D38F2">
        <w:rPr>
          <w:b/>
        </w:rPr>
        <w:t xml:space="preserve"> </w:t>
      </w:r>
      <w:r w:rsidR="009605C2">
        <w:rPr>
          <w:b/>
        </w:rPr>
        <w:t>Οργά</w:t>
      </w:r>
      <w:r w:rsidR="009605C2" w:rsidRPr="007D38F2">
        <w:rPr>
          <w:b/>
        </w:rPr>
        <w:t>νο</w:t>
      </w:r>
      <w:r w:rsidR="009605C2">
        <w:rPr>
          <w:b/>
        </w:rPr>
        <w:t>υ</w:t>
      </w:r>
      <w:r w:rsidR="009605C2" w:rsidRPr="007D38F2">
        <w:rPr>
          <w:b/>
        </w:rPr>
        <w:t xml:space="preserve"> (ΣΤΟ)</w:t>
      </w:r>
      <w:r w:rsidR="009605C2" w:rsidRPr="00976208">
        <w:t xml:space="preserve"> στη φάση συνήθους ετοιμότητας για την επίλυση ζητημάτων συνεργασίας μεταξύ των </w:t>
      </w:r>
      <w:r w:rsidR="00A436D8">
        <w:t>εμπλεκόμενων</w:t>
      </w:r>
      <w:r w:rsidR="009605C2" w:rsidRPr="00976208">
        <w:t xml:space="preserve"> φορέων στην αντιμετώπιση εκτάκτων αναγκών λόγω </w:t>
      </w:r>
      <w:r w:rsidR="00CF76C5">
        <w:t>σεισμών</w:t>
      </w:r>
      <w:r w:rsidR="009605C2" w:rsidRPr="00976208">
        <w:t>, όπως επίσης και ζητημάτων που αφορούν τη συνεργασία με τις εθελοντικές οργανώσεις Πολιτικής Προστασίας</w:t>
      </w:r>
    </w:p>
    <w:p w:rsidR="009605C2" w:rsidRDefault="009605C2" w:rsidP="009605C2">
      <w:pPr>
        <w:pStyle w:val="a9"/>
        <w:numPr>
          <w:ilvl w:val="0"/>
          <w:numId w:val="6"/>
        </w:numPr>
        <w:tabs>
          <w:tab w:val="clear" w:pos="720"/>
        </w:tabs>
        <w:spacing w:after="0"/>
        <w:ind w:left="0" w:right="45" w:hanging="357"/>
      </w:pPr>
      <w:r w:rsidRPr="00E817F6">
        <w:rPr>
          <w:b/>
        </w:rPr>
        <w:t>Προεδρεύει του Συντονιστικού Τοπικ</w:t>
      </w:r>
      <w:r w:rsidR="0092754C">
        <w:rPr>
          <w:b/>
        </w:rPr>
        <w:t>ού Ο</w:t>
      </w:r>
      <w:r w:rsidRPr="00E817F6">
        <w:rPr>
          <w:b/>
        </w:rPr>
        <w:t>ργ</w:t>
      </w:r>
      <w:r w:rsidR="0092754C">
        <w:rPr>
          <w:b/>
        </w:rPr>
        <w:t>ά</w:t>
      </w:r>
      <w:r w:rsidRPr="00E817F6">
        <w:rPr>
          <w:b/>
        </w:rPr>
        <w:t>νο</w:t>
      </w:r>
      <w:r w:rsidR="0092754C">
        <w:rPr>
          <w:b/>
        </w:rPr>
        <w:t>υ</w:t>
      </w:r>
      <w:r w:rsidRPr="00E817F6">
        <w:rPr>
          <w:b/>
        </w:rPr>
        <w:t xml:space="preserve"> (ΣΤΟ)</w:t>
      </w:r>
      <w:r w:rsidRPr="00976208">
        <w:t xml:space="preserve"> στη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λόγω </w:t>
      </w:r>
      <w:r w:rsidR="00CF76C5">
        <w:t>σεισμών</w:t>
      </w:r>
      <w:r w:rsidRPr="00976208">
        <w:t>, όπως επίσης και ζητημάτων που αφορούν τη συνεργασία με τις εθελοντικές οργανώσεις Πολιτικής Προστασίας</w:t>
      </w:r>
    </w:p>
    <w:p w:rsidR="009605C2" w:rsidRDefault="009605C2" w:rsidP="009605C2">
      <w:pPr>
        <w:pStyle w:val="a9"/>
        <w:numPr>
          <w:ilvl w:val="0"/>
          <w:numId w:val="6"/>
        </w:numPr>
        <w:tabs>
          <w:tab w:val="clear" w:pos="720"/>
        </w:tabs>
        <w:spacing w:after="0"/>
        <w:ind w:left="0" w:right="45" w:hanging="357"/>
      </w:pPr>
      <w:r w:rsidRPr="00227456">
        <w:rPr>
          <w:b/>
        </w:rPr>
        <w:t>Ιεραρχεί και δρομολογεί</w:t>
      </w:r>
      <w:r w:rsidRPr="006F059E">
        <w:t xml:space="preserve">, κατά το μέρος που </w:t>
      </w:r>
      <w:r>
        <w:t>τον</w:t>
      </w:r>
      <w:r w:rsidRPr="006F059E">
        <w:t xml:space="preserve"> αφορά, </w:t>
      </w:r>
      <w:r>
        <w:t>τα</w:t>
      </w:r>
      <w:r w:rsidRPr="006F059E">
        <w:t xml:space="preserve"> μέτρ</w:t>
      </w:r>
      <w:r>
        <w:t>α</w:t>
      </w:r>
      <w:r w:rsidRPr="006F059E">
        <w:t>, έργ</w:t>
      </w:r>
      <w:r>
        <w:t>α</w:t>
      </w:r>
      <w:r w:rsidRPr="006F059E">
        <w:t xml:space="preserve"> και δράσε</w:t>
      </w:r>
      <w:r>
        <w:t>ις</w:t>
      </w:r>
      <w:r w:rsidRPr="006F059E">
        <w:t xml:space="preserve"> που προτάθηκαν στ</w:t>
      </w:r>
      <w:r>
        <w:t>ο</w:t>
      </w:r>
      <w:r w:rsidRPr="006F059E">
        <w:t xml:space="preserve"> ανωτέρω Συντονιστικ</w:t>
      </w:r>
      <w:r>
        <w:t>ό</w:t>
      </w:r>
      <w:r w:rsidRPr="006F059E">
        <w:t xml:space="preserve"> </w:t>
      </w:r>
      <w:r>
        <w:t xml:space="preserve">Τοπικό </w:t>
      </w:r>
      <w:r w:rsidRPr="006F059E">
        <w:t>Όργαν</w:t>
      </w:r>
      <w:r>
        <w:t>ο</w:t>
      </w:r>
    </w:p>
    <w:p w:rsidR="009605C2" w:rsidRPr="006F059E" w:rsidRDefault="009605C2" w:rsidP="009605C2"/>
    <w:p w:rsidR="009605C2" w:rsidRPr="006F059E" w:rsidRDefault="009605C2" w:rsidP="00D75574">
      <w:pPr>
        <w:pStyle w:val="2"/>
      </w:pPr>
      <w:bookmarkStart w:id="154" w:name="_Toc43722762"/>
      <w:r w:rsidRPr="006F059E">
        <w:t xml:space="preserve">Δράσεις αυξημένης ετοιμότητας </w:t>
      </w:r>
      <w:r w:rsidR="00CF76C5" w:rsidRPr="003F14A8">
        <w:t>εν όψει επαπειλούμενου κινδύνου για την εκδήλωση σεισμών</w:t>
      </w:r>
      <w:bookmarkEnd w:id="154"/>
    </w:p>
    <w:p w:rsidR="00CF76C5" w:rsidRDefault="00CF76C5" w:rsidP="00CF76C5">
      <w:r>
        <w:t xml:space="preserve">Ο Δήμαρχος </w:t>
      </w:r>
      <w:r>
        <w:rPr>
          <w:shd w:val="clear" w:color="auto" w:fill="D9D9D9" w:themeFill="background1" w:themeFillShade="D9"/>
        </w:rPr>
        <w:t xml:space="preserve">«ΟΝΟΜΑ ΔΗΜΟΥ» </w:t>
      </w:r>
      <w:r w:rsidR="00604F5C">
        <w:t>μετά από την ενημέρωσή του από τον Γενικό Γραμματέα Πολιτικής Προστασίας</w:t>
      </w:r>
      <w:r>
        <w:t>:</w:t>
      </w:r>
    </w:p>
    <w:p w:rsidR="00604F5C" w:rsidRPr="007431BF" w:rsidRDefault="0092754C" w:rsidP="00604F5C">
      <w:pPr>
        <w:pStyle w:val="a9"/>
        <w:numPr>
          <w:ilvl w:val="0"/>
          <w:numId w:val="6"/>
        </w:numPr>
        <w:tabs>
          <w:tab w:val="clear" w:pos="720"/>
        </w:tabs>
        <w:spacing w:after="0"/>
        <w:ind w:left="0" w:right="45" w:hanging="357"/>
      </w:pPr>
      <w:r>
        <w:rPr>
          <w:b/>
        </w:rPr>
        <w:t>Δίνει ε</w:t>
      </w:r>
      <w:r w:rsidR="00604F5C" w:rsidRPr="007D38F2">
        <w:rPr>
          <w:b/>
        </w:rPr>
        <w:t>ντολή προς το Γραφείο Πολιτικής Προστασίας του Δήμου για τη σύγκληση του Συντονιστικού</w:t>
      </w:r>
      <w:r w:rsidR="00604F5C">
        <w:rPr>
          <w:b/>
        </w:rPr>
        <w:t xml:space="preserve"> Τοπικού</w:t>
      </w:r>
      <w:r w:rsidR="00604F5C" w:rsidRPr="007D38F2">
        <w:rPr>
          <w:b/>
        </w:rPr>
        <w:t xml:space="preserve"> </w:t>
      </w:r>
      <w:r w:rsidR="00604F5C">
        <w:rPr>
          <w:b/>
        </w:rPr>
        <w:t>Οργά</w:t>
      </w:r>
      <w:r w:rsidR="00604F5C" w:rsidRPr="007D38F2">
        <w:rPr>
          <w:b/>
        </w:rPr>
        <w:t>νο</w:t>
      </w:r>
      <w:r w:rsidR="00604F5C">
        <w:rPr>
          <w:b/>
        </w:rPr>
        <w:t>υ</w:t>
      </w:r>
      <w:r w:rsidR="00604F5C" w:rsidRPr="007D38F2">
        <w:rPr>
          <w:b/>
        </w:rPr>
        <w:t xml:space="preserve"> (ΣΤΟ)</w:t>
      </w:r>
      <w:r w:rsidR="00604F5C">
        <w:t xml:space="preserve"> </w:t>
      </w:r>
      <w:r w:rsidR="00604F5C" w:rsidRPr="00FA45E3">
        <w:t>εφόσον</w:t>
      </w:r>
      <w:r w:rsidR="00604F5C">
        <w:t xml:space="preserve"> κρίνει ότι είναι απαραίτητο</w:t>
      </w:r>
    </w:p>
    <w:p w:rsidR="00604F5C" w:rsidRDefault="00604F5C" w:rsidP="00604F5C">
      <w:pPr>
        <w:pStyle w:val="a9"/>
        <w:numPr>
          <w:ilvl w:val="0"/>
          <w:numId w:val="5"/>
        </w:numPr>
        <w:spacing w:after="0"/>
        <w:ind w:left="0" w:right="45"/>
      </w:pPr>
      <w:r w:rsidRPr="00721F3B">
        <w:rPr>
          <w:b/>
        </w:rPr>
        <w:t xml:space="preserve">Συμμετέχει στο Συντονιστικό Όργανο Πολιτικής Προστασίας της Περιφερειακής Ενότητας </w:t>
      </w:r>
      <w:r w:rsidRPr="00721F3B">
        <w:rPr>
          <w:b/>
          <w:shd w:val="clear" w:color="auto" w:fill="D9D9D9" w:themeFill="background1" w:themeFillShade="D9"/>
        </w:rPr>
        <w:t>……………..</w:t>
      </w:r>
      <w:r w:rsidRPr="00FA45E3">
        <w:t xml:space="preserve"> (ΣΟΠΠ), εφόσον προσκληθεί </w:t>
      </w:r>
    </w:p>
    <w:p w:rsidR="00604F5C" w:rsidRDefault="0092754C" w:rsidP="00604F5C">
      <w:pPr>
        <w:pStyle w:val="a9"/>
        <w:numPr>
          <w:ilvl w:val="0"/>
          <w:numId w:val="5"/>
        </w:numPr>
        <w:spacing w:after="0"/>
        <w:ind w:left="0" w:right="45"/>
      </w:pPr>
      <w:r>
        <w:rPr>
          <w:b/>
        </w:rPr>
        <w:t>Δίνει ε</w:t>
      </w:r>
      <w:r w:rsidR="00604F5C" w:rsidRPr="00721F3B">
        <w:rPr>
          <w:b/>
        </w:rPr>
        <w:t>ντολή</w:t>
      </w:r>
      <w:r w:rsidR="00604F5C">
        <w:t xml:space="preserve"> </w:t>
      </w:r>
      <w:r w:rsidR="00604F5C" w:rsidRPr="00721F3B">
        <w:rPr>
          <w:b/>
        </w:rPr>
        <w:t xml:space="preserve">προς το Γραφείο Πολιτικής Προστασίας του Δήμου για </w:t>
      </w:r>
      <w:r w:rsidR="00604F5C">
        <w:t xml:space="preserve">έλεγχο της  πορείας υλοποίησης των προπαρασκευαστικών δράσεων που προβλέπονται στο </w:t>
      </w:r>
      <w:r w:rsidR="00604F5C" w:rsidRPr="006F059E">
        <w:t xml:space="preserve">Σχέδιο </w:t>
      </w:r>
      <w:r w:rsidR="00604F5C" w:rsidRPr="00F85CB1">
        <w:t xml:space="preserve">Αντιμετώπισης Εκτάκτων Αναγκών </w:t>
      </w:r>
      <w:r w:rsidR="00604F5C">
        <w:t>και Άμεσης/Βραχείας Διαχείρισης Συνεπειών από την Εκδήλωση Σεισμών</w:t>
      </w:r>
      <w:r w:rsidR="00604F5C" w:rsidRPr="00062909">
        <w:t xml:space="preserve"> </w:t>
      </w:r>
      <w:r w:rsidR="00604F5C">
        <w:t>του</w:t>
      </w:r>
      <w:r w:rsidR="00604F5C" w:rsidRPr="00062909">
        <w:t xml:space="preserve"> Δήμου </w:t>
      </w:r>
      <w:r w:rsidR="00604F5C" w:rsidRPr="00721F3B">
        <w:rPr>
          <w:highlight w:val="lightGray"/>
        </w:rPr>
        <w:t>«ΟΝΟΜΑ ΔΗΜΟΥ»</w:t>
      </w:r>
    </w:p>
    <w:p w:rsidR="009605C2" w:rsidRPr="006F059E" w:rsidRDefault="009605C2" w:rsidP="009605C2"/>
    <w:p w:rsidR="009605C2" w:rsidRPr="006F059E" w:rsidRDefault="009605C2" w:rsidP="00D75574">
      <w:pPr>
        <w:pStyle w:val="2"/>
      </w:pPr>
      <w:bookmarkStart w:id="155" w:name="_Toc43722763"/>
      <w:r w:rsidRPr="006F059E">
        <w:t xml:space="preserve">Δράσεις </w:t>
      </w:r>
      <w:r w:rsidR="00B72F7E">
        <w:t>για την</w:t>
      </w:r>
      <w:r w:rsidRPr="006F059E">
        <w:t xml:space="preserve"> αντιμετώπιση </w:t>
      </w:r>
      <w:r w:rsidR="00CF76C5" w:rsidRPr="003F14A8">
        <w:t xml:space="preserve">εκτάκτων αναγκών </w:t>
      </w:r>
      <w:r w:rsidR="0092754C">
        <w:t>μετά την εκδήλωση</w:t>
      </w:r>
      <w:r w:rsidR="00CF76C5" w:rsidRPr="006F059E">
        <w:t xml:space="preserve"> του</w:t>
      </w:r>
      <w:r w:rsidR="00CF76C5">
        <w:t xml:space="preserve"> σεισμού</w:t>
      </w:r>
      <w:bookmarkEnd w:id="155"/>
    </w:p>
    <w:p w:rsidR="00004B99" w:rsidRDefault="00004B99" w:rsidP="00004B99">
      <w:pPr>
        <w:pStyle w:val="a9"/>
        <w:numPr>
          <w:ilvl w:val="0"/>
          <w:numId w:val="16"/>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για την αντιμετώπιση εκτάκτων αναγκών και τη διαχείριση συνεπειών λόγω σεισμού, σύμφωνα με το άρθρο 13 του Ν. 3013/2002</w:t>
      </w:r>
    </w:p>
    <w:p w:rsidR="00004B99" w:rsidRDefault="00004B99" w:rsidP="00004B99">
      <w:pPr>
        <w:pStyle w:val="a9"/>
        <w:numPr>
          <w:ilvl w:val="0"/>
          <w:numId w:val="16"/>
        </w:numPr>
        <w:ind w:right="45"/>
      </w:pPr>
      <w:r w:rsidRPr="00237A27">
        <w:rPr>
          <w:b/>
        </w:rPr>
        <w:t xml:space="preserve">Εντολή </w:t>
      </w:r>
      <w:r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t xml:space="preserve">του </w:t>
      </w:r>
      <w:r w:rsidRPr="00A227B6">
        <w:t>Γραφείο</w:t>
      </w:r>
      <w:r>
        <w:t>υ</w:t>
      </w:r>
      <w:r w:rsidRPr="00A227B6">
        <w:t xml:space="preserve"> Πολιτικής Προστασίας του Δήμου</w:t>
      </w:r>
      <w:r>
        <w:t>,</w:t>
      </w:r>
      <w:r w:rsidRPr="00A227B6">
        <w:t xml:space="preserve"> </w:t>
      </w:r>
      <w:r>
        <w:t>για συλλογή περαιτέρω πληροφοριών, σχετικά με τις επιπτώσεις του σεισμού</w:t>
      </w:r>
    </w:p>
    <w:p w:rsidR="00004B99" w:rsidRDefault="00004B99" w:rsidP="00004B99">
      <w:pPr>
        <w:pStyle w:val="a9"/>
        <w:numPr>
          <w:ilvl w:val="0"/>
          <w:numId w:val="16"/>
        </w:numPr>
        <w:ind w:right="45"/>
      </w:pPr>
      <w:r w:rsidRPr="00237A27">
        <w:rPr>
          <w:b/>
        </w:rPr>
        <w:t xml:space="preserve">Εντολή </w:t>
      </w:r>
      <w:r w:rsidRPr="00E662C8">
        <w:rPr>
          <w:b/>
        </w:rPr>
        <w:t xml:space="preserve">προς τη </w:t>
      </w:r>
      <w:r w:rsidRPr="00FD0A52">
        <w:rPr>
          <w:b/>
        </w:rPr>
        <w:t xml:space="preserve">Δ/νση </w:t>
      </w:r>
      <w:r w:rsidRPr="0093314C">
        <w:rPr>
          <w:b/>
        </w:rPr>
        <w:t>Τεχνικών Υπηρεσιών</w:t>
      </w:r>
      <w:r>
        <w:t xml:space="preserve"> για άμεσο έλεγχο των</w:t>
      </w:r>
      <w:r>
        <w:rPr>
          <w:b/>
        </w:rPr>
        <w:t xml:space="preserve"> κτιρίων του Δήμου που στεγάζονται οι οργανικές μονάδες που εμπλέκονται στην εφαρμογή του παρόντος σχεδίου, </w:t>
      </w:r>
      <w:r w:rsidRPr="0093314C">
        <w:t>για τη διαπίστωση ζημιών</w:t>
      </w:r>
    </w:p>
    <w:p w:rsidR="00004B99" w:rsidRDefault="00004B99" w:rsidP="00004B99">
      <w:pPr>
        <w:pStyle w:val="a9"/>
        <w:numPr>
          <w:ilvl w:val="0"/>
          <w:numId w:val="16"/>
        </w:numPr>
        <w:ind w:right="45"/>
      </w:pPr>
      <w:r w:rsidRPr="00237A27">
        <w:rPr>
          <w:b/>
        </w:rPr>
        <w:t xml:space="preserve">Εντολή </w:t>
      </w:r>
      <w:r w:rsidRPr="00E662C8">
        <w:rPr>
          <w:b/>
        </w:rPr>
        <w:t xml:space="preserve">προς τη </w:t>
      </w:r>
      <w:r w:rsidRPr="00FD0A52">
        <w:rPr>
          <w:b/>
        </w:rPr>
        <w:t xml:space="preserve">Δ/νση </w:t>
      </w:r>
      <w:r w:rsidRPr="0093314C">
        <w:rPr>
          <w:b/>
        </w:rPr>
        <w:t>Τεχνικών Υπηρεσιών</w:t>
      </w:r>
      <w:r>
        <w:t xml:space="preserve"> για διάθεση </w:t>
      </w:r>
      <w:r w:rsidRPr="00163AB0">
        <w:rPr>
          <w:b/>
        </w:rPr>
        <w:t>προσωπικού και μέσων</w:t>
      </w:r>
      <w:r w:rsidRPr="008348EE">
        <w:t xml:space="preserve"> </w:t>
      </w:r>
      <w:r w:rsidRPr="006F059E">
        <w:t>που διαθέτ</w:t>
      </w:r>
      <w:r>
        <w:t>ουν</w:t>
      </w:r>
      <w:r w:rsidRPr="006F059E">
        <w:t xml:space="preserve"> (μηχανήματα έργων, κλπ.)</w:t>
      </w:r>
      <w:r>
        <w:t xml:space="preserve"> για </w:t>
      </w:r>
      <w:r w:rsidRPr="006F059E">
        <w:t xml:space="preserve">την </w:t>
      </w:r>
      <w:r w:rsidRPr="003F14A8">
        <w:t>άρση εμποδίων στο οδικό δίκτυο αρμοδιότητάς του, για τη διευκόλυνση της κίνησης των οχημάτων των σωστικών συνεργείων προς και από την πληγείσα περιοχή,</w:t>
      </w:r>
      <w:r w:rsidR="0092754C">
        <w:t xml:space="preserve"> τις νοσοκομειακές μονάδες, κλπ</w:t>
      </w:r>
    </w:p>
    <w:p w:rsidR="00004B99" w:rsidRDefault="00004B99" w:rsidP="00004B99">
      <w:pPr>
        <w:pStyle w:val="a9"/>
        <w:numPr>
          <w:ilvl w:val="0"/>
          <w:numId w:val="16"/>
        </w:numPr>
        <w:ind w:right="45"/>
      </w:pPr>
      <w:r w:rsidRPr="00E40829">
        <w:rPr>
          <w:b/>
        </w:rPr>
        <w:t>Συντον</w:t>
      </w:r>
      <w:r w:rsidR="00BC60A8">
        <w:rPr>
          <w:b/>
        </w:rPr>
        <w:t>ισμός</w:t>
      </w:r>
      <w:r w:rsidRPr="00E40829">
        <w:rPr>
          <w:b/>
        </w:rPr>
        <w:t xml:space="preserve"> τη</w:t>
      </w:r>
      <w:r w:rsidR="00BC60A8">
        <w:rPr>
          <w:b/>
        </w:rPr>
        <w:t>ς</w:t>
      </w:r>
      <w:r w:rsidRPr="00E40829">
        <w:rPr>
          <w:b/>
        </w:rPr>
        <w:t xml:space="preserve"> άμεση</w:t>
      </w:r>
      <w:r w:rsidR="00BC60A8">
        <w:rPr>
          <w:b/>
        </w:rPr>
        <w:t>ς</w:t>
      </w:r>
      <w:r w:rsidRPr="00E40829">
        <w:rPr>
          <w:b/>
        </w:rPr>
        <w:t xml:space="preserve"> υποστήριξη</w:t>
      </w:r>
      <w:r w:rsidR="00BC60A8">
        <w:rPr>
          <w:b/>
        </w:rPr>
        <w:t>ς</w:t>
      </w:r>
      <w:r w:rsidRPr="00E40829">
        <w:rPr>
          <w:b/>
        </w:rPr>
        <w:t xml:space="preserve"> του έργου</w:t>
      </w:r>
      <w:r w:rsidRPr="003F14A8">
        <w:t xml:space="preserve"> των λοιπών επιχειρησιακά </w:t>
      </w:r>
      <w:r w:rsidR="00A436D8">
        <w:t>εμπλεκόμενων</w:t>
      </w:r>
      <w:r w:rsidRPr="003F14A8">
        <w:t xml:space="preserve"> φορέων (Π.Σ., ΕΛ.ΑΣ., κλπ) στο έργο διάσωσης και απεγκλωβισμού, με μέσα που διαθέτει</w:t>
      </w:r>
      <w:r w:rsidRPr="00E40829">
        <w:t xml:space="preserve"> </w:t>
      </w:r>
      <w:r w:rsidRPr="006F059E">
        <w:t>ο Δήμος</w:t>
      </w:r>
      <w:r>
        <w:t xml:space="preserve"> </w:t>
      </w:r>
      <w:r w:rsidRPr="00E662C8">
        <w:rPr>
          <w:shd w:val="clear" w:color="auto" w:fill="D9D9D9" w:themeFill="background1" w:themeFillShade="D9"/>
        </w:rPr>
        <w:t>«ΟΝΟΜΑ ΔΗΜΟΥ»</w:t>
      </w:r>
    </w:p>
    <w:p w:rsidR="00004B99" w:rsidRDefault="00004B99" w:rsidP="00004B99">
      <w:pPr>
        <w:pStyle w:val="a9"/>
        <w:numPr>
          <w:ilvl w:val="0"/>
          <w:numId w:val="16"/>
        </w:numPr>
        <w:ind w:right="45"/>
      </w:pPr>
      <w:r w:rsidRPr="00163AB0">
        <w:rPr>
          <w:b/>
        </w:rPr>
        <w:t>Εντολή για συνδρομή προσωπικού και μέσων του Δήμου</w:t>
      </w:r>
      <w:r>
        <w:rPr>
          <w:b/>
        </w:rPr>
        <w:t xml:space="preserve"> </w:t>
      </w:r>
      <w:r w:rsidRPr="00E662C8">
        <w:rPr>
          <w:shd w:val="clear" w:color="auto" w:fill="D9D9D9" w:themeFill="background1" w:themeFillShade="D9"/>
        </w:rPr>
        <w:t>«ΟΝΟΜΑ ΔΗΜΟΥ»</w:t>
      </w:r>
      <w:r w:rsidRPr="006F059E">
        <w:t xml:space="preserve"> </w:t>
      </w:r>
      <w:r w:rsidRPr="00163AB0">
        <w:rPr>
          <w:b/>
        </w:rPr>
        <w:t xml:space="preserve"> σε όμορους Δήμους</w:t>
      </w:r>
      <w:r>
        <w:t xml:space="preserve"> μετά από σχετική συνεννό</w:t>
      </w:r>
      <w:r w:rsidR="0092754C">
        <w:t>ηση με τους αρμόδιους Δημάρχους</w:t>
      </w:r>
    </w:p>
    <w:p w:rsidR="00004B99" w:rsidRDefault="00004B99" w:rsidP="00004B99">
      <w:pPr>
        <w:pStyle w:val="a9"/>
        <w:numPr>
          <w:ilvl w:val="0"/>
          <w:numId w:val="16"/>
        </w:numPr>
        <w:ind w:right="45"/>
      </w:pPr>
      <w:r w:rsidRPr="00163AB0">
        <w:rPr>
          <w:b/>
        </w:rPr>
        <w:t xml:space="preserve">Εντολή </w:t>
      </w:r>
      <w:r w:rsidRPr="001B4556">
        <w:rPr>
          <w:b/>
        </w:rPr>
        <w:t xml:space="preserve">προς το Γραφείο Πολιτικής Προστασίας του Δήμου </w:t>
      </w:r>
      <w:r w:rsidRPr="00163AB0">
        <w:rPr>
          <w:b/>
        </w:rPr>
        <w:t>για</w:t>
      </w:r>
      <w:r>
        <w:rPr>
          <w:b/>
        </w:rPr>
        <w:t xml:space="preserve"> υποβολή αιτή</w:t>
      </w:r>
      <w:r w:rsidRPr="00163AB0">
        <w:rPr>
          <w:b/>
        </w:rPr>
        <w:t>μα</w:t>
      </w:r>
      <w:r>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w:t>
      </w:r>
      <w:r w:rsidR="0092754C">
        <w:t xml:space="preserve">τη </w:t>
      </w:r>
      <w:r>
        <w:t>διαχείριση των συνεπειών από την εκδήλωση σεισμού, από όμορους Δήμους, την οικεία  Περιφέρεια, Α</w:t>
      </w:r>
      <w:r w:rsidR="0092754C">
        <w:t>ποκεντρωμένη Διοίκηση ή το ΚΕΠΠ</w:t>
      </w:r>
    </w:p>
    <w:p w:rsidR="00004B99" w:rsidRDefault="00004B99" w:rsidP="00004B99">
      <w:pPr>
        <w:pStyle w:val="a9"/>
        <w:numPr>
          <w:ilvl w:val="0"/>
          <w:numId w:val="16"/>
        </w:numPr>
        <w:ind w:right="45"/>
      </w:pPr>
      <w:r w:rsidRPr="00163AB0">
        <w:rPr>
          <w:b/>
        </w:rPr>
        <w:t xml:space="preserve">Λήψη </w:t>
      </w:r>
      <w:r>
        <w:rPr>
          <w:b/>
        </w:rPr>
        <w:t xml:space="preserve">και εκτέλεση της </w:t>
      </w:r>
      <w:r w:rsidRPr="00163AB0">
        <w:rPr>
          <w:b/>
        </w:rPr>
        <w:t>απόφασης για την οργανωμένη</w:t>
      </w:r>
      <w:r>
        <w:rPr>
          <w:b/>
        </w:rPr>
        <w:t xml:space="preserve"> προληπτική</w:t>
      </w:r>
      <w:r w:rsidRPr="00163AB0">
        <w:rPr>
          <w:b/>
        </w:rPr>
        <w:t xml:space="preserve"> απομάκρυνση των πολιτών</w:t>
      </w:r>
      <w:r>
        <w:t>, για λόγους προστασίας της ζωής ή της υγείας τους από εξελισσόμενη ή από επικείμενη καταστροφή, στα πλαίσια εφαρμογής του άρθ. 18 του Ν 3613/2007 (ΦΕΚ 263</w:t>
      </w:r>
      <w:r w:rsidR="00931C9A">
        <w:t xml:space="preserve"> </w:t>
      </w:r>
      <w:r w:rsidR="0092754C">
        <w:t>Α)</w:t>
      </w:r>
    </w:p>
    <w:p w:rsidR="00004B99" w:rsidRDefault="00004B99" w:rsidP="00004B99">
      <w:pPr>
        <w:pStyle w:val="a9"/>
        <w:numPr>
          <w:ilvl w:val="0"/>
          <w:numId w:val="16"/>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Pr>
          <w:b/>
        </w:rPr>
        <w:t xml:space="preserve"> </w:t>
      </w:r>
      <w:r w:rsidRPr="006F059E">
        <w:t>την ενεργοποίηση</w:t>
      </w:r>
      <w:r w:rsidR="0092754C">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w:t>
      </w:r>
      <w:r>
        <w:t>σεισμού</w:t>
      </w:r>
    </w:p>
    <w:p w:rsidR="00004B99" w:rsidRDefault="00004B99" w:rsidP="00004B99">
      <w:pPr>
        <w:pStyle w:val="a9"/>
        <w:numPr>
          <w:ilvl w:val="0"/>
          <w:numId w:val="16"/>
        </w:numPr>
        <w:ind w:right="45"/>
      </w:pPr>
      <w:r w:rsidRPr="009840A8">
        <w:rPr>
          <w:b/>
        </w:rPr>
        <w:t xml:space="preserve">Εντολή του Δημάρχου </w:t>
      </w:r>
      <w:r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004B99" w:rsidRDefault="00004B99" w:rsidP="00004B99">
      <w:pPr>
        <w:pStyle w:val="a9"/>
        <w:numPr>
          <w:ilvl w:val="0"/>
          <w:numId w:val="16"/>
        </w:numPr>
        <w:spacing w:after="0"/>
        <w:ind w:left="-68" w:right="45" w:hanging="357"/>
      </w:pPr>
      <w:r w:rsidRPr="00B85741">
        <w:rPr>
          <w:b/>
        </w:rPr>
        <w:t>Ενημερώνει τον Περιφερειάρχη</w:t>
      </w:r>
      <w:r>
        <w:t xml:space="preserve"> </w:t>
      </w:r>
      <w:r w:rsidRPr="00B85741">
        <w:rPr>
          <w:shd w:val="clear" w:color="auto" w:fill="D9D9D9" w:themeFill="background1" w:themeFillShade="D9"/>
        </w:rPr>
        <w:t>……………………</w:t>
      </w:r>
      <w:r>
        <w:t xml:space="preserve"> και τον </w:t>
      </w:r>
      <w:r w:rsidRPr="00B85741">
        <w:rPr>
          <w:b/>
        </w:rPr>
        <w:t>Γενικό Γραμματέα Αποκεντρωμένης Διοίκησης</w:t>
      </w:r>
      <w:r>
        <w:t xml:space="preserve">  </w:t>
      </w:r>
      <w:r w:rsidRPr="00B85741">
        <w:rPr>
          <w:shd w:val="clear" w:color="auto" w:fill="D9D9D9" w:themeFill="background1" w:themeFillShade="D9"/>
        </w:rPr>
        <w:t>……………………</w:t>
      </w:r>
      <w:r>
        <w:t xml:space="preserve"> για την τρέχουσα κατάσταση</w:t>
      </w:r>
    </w:p>
    <w:p w:rsidR="00004B99" w:rsidRPr="002D6BE5" w:rsidRDefault="00004B99" w:rsidP="00004B99">
      <w:pPr>
        <w:pStyle w:val="a9"/>
        <w:numPr>
          <w:ilvl w:val="0"/>
          <w:numId w:val="16"/>
        </w:numPr>
        <w:spacing w:after="0"/>
        <w:ind w:left="-68" w:right="45" w:hanging="357"/>
      </w:pPr>
      <w:r w:rsidRPr="00F214D6">
        <w:rPr>
          <w:b/>
        </w:rPr>
        <w:t>Αιτείται από</w:t>
      </w:r>
      <w:r>
        <w:t xml:space="preserve"> </w:t>
      </w:r>
      <w:r w:rsidRPr="00B85741">
        <w:rPr>
          <w:b/>
        </w:rPr>
        <w:t>τον Περιφερειάρχη</w:t>
      </w:r>
      <w:r>
        <w:t xml:space="preserve"> </w:t>
      </w:r>
      <w:r w:rsidRPr="00B85741">
        <w:rPr>
          <w:shd w:val="clear" w:color="auto" w:fill="D9D9D9" w:themeFill="background1" w:themeFillShade="D9"/>
        </w:rPr>
        <w:t>……………………</w:t>
      </w:r>
      <w:r>
        <w:t xml:space="preserve"> την κήρυξη της περιοχής που πλήττεται σε </w:t>
      </w:r>
      <w:r w:rsidRPr="002D6BE5">
        <w:t>κατάσταση έκτακτης ανάγκης, εφόσον συντρέχουν λόγοι</w:t>
      </w:r>
    </w:p>
    <w:p w:rsidR="002D6BE5" w:rsidRPr="002D6BE5" w:rsidRDefault="002D6BE5" w:rsidP="002D6BE5">
      <w:pPr>
        <w:pStyle w:val="a9"/>
        <w:numPr>
          <w:ilvl w:val="0"/>
          <w:numId w:val="16"/>
        </w:numPr>
        <w:spacing w:after="0"/>
        <w:ind w:left="-68" w:right="45" w:hanging="357"/>
      </w:pPr>
      <w:r w:rsidRPr="002D6BE5">
        <w:rPr>
          <w:b/>
        </w:rPr>
        <w:t xml:space="preserve">Εφόσον μετά τον άμεσο οπτικό έλεγχο των Σχολικών Μονάδων </w:t>
      </w:r>
      <w:r w:rsidRPr="002D6BE5">
        <w:t xml:space="preserve">από τους υπαλλήλους του Δήμου, που διαθέτουν τα κατάλληλα επαγγελματικά προσόντα </w:t>
      </w:r>
      <w:r w:rsidRPr="002D6BE5">
        <w:rPr>
          <w:b/>
        </w:rPr>
        <w:t xml:space="preserve">(Παράρτημα Β) </w:t>
      </w:r>
      <w:r w:rsidRPr="002D6BE5">
        <w:t>προκύψει η ανάγκη,</w:t>
      </w:r>
      <w:r w:rsidRPr="002D6BE5">
        <w:rPr>
          <w:b/>
        </w:rPr>
        <w:t xml:space="preserve"> ενημερώνει την </w:t>
      </w:r>
      <w:r w:rsidR="00BC60A8">
        <w:rPr>
          <w:b/>
        </w:rPr>
        <w:t xml:space="preserve">εταιρία </w:t>
      </w:r>
      <w:r w:rsidR="00BC60A8" w:rsidRPr="00BC60A8">
        <w:t>«</w:t>
      </w:r>
      <w:r w:rsidRPr="002D6BE5">
        <w:t>Κτιριακές Υποδομές Α.Ε</w:t>
      </w:r>
      <w:r w:rsidR="00BC60A8">
        <w:t>»</w:t>
      </w:r>
      <w:r w:rsidRPr="002D6BE5">
        <w:t>, ώστε να διενεργήσουν μετασεισμικό έλεγχο των Σχολικών Μονάδων.</w:t>
      </w:r>
    </w:p>
    <w:p w:rsidR="00004B99" w:rsidRPr="003F14A8" w:rsidRDefault="00004B99" w:rsidP="00004B99">
      <w:pPr>
        <w:pStyle w:val="a9"/>
        <w:numPr>
          <w:ilvl w:val="0"/>
          <w:numId w:val="16"/>
        </w:numPr>
        <w:spacing w:after="0"/>
        <w:ind w:left="-68" w:right="45" w:hanging="357"/>
      </w:pPr>
      <w:r w:rsidRPr="00E40829">
        <w:rPr>
          <w:b/>
        </w:rPr>
        <w:t>Εκδίδει απόφαση διακοπής μαθημάτων</w:t>
      </w:r>
      <w:r w:rsidRPr="003F14A8">
        <w:t xml:space="preserve">, λόγων έκτακτων συνθηκών εντός των διοικητικών ορίων του </w:t>
      </w:r>
      <w:r w:rsidRPr="006F059E">
        <w:t>Δήμου</w:t>
      </w:r>
      <w:r>
        <w:t xml:space="preserve"> </w:t>
      </w:r>
      <w:r w:rsidRPr="00C15417">
        <w:rPr>
          <w:shd w:val="clear" w:color="auto" w:fill="D9D9D9" w:themeFill="background1" w:themeFillShade="D9"/>
        </w:rPr>
        <w:t>«ΟΝΟΜΑ ΔΗΜΟΥ»</w:t>
      </w:r>
      <w:r>
        <w:rPr>
          <w:shd w:val="clear" w:color="auto" w:fill="D9D9D9" w:themeFill="background1" w:themeFillShade="D9"/>
        </w:rPr>
        <w:t xml:space="preserve"> </w:t>
      </w:r>
      <w:r w:rsidRPr="003F14A8">
        <w:t>σε συνεργασία με την Περιφερειακή Διεύθυνση Πρωτοβάθμιας και Δευτεροβάθμιας Εκπαίδευσης και τον Περιφερειάρχη</w:t>
      </w:r>
      <w:r>
        <w:t xml:space="preserve"> </w:t>
      </w:r>
      <w:r w:rsidRPr="00BC60A8">
        <w:rPr>
          <w:shd w:val="clear" w:color="auto" w:fill="BFBFBF" w:themeFill="background1" w:themeFillShade="BF"/>
        </w:rPr>
        <w:t>…………..</w:t>
      </w:r>
      <w:r w:rsidRPr="003F14A8">
        <w:t>, αν κρίνεται απαραίτητο, (αρθ. 94 παρ. 4.27 του Ν.3852/2010)</w:t>
      </w:r>
    </w:p>
    <w:p w:rsidR="00004B99" w:rsidRDefault="00004B99" w:rsidP="00004B99">
      <w:pPr>
        <w:pStyle w:val="a9"/>
        <w:numPr>
          <w:ilvl w:val="0"/>
          <w:numId w:val="16"/>
        </w:numPr>
        <w:spacing w:after="0"/>
        <w:ind w:left="-68" w:right="45" w:hanging="357"/>
      </w:pPr>
      <w:r w:rsidRPr="005C4DEB">
        <w:rPr>
          <w:b/>
        </w:rPr>
        <w:t>Βρίσκεται</w:t>
      </w:r>
      <w:r w:rsidRPr="00F214D6">
        <w:rPr>
          <w:b/>
        </w:rPr>
        <w:t xml:space="preserve"> σε άμεση επικοινωνία με τον Αντιπεριφερειάρχη της Π.Ε. </w:t>
      </w:r>
      <w:r w:rsidRPr="00F214D6">
        <w:rPr>
          <w:b/>
          <w:shd w:val="clear" w:color="auto" w:fill="D9D9D9" w:themeFill="background1" w:themeFillShade="D9"/>
        </w:rPr>
        <w:t>……………………</w:t>
      </w:r>
      <w:r>
        <w:t xml:space="preserve">, στις περιπτώσεις που ο Αντιπεριφερειάρχης συντονίζει και εποπτεύει τη διάθεση προσωπικού και μέσων των αρμόδιων υπηρεσιών της Περιφέρειας που λειτουργούν στα όρια της Περιφερειακής τους Ενότητας για την αντιμετώπιση εκτάκτων αναγκών και </w:t>
      </w:r>
      <w:r w:rsidR="00BC60A8">
        <w:t xml:space="preserve">τη </w:t>
      </w:r>
      <w:r>
        <w:t>διαχείριση των συνεπειών από την εκδήλωση σεισμού</w:t>
      </w:r>
    </w:p>
    <w:p w:rsidR="00004B99" w:rsidRDefault="00004B99" w:rsidP="00004B99">
      <w:pPr>
        <w:pStyle w:val="a9"/>
        <w:numPr>
          <w:ilvl w:val="0"/>
          <w:numId w:val="16"/>
        </w:numPr>
        <w:spacing w:after="0"/>
        <w:ind w:left="-68" w:right="45" w:hanging="357"/>
      </w:pPr>
      <w:r w:rsidRPr="00F214D6">
        <w:rPr>
          <w:b/>
        </w:rPr>
        <w:t xml:space="preserve">Εντολή </w:t>
      </w:r>
      <w:r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rsidR="00BC60A8">
        <w:t xml:space="preserve"> που έχουν διατεθεί</w:t>
      </w:r>
    </w:p>
    <w:p w:rsidR="00004B99" w:rsidRPr="006F059E" w:rsidRDefault="00004B99" w:rsidP="00004B99">
      <w:pPr>
        <w:pStyle w:val="a7"/>
        <w:numPr>
          <w:ilvl w:val="0"/>
          <w:numId w:val="16"/>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Pr>
          <w:b/>
        </w:rPr>
        <w:t xml:space="preserve"> </w:t>
      </w:r>
      <w:r w:rsidRPr="006F059E">
        <w:t>την ενεργοποίηση εθελοντικών οργανώσεων πολιτικής προστασίας που δραστηριοποιούνται στο Δήμο για υποστηρικτικές δράσεις στο έργο του Δήμου</w:t>
      </w:r>
      <w:r>
        <w:t xml:space="preserve"> </w:t>
      </w:r>
      <w:r>
        <w:rPr>
          <w:shd w:val="clear" w:color="auto" w:fill="D9D9D9" w:themeFill="background1" w:themeFillShade="D9"/>
        </w:rPr>
        <w:t>«ΟΝΟΜΑ ΔΗΜΟΥ»</w:t>
      </w:r>
    </w:p>
    <w:p w:rsidR="00004B99" w:rsidRPr="00FD1DE3" w:rsidRDefault="00004B99" w:rsidP="00004B99">
      <w:pPr>
        <w:pStyle w:val="a7"/>
        <w:numPr>
          <w:ilvl w:val="0"/>
          <w:numId w:val="16"/>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w:t>
      </w:r>
      <w:r w:rsidRPr="00FD1DE3">
        <w:t>των συνεπειών από την εκδήλωση σεισμού, καθώς και για τη λήψη μέτρων αυτοπροστασίας.</w:t>
      </w:r>
    </w:p>
    <w:p w:rsidR="00E501B5" w:rsidRPr="00287A70" w:rsidRDefault="00E501B5" w:rsidP="00E501B5">
      <w:pPr>
        <w:pStyle w:val="a7"/>
        <w:numPr>
          <w:ilvl w:val="0"/>
          <w:numId w:val="16"/>
        </w:numPr>
        <w:spacing w:after="0"/>
        <w:ind w:left="-68" w:hanging="357"/>
      </w:pPr>
      <w:r w:rsidRPr="00287A70">
        <w:rPr>
          <w:b/>
        </w:rPr>
        <w:t xml:space="preserve">Εντολή προς τον </w:t>
      </w:r>
      <w:r>
        <w:rPr>
          <w:b/>
        </w:rPr>
        <w:t xml:space="preserve">Γενικό Γραμματέα του Δήμου </w:t>
      </w:r>
      <w:r>
        <w:rPr>
          <w:shd w:val="clear" w:color="auto" w:fill="D9D9D9" w:themeFill="background1" w:themeFillShade="D9"/>
        </w:rPr>
        <w:t>«ΟΝΟΜΑ ΔΗΜΟΥ»</w:t>
      </w:r>
      <w:r>
        <w:t xml:space="preserve">, για τη δρομολόγηση δράσεων που αφορούν </w:t>
      </w:r>
      <w:r w:rsidRPr="00DA7EB5">
        <w:rPr>
          <w:b/>
        </w:rPr>
        <w:t>τη δημιουργία και</w:t>
      </w:r>
      <w:r>
        <w:t xml:space="preserve"> </w:t>
      </w:r>
      <w:r w:rsidRPr="00287A70">
        <w:rPr>
          <w:b/>
        </w:rPr>
        <w:t>λειτουργία τηλεφωνικού κέντρου</w:t>
      </w:r>
      <w:r>
        <w:rPr>
          <w:b/>
        </w:rPr>
        <w:t xml:space="preserve">, </w:t>
      </w:r>
      <w:r w:rsidRPr="006E1A8F">
        <w:t>σε συνεργασία με τις αρμόδιες εμπλεκόμενες υπηρεσίες</w:t>
      </w:r>
      <w:r>
        <w:t xml:space="preserve"> του Δήμου.</w:t>
      </w:r>
      <w:r w:rsidRPr="00287A70">
        <w:t xml:space="preserve"> </w:t>
      </w:r>
      <w:r>
        <w:t>Το τηλεφωνικό Κέντρο</w:t>
      </w:r>
      <w:r w:rsidRPr="00287A70">
        <w:t xml:space="preserve"> θα καταγράφει προβλήματα που έχουν δημιουργηθεί από την εκδήλωση του σεισμού (καταρρεύσεις κτιρίων, κατολισθήσεις, διακοπή υδροδότησης κλπ) και θα τα προωθεί στις αρμόδιες υπηρεσίες του Δήμου. </w:t>
      </w:r>
      <w:r w:rsidR="00BC60A8">
        <w:t>Επίσης,</w:t>
      </w:r>
      <w:r w:rsidRPr="00287A70">
        <w:t xml:space="preserve"> το τηλεφωνικό κέντρο θα καταγράφει αιτήματα πολιτών για άμεση προσωρινή διαμονή καθώς και εάν κριθεί απαραίτητο και κατόπιν συνεννόησης με την Γενική Διεύθυνση Αποκατάστασης Επιπτώσεων Φυσικών Καταστροφών (Γ.Δ.Α.Ε.Φ.Κ.) της Γενικής Γραμματείας Υποδομών, θα καταγράφει τα στοιχεία των πολιτών που επιθυμούν μετασεισμικό έλεγχο κατοικιών από κλιμάκιο της Γ.Δ.Α.Ε.Φ.Κ..</w:t>
      </w:r>
    </w:p>
    <w:p w:rsidR="009605C2" w:rsidRDefault="009605C2" w:rsidP="009605C2">
      <w:pPr>
        <w:pStyle w:val="a7"/>
      </w:pPr>
    </w:p>
    <w:p w:rsidR="009605C2" w:rsidRPr="006F059E" w:rsidRDefault="009605C2" w:rsidP="00D75574">
      <w:pPr>
        <w:pStyle w:val="2"/>
      </w:pPr>
      <w:bookmarkStart w:id="156" w:name="_Toc43722764"/>
      <w:r w:rsidRPr="006F059E">
        <w:t xml:space="preserve">Δράσεις </w:t>
      </w:r>
      <w:r w:rsidR="00B72F7E">
        <w:t>για την</w:t>
      </w:r>
      <w:r w:rsidRPr="006F059E">
        <w:t xml:space="preserve"> άμεση/βραχεία διαχείριση συνεπειών</w:t>
      </w:r>
      <w:bookmarkEnd w:id="156"/>
    </w:p>
    <w:p w:rsidR="00004B99" w:rsidRDefault="00004B99" w:rsidP="00004B99">
      <w:pPr>
        <w:pStyle w:val="a9"/>
        <w:numPr>
          <w:ilvl w:val="0"/>
          <w:numId w:val="16"/>
        </w:numPr>
        <w:spacing w:after="0"/>
        <w:ind w:left="-68" w:right="45" w:hanging="357"/>
      </w:pPr>
      <w:r w:rsidRPr="00CF31F5">
        <w:rPr>
          <w:b/>
        </w:rPr>
        <w:t>Εκτίμηση του αριθμού των πολιτών</w:t>
      </w:r>
      <w:r w:rsidRPr="00CF31F5">
        <w:t xml:space="preserve"> για τους οποίους θα πρέπει να </w:t>
      </w:r>
      <w:r w:rsidRPr="00CF31F5">
        <w:rPr>
          <w:b/>
        </w:rPr>
        <w:t>εξασφαλιστούν άμεσα καταλύματα</w:t>
      </w:r>
      <w:r w:rsidRPr="00CF31F5">
        <w:t xml:space="preserve">, με βάση τις πληροφορίες σχετικά με τον αριθμό των κατοικιών που έχουν καταρρεύσει ή υποστεί σοβαρές ζημιές στην περιοχή ευθύνης τους, και ενημέρωση του Περιφερειάρχη </w:t>
      </w:r>
      <w:r w:rsidRPr="00CF31F5">
        <w:rPr>
          <w:shd w:val="clear" w:color="auto" w:fill="D9D9D9" w:themeFill="background1" w:themeFillShade="D9"/>
        </w:rPr>
        <w:t>……………..,</w:t>
      </w:r>
      <w:r w:rsidRPr="00CF31F5">
        <w:t xml:space="preserve"> και του Γενικού Γραμματέα Αποκεντρωμένης Διοίκησης </w:t>
      </w:r>
      <w:r w:rsidRPr="00CF31F5">
        <w:rPr>
          <w:shd w:val="clear" w:color="auto" w:fill="D9D9D9" w:themeFill="background1" w:themeFillShade="D9"/>
        </w:rPr>
        <w:t>……………..,</w:t>
      </w:r>
      <w:r w:rsidRPr="00CF31F5">
        <w:t xml:space="preserve"> για το συνολικό αριθμό των πολιτών στην περιοχή ευθύνης τους για τους οποίους θα πρέπει να εξασφαλιστούν άμεσα καταλύματα, </w:t>
      </w:r>
      <w:r w:rsidR="00BC60A8">
        <w:t xml:space="preserve">καθώς </w:t>
      </w:r>
      <w:r w:rsidRPr="00CF31F5">
        <w:t xml:space="preserve">οι κατοικίες </w:t>
      </w:r>
      <w:r w:rsidR="00BC60A8">
        <w:t xml:space="preserve">τους </w:t>
      </w:r>
      <w:r w:rsidRPr="00CF31F5">
        <w:t>έχουν καταρρεύσει ή υποστεί σοβαρές ζημιές</w:t>
      </w:r>
    </w:p>
    <w:p w:rsidR="00004B99" w:rsidRDefault="00004B99" w:rsidP="00004B99">
      <w:pPr>
        <w:pStyle w:val="a7"/>
        <w:numPr>
          <w:ilvl w:val="0"/>
          <w:numId w:val="16"/>
        </w:numPr>
        <w:spacing w:after="0"/>
        <w:ind w:left="-68" w:hanging="357"/>
      </w:pPr>
      <w:r w:rsidRPr="00CF31F5">
        <w:rPr>
          <w:b/>
        </w:rPr>
        <w:t>Εντολή</w:t>
      </w:r>
      <w:r w:rsidRPr="00CF31F5">
        <w:t xml:space="preserve"> </w:t>
      </w:r>
      <w:r w:rsidRPr="00CF31F5">
        <w:rPr>
          <w:b/>
        </w:rPr>
        <w:t>προς το Γραφείο</w:t>
      </w:r>
      <w:r w:rsidRPr="001B4556">
        <w:rPr>
          <w:b/>
        </w:rPr>
        <w:t xml:space="preserve"> Πολιτικής Προστασίας του Δήμου </w:t>
      </w:r>
      <w:r w:rsidR="00BC60A8">
        <w:rPr>
          <w:b/>
        </w:rPr>
        <w:t xml:space="preserve">για </w:t>
      </w:r>
      <w:r w:rsidRPr="006F059E">
        <w:t xml:space="preserve">τη γνωστοποίηση μέσω ανακοινώσεων ή δελτίων τύπου στα τοπικά μέσα ενημέρωσης και </w:t>
      </w:r>
      <w:r w:rsidR="00BC60A8">
        <w:t xml:space="preserve">τα </w:t>
      </w:r>
      <w:r w:rsidRPr="006F059E">
        <w:t xml:space="preserve">μέσα κοινωνικής δικτύωσης, </w:t>
      </w:r>
      <w:r w:rsidR="00BC60A8">
        <w:t xml:space="preserve">της </w:t>
      </w:r>
      <w:r w:rsidRPr="006F059E">
        <w:t>λειτουργία</w:t>
      </w:r>
      <w:r w:rsidR="00BC60A8">
        <w:t>ς</w:t>
      </w:r>
      <w:r w:rsidRPr="006F059E">
        <w:t xml:space="preserve"> τηλεφωνικής γραμμής</w:t>
      </w:r>
      <w:r w:rsidR="00BC60A8">
        <w:t>,</w:t>
      </w:r>
      <w:r w:rsidRPr="006F059E">
        <w:t xml:space="preserve"> στην οποία μπορούν να απευθύνονται οι πολίτες που οι ιδιοκτησίες τους έχ</w:t>
      </w:r>
      <w:r w:rsidR="00BC60A8">
        <w:t>ουν πληγεί και χρειάζονται άμεσα</w:t>
      </w:r>
      <w:r w:rsidRPr="006F059E">
        <w:t xml:space="preserve"> προσωρινή διαμονή</w:t>
      </w:r>
    </w:p>
    <w:p w:rsidR="00004B99" w:rsidRDefault="00004B99" w:rsidP="00004B99">
      <w:pPr>
        <w:pStyle w:val="a7"/>
        <w:numPr>
          <w:ilvl w:val="0"/>
          <w:numId w:val="16"/>
        </w:numPr>
        <w:spacing w:after="0"/>
        <w:ind w:left="-68" w:hanging="357"/>
      </w:pPr>
      <w:r w:rsidRPr="005D08DB">
        <w:rPr>
          <w:b/>
        </w:rPr>
        <w:t>Εντολή</w:t>
      </w:r>
      <w:r>
        <w:t xml:space="preserve"> </w:t>
      </w:r>
      <w:r w:rsidRPr="00424218">
        <w:rPr>
          <w:b/>
        </w:rPr>
        <w:t xml:space="preserve">στην </w:t>
      </w:r>
      <w:r>
        <w:rPr>
          <w:b/>
        </w:rPr>
        <w:t>Οικονομική Υπηρεσία</w:t>
      </w:r>
      <w:r w:rsidRPr="00424218">
        <w:rPr>
          <w:b/>
        </w:rPr>
        <w:t xml:space="preserve"> του Δήμου</w:t>
      </w:r>
      <w:r>
        <w:rPr>
          <w:b/>
        </w:rPr>
        <w:t xml:space="preserve"> για </w:t>
      </w:r>
      <w:r w:rsidRPr="006658CD">
        <w:t xml:space="preserve">μίσθωση καταλυμάτων </w:t>
      </w:r>
      <w:r>
        <w:t xml:space="preserve">για την προσωρινή στέγαση πολιτών </w:t>
      </w:r>
    </w:p>
    <w:p w:rsidR="00004B99" w:rsidRPr="006F059E" w:rsidRDefault="00004B99" w:rsidP="00004B99">
      <w:pPr>
        <w:pStyle w:val="a9"/>
        <w:numPr>
          <w:ilvl w:val="0"/>
          <w:numId w:val="16"/>
        </w:numPr>
        <w:spacing w:after="0"/>
        <w:ind w:left="-68" w:right="45" w:hanging="357"/>
      </w:pPr>
      <w:r w:rsidRPr="00002B5C">
        <w:rPr>
          <w:b/>
        </w:rPr>
        <w:t xml:space="preserve">Εντολή προς το Γραφείο Πολιτικής Προστασίας του Δήμου </w:t>
      </w:r>
      <w:r w:rsidRPr="00E211E5">
        <w:t>για</w:t>
      </w:r>
      <w:r w:rsidRPr="00002B5C">
        <w:rPr>
          <w:b/>
        </w:rPr>
        <w:t xml:space="preserve"> </w:t>
      </w:r>
      <w:r w:rsidRPr="006F059E">
        <w:t xml:space="preserve">την ενεργοποίηση εφόσον συντρέχουν λόγοι, των μνημονίων συνεργασίας με ιδιωτικούς φορείς για την εξασφάλιση επιπλέον πόρων </w:t>
      </w:r>
      <w:r>
        <w:t>για την άμεση/βραχεία διαχείριση συνεπειών λόγω σεισμών</w:t>
      </w:r>
    </w:p>
    <w:p w:rsidR="00004B99" w:rsidRDefault="00004B99" w:rsidP="00004B99">
      <w:pPr>
        <w:pStyle w:val="a9"/>
        <w:numPr>
          <w:ilvl w:val="0"/>
          <w:numId w:val="16"/>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για την επιστροφή των πολιτών που απομακρύνθηκαν προληπτικά από την πληγείσα περιοχή όπου διαβιούν, εφόσον χρειάζονται μεταφορά.</w:t>
      </w:r>
    </w:p>
    <w:p w:rsidR="00004B99" w:rsidRDefault="00004B99" w:rsidP="00004B99">
      <w:pPr>
        <w:pStyle w:val="a9"/>
        <w:numPr>
          <w:ilvl w:val="0"/>
          <w:numId w:val="16"/>
        </w:numPr>
        <w:spacing w:after="0"/>
        <w:ind w:right="45"/>
      </w:pPr>
      <w:r w:rsidRPr="005D08DB">
        <w:rPr>
          <w:b/>
        </w:rPr>
        <w:t>Εντολή στις Τεχνικές Υπηρεσίες, στη Δ/νση Καθαριότητας, Περιβάλλοντος και Πρασίνου καθώς και στην ΔΕΥΑ</w:t>
      </w:r>
      <w:r>
        <w:t xml:space="preserve"> </w:t>
      </w:r>
      <w:r w:rsidRPr="005D08DB">
        <w:rPr>
          <w:b/>
        </w:rPr>
        <w:t>του Δήμου</w:t>
      </w:r>
      <w:r>
        <w:t xml:space="preserve"> 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σεισμών</w:t>
      </w:r>
    </w:p>
    <w:p w:rsidR="00004B99" w:rsidRDefault="00004B99" w:rsidP="00004B99">
      <w:pPr>
        <w:pStyle w:val="a9"/>
        <w:numPr>
          <w:ilvl w:val="0"/>
          <w:numId w:val="16"/>
        </w:numPr>
        <w:spacing w:after="0"/>
        <w:ind w:right="45"/>
      </w:pPr>
      <w:r w:rsidRPr="005D08DB">
        <w:rPr>
          <w:b/>
        </w:rPr>
        <w:t>Εντολή</w:t>
      </w:r>
      <w:r>
        <w:t xml:space="preserve"> </w:t>
      </w:r>
      <w:r w:rsidRPr="005D08DB">
        <w:rPr>
          <w:b/>
        </w:rPr>
        <w:t>στις Τεχνικές Υπηρεσίες</w:t>
      </w:r>
      <w:r>
        <w:rPr>
          <w:b/>
        </w:rPr>
        <w:t xml:space="preserve"> του Δήμου</w:t>
      </w:r>
      <w:r>
        <w:t xml:space="preserve"> για τον έλεγχο υποδομών και τεχνικών έργων αρμοδιότητάς τους, τα οποία βρίσκονται εντός της πληγείσας περιοχής, για τη διαπίστωση ζημιών</w:t>
      </w:r>
    </w:p>
    <w:p w:rsidR="00004B99" w:rsidRDefault="00004B99" w:rsidP="00004B99">
      <w:pPr>
        <w:pStyle w:val="a9"/>
        <w:numPr>
          <w:ilvl w:val="0"/>
          <w:numId w:val="16"/>
        </w:numPr>
        <w:spacing w:after="0"/>
        <w:ind w:right="45"/>
      </w:pPr>
      <w:r w:rsidRPr="00424218">
        <w:rPr>
          <w:b/>
        </w:rPr>
        <w:t>Εντολή στην Υπηρεσία Πρόνοιας του Δήμου</w:t>
      </w:r>
      <w:r>
        <w:t xml:space="preserve"> για την καταγραφή και εκτίμηση ζημιών σε κατοικίες, από τις επιτροπές που έχουν συγκροτηθεί για το σκοπό αυτό, προκειμένου να χορηγηθούν οι προβλεπόμενες οικονομικές ενισχύσεις για την κάλυψη των πρώτων αναγκών τους, για επισκευές κύριας οικίας ή αντικατάσταση οικοσκευής</w:t>
      </w:r>
    </w:p>
    <w:p w:rsidR="00004B99" w:rsidRDefault="00004B99" w:rsidP="00004B99">
      <w:pPr>
        <w:pStyle w:val="a9"/>
        <w:numPr>
          <w:ilvl w:val="0"/>
          <w:numId w:val="16"/>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για την άμεση/βραχεία διαχείριση συνεπειών λόγω σεισμών, σύμφωνα με το άρθρο 13 του Ν. 3013/2002</w:t>
      </w:r>
    </w:p>
    <w:p w:rsidR="00004B99" w:rsidRDefault="00004B99" w:rsidP="00004B99">
      <w:pPr>
        <w:pStyle w:val="a9"/>
        <w:numPr>
          <w:ilvl w:val="0"/>
          <w:numId w:val="16"/>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 xml:space="preserve">για παραμονή, μερική αποκλιμάκωση ή ολική αποκλιμάκωση των πόρων που έχουν διατεθεί για την αντιμετώπιση εκτάκτων αναγκών και τη διαχείριση των συνεπειών λόγω σεισμών. </w:t>
      </w:r>
    </w:p>
    <w:p w:rsidR="00004B99" w:rsidRDefault="00004B99" w:rsidP="00004B99">
      <w:pPr>
        <w:pStyle w:val="a9"/>
        <w:numPr>
          <w:ilvl w:val="0"/>
          <w:numId w:val="16"/>
        </w:numPr>
        <w:spacing w:after="0"/>
        <w:ind w:left="-68" w:right="45" w:hanging="357"/>
      </w:pPr>
      <w:r w:rsidRPr="005A0876">
        <w:rPr>
          <w:b/>
        </w:rPr>
        <w:t>Εντολή</w:t>
      </w:r>
      <w:r>
        <w:t xml:space="preserve"> </w:t>
      </w:r>
      <w:r w:rsidRPr="001B4556">
        <w:rPr>
          <w:b/>
        </w:rPr>
        <w:t>προς το Γραφείο Πολιτικής Προστασίας 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CC207E" w:rsidRDefault="00C03572" w:rsidP="00193930">
      <w:pPr>
        <w:pBdr>
          <w:top w:val="single" w:sz="4" w:space="1" w:color="auto"/>
          <w:left w:val="single" w:sz="4" w:space="4" w:color="auto"/>
          <w:bottom w:val="single" w:sz="4" w:space="1" w:color="auto"/>
          <w:right w:val="single" w:sz="4" w:space="4" w:color="auto"/>
        </w:pBdr>
        <w:shd w:val="clear" w:color="auto" w:fill="FFFFFF" w:themeFill="background1"/>
        <w:ind w:firstLine="0"/>
      </w:pPr>
      <w:r>
        <w:br w:type="page"/>
      </w:r>
    </w:p>
    <w:p w:rsidR="00CF76C5" w:rsidRPr="00BA65E6" w:rsidRDefault="00CF76C5" w:rsidP="00CF76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t xml:space="preserve">Σχέδιο Αντιμετώπισης Εκτάκτων Αναγκών </w:t>
      </w:r>
      <w:r w:rsidRPr="00F83FD1">
        <w:rPr>
          <w:b/>
        </w:rPr>
        <w:t>και Άμεσης/Βραχείας Διαχείρισης Συνεπειών από την Εκδήλωση Σεισμών</w:t>
      </w:r>
      <w:r w:rsidRPr="00BA65E6">
        <w:rPr>
          <w:b/>
        </w:rPr>
        <w:t xml:space="preserve"> Δήμου «ΟΝΟΜΑ ΔΗΜΟΥ»</w:t>
      </w:r>
    </w:p>
    <w:p w:rsidR="006E3492" w:rsidRDefault="006E3492" w:rsidP="006E3492">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CC207E" w:rsidRDefault="00CC207E"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57" w:name="_Toc43722765"/>
      <w:r>
        <w:t xml:space="preserve">Μνημόνιο ενεργειών </w:t>
      </w:r>
      <w:r w:rsidR="00D65127" w:rsidRPr="00D65127">
        <w:t>Γραφείο</w:t>
      </w:r>
      <w:r w:rsidR="00907928">
        <w:t>υ</w:t>
      </w:r>
      <w:r w:rsidR="00D65127" w:rsidRPr="00D65127">
        <w:t xml:space="preserve"> Πολιτικής Προστασίας του Δήμου </w:t>
      </w:r>
      <w:r w:rsidRPr="00736670">
        <w:rPr>
          <w:shd w:val="clear" w:color="auto" w:fill="D9D9D9" w:themeFill="background1" w:themeFillShade="D9"/>
        </w:rPr>
        <w:t>«ΟΝΟΜΑ ΔΗΜΟΥ»</w:t>
      </w:r>
      <w:bookmarkEnd w:id="157"/>
    </w:p>
    <w:p w:rsidR="00CC207E" w:rsidRDefault="00CC207E" w:rsidP="00CC207E">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C03572" w:rsidRDefault="00C03572">
      <w:pPr>
        <w:spacing w:line="240" w:lineRule="auto"/>
        <w:ind w:left="0" w:right="0" w:firstLine="0"/>
        <w:jc w:val="left"/>
      </w:pPr>
    </w:p>
    <w:p w:rsidR="00034A5E" w:rsidRDefault="00034A5E" w:rsidP="00D75574">
      <w:pPr>
        <w:pStyle w:val="2"/>
        <w:rPr>
          <w:shd w:val="clear" w:color="auto" w:fill="D9D9D9" w:themeFill="background1" w:themeFillShade="D9"/>
        </w:rPr>
      </w:pPr>
      <w:bookmarkStart w:id="158" w:name="_Toc43722766"/>
      <w:r w:rsidRPr="006F059E">
        <w:t>Προπαρασκευαστικές δράσεις</w:t>
      </w:r>
      <w:bookmarkEnd w:id="158"/>
    </w:p>
    <w:p w:rsidR="001C1965" w:rsidRPr="00991BBF" w:rsidRDefault="001C1965" w:rsidP="001C1965">
      <w:pPr>
        <w:pStyle w:val="a7"/>
        <w:numPr>
          <w:ilvl w:val="0"/>
          <w:numId w:val="16"/>
        </w:numPr>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w:t>
      </w:r>
      <w:r w:rsidR="003B48E4">
        <w:t>ν</w:t>
      </w:r>
      <w:r w:rsidRPr="00991BBF">
        <w:t xml:space="preserve">ται να διατεθούν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σεισμού</w:t>
      </w:r>
      <w:r w:rsidRPr="00991BBF">
        <w:t>, στα πλαίσια εφαρμογής του παρόντος σχεδίου.</w:t>
      </w:r>
    </w:p>
    <w:p w:rsidR="001C1965" w:rsidRPr="00C1452C" w:rsidRDefault="001C1965" w:rsidP="001C1965">
      <w:pPr>
        <w:pStyle w:val="a7"/>
        <w:numPr>
          <w:ilvl w:val="0"/>
          <w:numId w:val="16"/>
        </w:numPr>
      </w:pPr>
      <w:r w:rsidRPr="0078538D">
        <w:rPr>
          <w:b/>
        </w:rPr>
        <w:t>Σύνταξη ή επικαιροποίηση</w:t>
      </w:r>
      <w:r w:rsidRPr="00C1452C">
        <w:rPr>
          <w:b/>
        </w:rPr>
        <w:t xml:space="preserve"> </w:t>
      </w:r>
      <w:r w:rsidRPr="0078538D">
        <w:rPr>
          <w:b/>
        </w:rPr>
        <w:t xml:space="preserve">του </w:t>
      </w:r>
      <w:r w:rsidRPr="00C1452C">
        <w:rPr>
          <w:b/>
        </w:rPr>
        <w:t xml:space="preserve">Σχεδίου Αντιμετώπισης Εκτάκτων Αναγκών και Άμεσης/Βραχείας Διαχείρισης Συνεπειών από την Εκδήλωση Σεισμών του Δήμου </w:t>
      </w:r>
      <w:r w:rsidRPr="00C1452C">
        <w:rPr>
          <w:b/>
          <w:highlight w:val="lightGray"/>
        </w:rPr>
        <w:t>«ΟΝΟΜΑ ΔΗΜΟΥ»</w:t>
      </w:r>
      <w:r>
        <w:rPr>
          <w:b/>
        </w:rPr>
        <w:t xml:space="preserve"> </w:t>
      </w:r>
      <w:r w:rsidRPr="001D1773">
        <w:t xml:space="preserve">με βάση τις οδηγίες σχεδίασης της παραγράφου 15.2 του Γενικού Σχεδίου Αντιμετώπισης Εκτάκτων Αναγκών </w:t>
      </w:r>
      <w:r>
        <w:t xml:space="preserve">και Άμεσης/Βραχείας Διαχείρισης Συνεπειών από την Εκδήλωση Σεισμών </w:t>
      </w:r>
      <w:r w:rsidRPr="001D1773">
        <w:t>με την κωδική ονομασία «</w:t>
      </w:r>
      <w:r>
        <w:t>ΕΓΚΕΛΑΔΟΣ</w:t>
      </w:r>
      <w:r w:rsidRPr="001D1773">
        <w:t>» (</w:t>
      </w:r>
      <w:r>
        <w:t>1</w:t>
      </w:r>
      <w:r w:rsidRPr="001D1773">
        <w:t>η έκδοση)</w:t>
      </w:r>
      <w:r w:rsidRPr="00991BBF">
        <w:t xml:space="preserve"> και υποβολή του στην Εκτελεστική Επιτροπή του Δ</w:t>
      </w:r>
      <w:r>
        <w:t>ήμου προκειμένου να εγκριθεί από το Δημοτικό Συμβούλιο</w:t>
      </w:r>
      <w:r w:rsidRPr="00991BBF">
        <w:t>.</w:t>
      </w:r>
    </w:p>
    <w:p w:rsidR="001C1965" w:rsidRPr="00991BBF" w:rsidRDefault="001C1965" w:rsidP="001C1965">
      <w:pPr>
        <w:pStyle w:val="a7"/>
        <w:numPr>
          <w:ilvl w:val="0"/>
          <w:numId w:val="16"/>
        </w:numPr>
      </w:pPr>
      <w:r w:rsidRPr="0078538D">
        <w:rPr>
          <w:b/>
        </w:rPr>
        <w:t>Σύνταξη ή επικαιροποίηση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t>σεισμών</w:t>
      </w:r>
      <w:r w:rsidRPr="00991BBF">
        <w:t xml:space="preserve">. Στα πλαίσια αυτά συντάσσονται τηλεφωνικοί κατάλογοι με τηλέφωνα και θέσεις υπευθύνων των </w:t>
      </w:r>
      <w:r w:rsidRPr="00E11EE9">
        <w:t>Δήμων (</w:t>
      </w:r>
      <w:r w:rsidRPr="00E87F0B">
        <w:rPr>
          <w:b/>
        </w:rPr>
        <w:t>Παράρτημα Θ</w:t>
      </w:r>
      <w:r w:rsidRPr="00E11EE9">
        <w:t>) τα οποία και κοινοποιούνται στις κατά τόπους αρμόδιες</w:t>
      </w:r>
      <w:r w:rsidRPr="00991BBF">
        <w:t xml:space="preserve"> υπηρεσίες του ΠΣ και της ΕΛΑΣ.</w:t>
      </w:r>
    </w:p>
    <w:p w:rsidR="001C1965" w:rsidRPr="00CF31F5" w:rsidRDefault="001C1965" w:rsidP="001C1965">
      <w:pPr>
        <w:pStyle w:val="a7"/>
        <w:numPr>
          <w:ilvl w:val="0"/>
          <w:numId w:val="16"/>
        </w:numPr>
      </w:pPr>
      <w:r w:rsidRPr="00C964E4">
        <w:rPr>
          <w:b/>
        </w:rPr>
        <w:t xml:space="preserve">Κοινοποίηση του επικαιροποιημένου </w:t>
      </w:r>
      <w:r w:rsidRPr="006F059E">
        <w:t xml:space="preserve">Σχεδίου </w:t>
      </w:r>
      <w:r w:rsidRPr="00F85CB1">
        <w:t xml:space="preserve">Αντιμετώπισης Εκτάκτων Αναγκών </w:t>
      </w:r>
      <w:r>
        <w:t>και Άμεσης/Βραχείας Διαχείρισης Συνεπειών από την Εκδήλωση Σεισμών</w:t>
      </w:r>
      <w:r w:rsidRPr="00062909">
        <w:t xml:space="preserve"> </w:t>
      </w:r>
      <w:r>
        <w:t>του</w:t>
      </w:r>
      <w:r w:rsidRPr="00062909">
        <w:t xml:space="preserve"> Δήμου </w:t>
      </w:r>
      <w:r w:rsidRPr="00062909">
        <w:rPr>
          <w:highlight w:val="lightGray"/>
        </w:rPr>
        <w:t>«ΟΝΟΜΑ ΔΗΜΟΥ»</w:t>
      </w:r>
      <w:r w:rsidRPr="00991BBF">
        <w:t xml:space="preserve"> στις αρμόδιες κατά τόπους Διοικήσεις του Πυροσβεστικού Σώματος και της Ελληνικής </w:t>
      </w:r>
      <w:r w:rsidRPr="00CF31F5">
        <w:t>Αστυνομίας, για λόγους άμεσης κινητοποίησης και πληρέστερης ενημέρωσής τους.</w:t>
      </w:r>
    </w:p>
    <w:p w:rsidR="001C1965" w:rsidRPr="00CF31F5" w:rsidRDefault="001C1965" w:rsidP="001C1965">
      <w:pPr>
        <w:pStyle w:val="a7"/>
        <w:numPr>
          <w:ilvl w:val="0"/>
          <w:numId w:val="16"/>
        </w:numPr>
      </w:pPr>
      <w:r w:rsidRPr="003B48E4">
        <w:rPr>
          <w:b/>
        </w:rPr>
        <w:t xml:space="preserve"> </w:t>
      </w:r>
      <w:r w:rsidR="003B48E4" w:rsidRPr="003B48E4">
        <w:rPr>
          <w:b/>
        </w:rPr>
        <w:t>Έλεγχος</w:t>
      </w:r>
      <w:r w:rsidRPr="00CF31F5">
        <w:t xml:space="preserve"> τη</w:t>
      </w:r>
      <w:r w:rsidR="003B48E4">
        <w:t>ς</w:t>
      </w:r>
      <w:r w:rsidRPr="00CF31F5">
        <w:t xml:space="preserve"> λειτουργία</w:t>
      </w:r>
      <w:r w:rsidR="003B48E4">
        <w:t>ς</w:t>
      </w:r>
      <w:r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rsidR="00A436D8">
        <w:t>εμπλεκόμενων</w:t>
      </w:r>
      <w:r w:rsidRPr="00CF31F5">
        <w:t xml:space="preserve"> Φορέων και της λήψης αποφάσεων.</w:t>
      </w:r>
    </w:p>
    <w:p w:rsidR="001C1965" w:rsidRPr="00991BBF" w:rsidRDefault="001C1965" w:rsidP="001C1965">
      <w:pPr>
        <w:pStyle w:val="a7"/>
        <w:numPr>
          <w:ilvl w:val="0"/>
          <w:numId w:val="16"/>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rsidR="00A436D8">
        <w:t>εμπλεκόμενων</w:t>
      </w:r>
      <w:r w:rsidRPr="00991BBF">
        <w:t xml:space="preserve"> φορέων σε τοπικό επίπεδο.</w:t>
      </w:r>
    </w:p>
    <w:p w:rsidR="001C1965" w:rsidRPr="00A15C8F" w:rsidRDefault="001C1965" w:rsidP="001C1965">
      <w:pPr>
        <w:pStyle w:val="a7"/>
        <w:numPr>
          <w:ilvl w:val="0"/>
          <w:numId w:val="16"/>
        </w:numPr>
      </w:pPr>
      <w:r>
        <w:rPr>
          <w:b/>
        </w:rPr>
        <w:t>Κατάρτιση</w:t>
      </w:r>
      <w:r w:rsidRPr="00DF0695">
        <w:rPr>
          <w:b/>
        </w:rPr>
        <w:t>, σε συνεργασία με τις Τεχνικές Υπηρεσίες του Δήμου, μνημονίου συνεργασίας</w:t>
      </w:r>
      <w:r>
        <w:rPr>
          <w:b/>
        </w:rPr>
        <w:t xml:space="preserve"> </w:t>
      </w:r>
      <w:r w:rsidRPr="006F059E">
        <w:t xml:space="preserve">με ιδιωτικούς φορείς για την εξασφάλιση επιπλέον πόρων προς ενίσχυση του έργου </w:t>
      </w:r>
      <w:r>
        <w:t>του Δήμου</w:t>
      </w:r>
      <w:r w:rsidRPr="006F059E">
        <w:t xml:space="preserve"> στην αντιμετώπιση εκτάκτων αναγκών και τη διαχείριση των συνεπειών λόγω </w:t>
      </w:r>
      <w:r>
        <w:t>σεισμών</w:t>
      </w:r>
      <w:r w:rsidRPr="006F059E">
        <w:t xml:space="preserve">, </w:t>
      </w:r>
      <w:r w:rsidRPr="00991BBF">
        <w:t xml:space="preserve">για την </w:t>
      </w:r>
      <w:r w:rsidRPr="00A15C8F">
        <w:t>περίπτωση που δεν επαρκούν οι πόροι του Δήμου.</w:t>
      </w:r>
    </w:p>
    <w:p w:rsidR="00A15C8F" w:rsidRPr="00A15C8F" w:rsidRDefault="00A15C8F" w:rsidP="00A15C8F">
      <w:pPr>
        <w:pStyle w:val="a7"/>
        <w:numPr>
          <w:ilvl w:val="0"/>
          <w:numId w:val="16"/>
        </w:numPr>
      </w:pPr>
      <w:r w:rsidRPr="00A15C8F">
        <w:rPr>
          <w:b/>
        </w:rPr>
        <w:t>Κατάρτιση, σε συνεργασία με τις Τεχνικές Υπηρεσίες του Δήμου</w:t>
      </w:r>
      <w:r w:rsidR="00DE6531">
        <w:rPr>
          <w:b/>
        </w:rPr>
        <w:t>,</w:t>
      </w:r>
      <w:r w:rsidRPr="00A15C8F">
        <w:rPr>
          <w:b/>
        </w:rPr>
        <w:t xml:space="preserve"> επικαιροποιημένου</w:t>
      </w:r>
      <w:r w:rsidRPr="00A15C8F">
        <w:t xml:space="preserve">  κατ</w:t>
      </w:r>
      <w:r w:rsidR="00DE6531">
        <w:t>αλό</w:t>
      </w:r>
      <w:r w:rsidRPr="00A15C8F">
        <w:t xml:space="preserve">γου (μητρώου) υπαλλήλων που </w:t>
      </w:r>
      <w:r w:rsidRPr="00A15C8F">
        <w:rPr>
          <w:shd w:val="clear" w:color="auto" w:fill="FFFFFF" w:themeFill="background1"/>
        </w:rPr>
        <w:t>διαθέτουν τα κατάλληλα επαγγελματικά προσόντα</w:t>
      </w:r>
      <w:r w:rsidRPr="00A15C8F">
        <w:t>,</w:t>
      </w:r>
      <w:r w:rsidRPr="00A15C8F" w:rsidDel="006C69B7">
        <w:t xml:space="preserve"> </w:t>
      </w:r>
      <w:r w:rsidRPr="00A15C8F">
        <w:t>προκειμένου να συνδράμουν το έργο της Γενικής Διεύθυνσης Αποκατάστασης Επιπτώσεων Φυσικών Καταστροφών (Γ.Δ.Α.Ε.Φ.Κ.)</w:t>
      </w:r>
      <w:r w:rsidR="00DE6531">
        <w:t xml:space="preserve"> </w:t>
      </w:r>
      <w:r w:rsidRPr="00DE6531">
        <w:rPr>
          <w:b/>
        </w:rPr>
        <w:t>(</w:t>
      </w:r>
      <w:r w:rsidRPr="00A15C8F">
        <w:rPr>
          <w:b/>
        </w:rPr>
        <w:t>Παράρτημα Β)</w:t>
      </w:r>
      <w:r w:rsidR="00DE6531">
        <w:rPr>
          <w:b/>
        </w:rPr>
        <w:t>.</w:t>
      </w:r>
    </w:p>
    <w:p w:rsidR="001C1965" w:rsidRPr="00CF31F5" w:rsidRDefault="001C1965" w:rsidP="001C1965">
      <w:pPr>
        <w:pStyle w:val="a7"/>
        <w:numPr>
          <w:ilvl w:val="0"/>
          <w:numId w:val="16"/>
        </w:numPr>
      </w:pPr>
      <w:r w:rsidRPr="00CF31F5">
        <w:rPr>
          <w:b/>
        </w:rPr>
        <w:t>Καθορισμός χώρων συγκέντρωσης του πληθυσμού</w:t>
      </w:r>
      <w:r w:rsidRPr="00CF31F5">
        <w:t>, μετά από σχετική συνεννόηση με την οικεία Περιφέρεια, σε περιπτώσεις εκτάκτων αναγκών λόγω σεισμών (χώροι καταφυγής)</w:t>
      </w:r>
      <w:r w:rsidR="00DE6531">
        <w:t xml:space="preserve"> </w:t>
      </w:r>
      <w:r w:rsidRPr="00DE6531">
        <w:rPr>
          <w:b/>
        </w:rPr>
        <w:t>(</w:t>
      </w:r>
      <w:r w:rsidRPr="00CF31F5">
        <w:rPr>
          <w:b/>
        </w:rPr>
        <w:t>Παράρτημα Η)</w:t>
      </w:r>
      <w:r w:rsidR="00DE6531">
        <w:rPr>
          <w:b/>
        </w:rPr>
        <w:t>.</w:t>
      </w:r>
    </w:p>
    <w:p w:rsidR="001C1965" w:rsidRPr="00CF31F5" w:rsidRDefault="001C1965" w:rsidP="001C1965">
      <w:pPr>
        <w:pStyle w:val="a7"/>
        <w:numPr>
          <w:ilvl w:val="0"/>
          <w:numId w:val="16"/>
        </w:numPr>
      </w:pPr>
      <w:r w:rsidRPr="00CF31F5">
        <w:rPr>
          <w:b/>
        </w:rPr>
        <w:t>Καθορισμός χώρων εναπόθεσης μπάζων</w:t>
      </w:r>
      <w:r w:rsidR="00DE6531">
        <w:rPr>
          <w:b/>
        </w:rPr>
        <w:t>,</w:t>
      </w:r>
      <w:r w:rsidRPr="00CF31F5">
        <w:rPr>
          <w:b/>
        </w:rPr>
        <w:t xml:space="preserve"> </w:t>
      </w:r>
      <w:r w:rsidRPr="00DE6531">
        <w:t xml:space="preserve">που </w:t>
      </w:r>
      <w:r w:rsidRPr="00CF31F5">
        <w:t>ενδέχεται να προκύψουν μετά την εκδήλωση σεισμών, κατόπιν σχετική</w:t>
      </w:r>
      <w:r w:rsidR="00DE6531">
        <w:t>ς</w:t>
      </w:r>
      <w:r w:rsidRPr="00CF31F5">
        <w:t xml:space="preserve"> συνεννόηση</w:t>
      </w:r>
      <w:r w:rsidR="00DE6531">
        <w:t>ς</w:t>
      </w:r>
      <w:r w:rsidRPr="00CF31F5">
        <w:t xml:space="preserve"> με την Τεχνική Υπηρεσία</w:t>
      </w:r>
      <w:r w:rsidR="00DE6531">
        <w:t xml:space="preserve"> </w:t>
      </w:r>
      <w:r w:rsidRPr="00DE6531">
        <w:rPr>
          <w:b/>
        </w:rPr>
        <w:t>(</w:t>
      </w:r>
      <w:r w:rsidRPr="00CF31F5">
        <w:rPr>
          <w:b/>
        </w:rPr>
        <w:t>Παράρτημα Η)</w:t>
      </w:r>
      <w:r w:rsidR="00DE6531">
        <w:rPr>
          <w:b/>
        </w:rPr>
        <w:t>.</w:t>
      </w:r>
    </w:p>
    <w:p w:rsidR="001C1965" w:rsidRPr="00991BBF" w:rsidRDefault="001C1965" w:rsidP="001C1965">
      <w:pPr>
        <w:pStyle w:val="a7"/>
        <w:numPr>
          <w:ilvl w:val="0"/>
          <w:numId w:val="16"/>
        </w:numPr>
      </w:pPr>
      <w:r>
        <w:rPr>
          <w:b/>
        </w:rPr>
        <w:t>Μέριμνα</w:t>
      </w:r>
      <w:r w:rsidRPr="00DF0695">
        <w:rPr>
          <w:b/>
        </w:rPr>
        <w:t xml:space="preserve"> για τη σύγκληση του Συντονιστικού Τοπικού Οργάνου</w:t>
      </w:r>
      <w:r w:rsidRPr="00991BBF">
        <w:t xml:space="preserve"> (ΣΤΟ) του Δήμου κατόπιν εντολής του Δημάρχου</w:t>
      </w:r>
    </w:p>
    <w:p w:rsidR="001C1965" w:rsidRPr="009E08E1" w:rsidRDefault="001C1965" w:rsidP="001C1965">
      <w:pPr>
        <w:pStyle w:val="a7"/>
        <w:numPr>
          <w:ilvl w:val="0"/>
          <w:numId w:val="16"/>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r>
        <w:t>σεισμούς</w:t>
      </w:r>
      <w:r w:rsidRPr="001D0881">
        <w:rPr>
          <w:color w:val="00B050"/>
        </w:rPr>
        <w:t xml:space="preserve"> </w:t>
      </w:r>
      <w:r w:rsidRPr="00CF31F5">
        <w:t>και θαλ</w:t>
      </w:r>
      <w:r w:rsidR="00923349">
        <w:t>άσσια</w:t>
      </w:r>
      <w:r w:rsidRPr="00CF31F5">
        <w:t xml:space="preserve"> κ</w:t>
      </w:r>
      <w:r w:rsidR="00923349">
        <w:t>ύμα</w:t>
      </w:r>
      <w:r w:rsidRPr="00CF31F5">
        <w:t>τ</w:t>
      </w:r>
      <w:r w:rsidR="00923349">
        <w:t>α</w:t>
      </w:r>
      <w:r w:rsidRPr="00CF31F5">
        <w:t xml:space="preserve"> βαρύτητας (τσουνάμι), με</w:t>
      </w:r>
      <w:r w:rsidRPr="00BE2026">
        <w:t xml:space="preserve"> βάση τις κατευθυντήριες οδηγίες και το έντυπο</w:t>
      </w:r>
      <w:r w:rsidR="00923349">
        <w:t xml:space="preserve"> υλικό που έχουν εκδοθεί από τη ΓΓΠΠ και τον ΟΑΣΠ</w:t>
      </w:r>
    </w:p>
    <w:p w:rsidR="001C1965" w:rsidRDefault="001C1965" w:rsidP="001C1965">
      <w:pPr>
        <w:pStyle w:val="a7"/>
        <w:numPr>
          <w:ilvl w:val="0"/>
          <w:numId w:val="16"/>
        </w:numPr>
      </w:pPr>
      <w:r w:rsidRPr="00ED259B">
        <w:rPr>
          <w:b/>
        </w:rPr>
        <w:t xml:space="preserve">Προγραμματισμός διενέργειας άσκησης Πολιτικής </w:t>
      </w:r>
      <w:r w:rsidRPr="00923349">
        <w:rPr>
          <w:b/>
        </w:rPr>
        <w:t>Προστασίας</w:t>
      </w:r>
      <w:r w:rsidRPr="003F14A8">
        <w:t xml:space="preserve">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σεισμών, σύμφωνα με τις κατευθυντήριες οδηγίες της ΓΓΠΠ</w:t>
      </w:r>
      <w:r w:rsidRPr="007628D8">
        <w:t xml:space="preserve"> </w:t>
      </w:r>
      <w:r w:rsidR="00923349">
        <w:t>(παράγραφος 8.2.1 του παρόντος)</w:t>
      </w:r>
    </w:p>
    <w:p w:rsidR="001C1965" w:rsidRPr="007628D8" w:rsidRDefault="001C1965" w:rsidP="001C1965">
      <w:pPr>
        <w:pStyle w:val="a7"/>
        <w:numPr>
          <w:ilvl w:val="0"/>
          <w:numId w:val="16"/>
        </w:numPr>
      </w:pPr>
      <w:r w:rsidRPr="00ED259B">
        <w:rPr>
          <w:b/>
        </w:rPr>
        <w:t>Τ</w:t>
      </w:r>
      <w:r w:rsidR="00923349">
        <w:rPr>
          <w:b/>
        </w:rPr>
        <w:t>ήρηση</w:t>
      </w:r>
      <w:r w:rsidRPr="00ED259B">
        <w:rPr>
          <w:b/>
        </w:rPr>
        <w:t xml:space="preserve"> αρχείο</w:t>
      </w:r>
      <w:r w:rsidR="00923349">
        <w:rPr>
          <w:b/>
        </w:rPr>
        <w:t>υ</w:t>
      </w:r>
      <w:r w:rsidRPr="00ED259B">
        <w:rPr>
          <w:b/>
        </w:rPr>
        <w:t xml:space="preserve"> με τις Εθελοντικές Οργανώσεις</w:t>
      </w:r>
      <w:r>
        <w:t xml:space="preserve"> του</w:t>
      </w:r>
      <w:r w:rsidRPr="00ED259B">
        <w:t xml:space="preserve"> </w:t>
      </w:r>
      <w:r w:rsidRPr="006F059E">
        <w:t>Δήμου</w:t>
      </w:r>
      <w:r>
        <w:t xml:space="preserve"> </w:t>
      </w:r>
      <w:r w:rsidRPr="00C15417">
        <w:rPr>
          <w:shd w:val="clear" w:color="auto" w:fill="D9D9D9" w:themeFill="background1" w:themeFillShade="D9"/>
        </w:rPr>
        <w:t>«ΟΝΟΜΑ ΔΗΜΟΥ»</w:t>
      </w:r>
    </w:p>
    <w:p w:rsidR="00034A5E" w:rsidRPr="00D80533" w:rsidRDefault="00034A5E" w:rsidP="00034A5E">
      <w:pPr>
        <w:pStyle w:val="a7"/>
      </w:pPr>
    </w:p>
    <w:p w:rsidR="00CF76C5" w:rsidRPr="006F059E" w:rsidRDefault="00CF76C5" w:rsidP="00A52817">
      <w:pPr>
        <w:pStyle w:val="2"/>
        <w:ind w:left="-426" w:firstLine="0"/>
      </w:pPr>
      <w:bookmarkStart w:id="159" w:name="_Toc43722767"/>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t>σεισμών</w:t>
      </w:r>
      <w:bookmarkEnd w:id="159"/>
    </w:p>
    <w:p w:rsidR="00034A5E" w:rsidRDefault="00034A5E" w:rsidP="00034A5E">
      <w:pPr>
        <w:pStyle w:val="a9"/>
        <w:numPr>
          <w:ilvl w:val="0"/>
          <w:numId w:val="6"/>
        </w:numPr>
        <w:tabs>
          <w:tab w:val="clear" w:pos="720"/>
        </w:tabs>
        <w:spacing w:after="0"/>
        <w:ind w:left="0" w:right="45" w:hanging="357"/>
      </w:pPr>
      <w:r>
        <w:t xml:space="preserve">Συγκαλεί, κατόπιν εντολής του Δημάρχου,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λόγω </w:t>
      </w:r>
      <w:r w:rsidR="00CF76C5">
        <w:t>σεισμών</w:t>
      </w:r>
      <w:r w:rsidRPr="00976208">
        <w:t>, όπως επίσης και ζητημάτων που αφορούν τη συνεργασία με τις εθελοντικές οργανώσεις Πολιτικής Προστασίας</w:t>
      </w:r>
    </w:p>
    <w:p w:rsidR="00034A5E" w:rsidRPr="006F059E" w:rsidRDefault="00034A5E" w:rsidP="00034A5E">
      <w:pPr>
        <w:pStyle w:val="a9"/>
        <w:numPr>
          <w:ilvl w:val="0"/>
          <w:numId w:val="6"/>
        </w:numPr>
        <w:tabs>
          <w:tab w:val="clear" w:pos="720"/>
        </w:tabs>
        <w:spacing w:after="0"/>
        <w:ind w:left="0" w:right="45" w:hanging="357"/>
      </w:pPr>
      <w:r>
        <w:t>Προχωρά</w:t>
      </w:r>
      <w:r w:rsidRPr="006F059E">
        <w:t xml:space="preserve"> στη διαμόρφωση του τελικού σχεδιασμού </w:t>
      </w:r>
      <w:r w:rsidRPr="00227456">
        <w:t xml:space="preserve">του Δήμου </w:t>
      </w:r>
      <w:r w:rsidRPr="006B04F9">
        <w:rPr>
          <w:shd w:val="clear" w:color="auto" w:fill="D9D9D9" w:themeFill="background1" w:themeFillShade="D9"/>
        </w:rPr>
        <w:t>«ΟΝΟΜΑ ΔΗΜΟΥ»</w:t>
      </w:r>
      <w:r w:rsidRPr="00227456">
        <w:t xml:space="preserve">  </w:t>
      </w:r>
      <w:r w:rsidRPr="006F059E">
        <w:t xml:space="preserve">για πρόληψη και ετοιμότητα για την αντιμετώπιση </w:t>
      </w:r>
      <w:r w:rsidR="00CF76C5" w:rsidRPr="00006373">
        <w:t xml:space="preserve">εκτάκτων αναγκών και την άμεση/βραχεία διαχείριση των συνεπειών </w:t>
      </w:r>
      <w:r w:rsidR="00CF76C5">
        <w:t>μετά</w:t>
      </w:r>
      <w:r w:rsidR="00CF76C5" w:rsidRPr="00006373">
        <w:t xml:space="preserve"> την εκδήλωση σεισμού</w:t>
      </w:r>
      <w:r w:rsidRPr="006F059E">
        <w:t xml:space="preserve">, σύμφωνα με τις υποδείξεις </w:t>
      </w:r>
      <w:r>
        <w:t xml:space="preserve">του Δημάρχου </w:t>
      </w:r>
      <w:r w:rsidRPr="006B04F9">
        <w:rPr>
          <w:shd w:val="clear" w:color="auto" w:fill="D9D9D9" w:themeFill="background1" w:themeFillShade="D9"/>
        </w:rPr>
        <w:t>«ΟΝΟΜΑ ΔΗΜΟΥ»</w:t>
      </w:r>
      <w:r>
        <w:t xml:space="preserve">  </w:t>
      </w:r>
      <w:r w:rsidRPr="006F059E">
        <w:t>και με βάση τα μέτρα, έργα και δράσεις που προτάθηκαν στ</w:t>
      </w:r>
      <w:r>
        <w:t>ο</w:t>
      </w:r>
      <w:r w:rsidRPr="006F059E">
        <w:t xml:space="preserve"> ανωτέρω Συντονιστικ</w:t>
      </w:r>
      <w:r>
        <w:t>ό</w:t>
      </w:r>
      <w:r w:rsidRPr="006F059E">
        <w:t xml:space="preserve"> </w:t>
      </w:r>
      <w:r>
        <w:t xml:space="preserve">Τοπικό </w:t>
      </w:r>
      <w:r w:rsidRPr="006F059E">
        <w:t>Όργαν</w:t>
      </w:r>
      <w:r>
        <w:t>ο</w:t>
      </w:r>
    </w:p>
    <w:p w:rsidR="00034A5E" w:rsidRDefault="00034A5E" w:rsidP="00034A5E"/>
    <w:p w:rsidR="00CF76C5" w:rsidRPr="006F059E" w:rsidRDefault="00CF76C5" w:rsidP="00D75574">
      <w:pPr>
        <w:pStyle w:val="2"/>
      </w:pPr>
      <w:bookmarkStart w:id="160" w:name="_Toc43722768"/>
      <w:r>
        <w:t>Δράσεις</w:t>
      </w:r>
      <w:r w:rsidRPr="00CF76C5">
        <w:t xml:space="preserve"> αυξημένης ετοιμότητας εν όψει επαπειλούμενου κινδύνου για την εκδήλωση σεισμών</w:t>
      </w:r>
      <w:bookmarkEnd w:id="160"/>
    </w:p>
    <w:p w:rsidR="00CF76C5" w:rsidRPr="006F059E" w:rsidRDefault="00CF76C5" w:rsidP="00034A5E"/>
    <w:p w:rsidR="001C1965" w:rsidRPr="00821CD3" w:rsidRDefault="001C1965" w:rsidP="001C1965">
      <w:pPr>
        <w:pStyle w:val="a7"/>
        <w:numPr>
          <w:ilvl w:val="0"/>
          <w:numId w:val="16"/>
        </w:numPr>
      </w:pPr>
      <w:r>
        <w:rPr>
          <w:b/>
        </w:rPr>
        <w:t>Σ</w:t>
      </w:r>
      <w:r w:rsidRPr="007D38F2">
        <w:rPr>
          <w:b/>
        </w:rPr>
        <w:t>ύγκληση του Συντονιστικού</w:t>
      </w:r>
      <w:r>
        <w:rPr>
          <w:b/>
        </w:rPr>
        <w:t xml:space="preserve"> Τοπικού</w:t>
      </w:r>
      <w:r w:rsidRPr="007D38F2">
        <w:rPr>
          <w:b/>
        </w:rPr>
        <w:t xml:space="preserve"> </w:t>
      </w:r>
      <w:r>
        <w:rPr>
          <w:b/>
        </w:rPr>
        <w:t>Οργά</w:t>
      </w:r>
      <w:r w:rsidRPr="007D38F2">
        <w:rPr>
          <w:b/>
        </w:rPr>
        <w:t>νο</w:t>
      </w:r>
      <w:r>
        <w:rPr>
          <w:b/>
        </w:rPr>
        <w:t>υ</w:t>
      </w:r>
      <w:r w:rsidRPr="007D38F2">
        <w:rPr>
          <w:b/>
        </w:rPr>
        <w:t xml:space="preserve"> (ΣΤΟ)</w:t>
      </w:r>
      <w:r w:rsidRPr="00821CD3">
        <w:t xml:space="preserve"> κατόπιν εντολής του Δημάρχου</w:t>
      </w:r>
    </w:p>
    <w:p w:rsidR="001C1965" w:rsidRPr="004F4334" w:rsidRDefault="001C1965" w:rsidP="001C1965">
      <w:pPr>
        <w:pStyle w:val="a7"/>
        <w:numPr>
          <w:ilvl w:val="0"/>
          <w:numId w:val="16"/>
        </w:numPr>
      </w:pPr>
      <w:r>
        <w:rPr>
          <w:b/>
        </w:rPr>
        <w:t>Επικαιροποίηση καταλόγου των άμεσα διαθέσιμων επιχειρησιακών</w:t>
      </w:r>
      <w:r w:rsidRPr="0078538D">
        <w:rPr>
          <w:b/>
        </w:rPr>
        <w:t xml:space="preserve"> </w:t>
      </w:r>
      <w:r>
        <w:rPr>
          <w:b/>
        </w:rPr>
        <w:t xml:space="preserve">μέσων </w:t>
      </w:r>
      <w:r w:rsidRPr="00A67DD3">
        <w:t xml:space="preserve">που </w:t>
      </w:r>
      <w:r w:rsidR="00923349">
        <w:t xml:space="preserve">έχει </w:t>
      </w:r>
      <w:r w:rsidRPr="00A67DD3">
        <w:t>ο Δήμος</w:t>
      </w:r>
      <w:r>
        <w:t xml:space="preserve">, καθώς και των </w:t>
      </w:r>
      <w:r w:rsidRPr="00C116F2">
        <w:rPr>
          <w:b/>
        </w:rPr>
        <w:t>μέσων που δύναται να διατεθούν μέσω του</w:t>
      </w:r>
      <w:r>
        <w:t xml:space="preserve"> </w:t>
      </w:r>
      <w:r w:rsidRPr="00DF0695">
        <w:rPr>
          <w:b/>
        </w:rPr>
        <w:t>μνημονίου συνεργασίας</w:t>
      </w:r>
      <w:r>
        <w:rPr>
          <w:b/>
        </w:rPr>
        <w:t xml:space="preserve"> </w:t>
      </w:r>
      <w:r w:rsidRPr="006F059E">
        <w:t>με ιδιωτικούς φορείς</w:t>
      </w:r>
      <w:r>
        <w:t xml:space="preserve"> για την</w:t>
      </w:r>
      <w:r w:rsidRPr="006F059E">
        <w:t xml:space="preserve"> αντιμετώπιση εκτάκτων αναγκών και τη διαχείριση των συνεπειών λόγω </w:t>
      </w:r>
      <w:r>
        <w:t xml:space="preserve">σεισμών και </w:t>
      </w:r>
      <w:r w:rsidRPr="0057612B">
        <w:rPr>
          <w:b/>
        </w:rPr>
        <w:t>ενημέρωση του Δημάρχου</w:t>
      </w:r>
    </w:p>
    <w:p w:rsidR="00034A5E" w:rsidRPr="006F059E" w:rsidRDefault="00034A5E" w:rsidP="00034A5E"/>
    <w:p w:rsidR="00034A5E" w:rsidRPr="006F059E" w:rsidRDefault="008D02C5" w:rsidP="00D75574">
      <w:pPr>
        <w:pStyle w:val="2"/>
      </w:pPr>
      <w:bookmarkStart w:id="161" w:name="_Toc43722769"/>
      <w:r w:rsidRPr="006F059E">
        <w:t xml:space="preserve">Δράσεις </w:t>
      </w:r>
      <w:r>
        <w:t>για την</w:t>
      </w:r>
      <w:r w:rsidRPr="006F059E">
        <w:t xml:space="preserve"> αντιμετώπιση </w:t>
      </w:r>
      <w:r w:rsidRPr="003F14A8">
        <w:t xml:space="preserve">εκτάκτων αναγκών </w:t>
      </w:r>
      <w:r w:rsidRPr="006F059E">
        <w:t>μετά την εκδήλωσ</w:t>
      </w:r>
      <w:r w:rsidR="00923349">
        <w:t>η</w:t>
      </w:r>
      <w:r w:rsidRPr="006F059E">
        <w:t xml:space="preserve"> του</w:t>
      </w:r>
      <w:r>
        <w:t xml:space="preserve"> σεισμού</w:t>
      </w:r>
      <w:bookmarkEnd w:id="161"/>
    </w:p>
    <w:p w:rsidR="001C1965" w:rsidRPr="00811FC1" w:rsidRDefault="001C1965" w:rsidP="001C1965">
      <w:pPr>
        <w:pStyle w:val="a7"/>
        <w:numPr>
          <w:ilvl w:val="0"/>
          <w:numId w:val="16"/>
        </w:numPr>
      </w:pPr>
      <w:r w:rsidRPr="00FF366D">
        <w:rPr>
          <w:b/>
        </w:rPr>
        <w:t>Άμεση ενημέρωση</w:t>
      </w:r>
      <w:r w:rsidRPr="00FF366D">
        <w:t xml:space="preserve"> </w:t>
      </w:r>
      <w:r w:rsidRPr="005C4DEB">
        <w:rPr>
          <w:b/>
        </w:rPr>
        <w:t>της Δ/νσης Τεχνικών Υπηρεσιών και</w:t>
      </w:r>
      <w:r>
        <w:t xml:space="preserve"> </w:t>
      </w:r>
      <w:r w:rsidRPr="00E80D28">
        <w:rPr>
          <w:b/>
        </w:rPr>
        <w:t>της</w:t>
      </w:r>
      <w:r w:rsidRPr="00FF366D">
        <w:t xml:space="preserve"> </w:t>
      </w:r>
      <w:r w:rsidRPr="00E80D28">
        <w:rPr>
          <w:b/>
        </w:rPr>
        <w:t xml:space="preserve">Δ/νσης Καθαριότητας, Περιβάλλοντος και Πρασίνου </w:t>
      </w:r>
      <w:r w:rsidRPr="00FF366D">
        <w:t>που εμπλέκ</w:t>
      </w:r>
      <w:r>
        <w:t>ονται</w:t>
      </w:r>
      <w:r w:rsidRPr="00FF366D">
        <w:t xml:space="preserve"> σε αρχικό στάδιο, με στόχο την άμεση </w:t>
      </w:r>
      <w:r w:rsidRPr="00811FC1">
        <w:t>κινητοποίησή τους, μετά από σχετική εντολή Δη</w:t>
      </w:r>
      <w:r w:rsidR="00923349">
        <w:t>μάρχου</w:t>
      </w:r>
    </w:p>
    <w:p w:rsidR="00AF7134" w:rsidRPr="00811FC1" w:rsidRDefault="00E60950" w:rsidP="00AF7134">
      <w:pPr>
        <w:pStyle w:val="a7"/>
        <w:numPr>
          <w:ilvl w:val="0"/>
          <w:numId w:val="16"/>
        </w:numPr>
      </w:pPr>
      <w:r>
        <w:rPr>
          <w:b/>
        </w:rPr>
        <w:t>Συνεχής επικοινωνία με τη</w:t>
      </w:r>
      <w:r w:rsidR="00AF7134" w:rsidRPr="00811FC1">
        <w:rPr>
          <w:b/>
        </w:rPr>
        <w:t xml:space="preserve"> Διεύθυνση Αστυνομίας</w:t>
      </w:r>
      <w:r w:rsidR="00AF7134" w:rsidRPr="00923349">
        <w:rPr>
          <w:b/>
          <w:shd w:val="clear" w:color="auto" w:fill="BFBFBF" w:themeFill="background1" w:themeFillShade="BF"/>
        </w:rPr>
        <w:t>…………..</w:t>
      </w:r>
      <w:r w:rsidR="00AF7134" w:rsidRPr="00811FC1">
        <w:rPr>
          <w:b/>
        </w:rPr>
        <w:t xml:space="preserve"> , το  Αστυνομικό Τμήμα </w:t>
      </w:r>
      <w:r w:rsidR="00AF7134" w:rsidRPr="00923349">
        <w:rPr>
          <w:b/>
          <w:shd w:val="clear" w:color="auto" w:fill="BFBFBF" w:themeFill="background1" w:themeFillShade="BF"/>
        </w:rPr>
        <w:t>………….</w:t>
      </w:r>
      <w:r w:rsidR="00AF7134" w:rsidRPr="00811FC1">
        <w:rPr>
          <w:b/>
        </w:rPr>
        <w:t xml:space="preserve"> και την Π.Υ</w:t>
      </w:r>
      <w:r w:rsidR="00AF7134" w:rsidRPr="00923349">
        <w:rPr>
          <w:b/>
          <w:shd w:val="clear" w:color="auto" w:fill="BFBFBF" w:themeFill="background1" w:themeFillShade="BF"/>
        </w:rPr>
        <w:t>………</w:t>
      </w:r>
      <w:r w:rsidR="00AF7134" w:rsidRPr="00811FC1">
        <w:rPr>
          <w:b/>
        </w:rPr>
        <w:t xml:space="preserve"> </w:t>
      </w:r>
      <w:r w:rsidR="00AF7134" w:rsidRPr="00811FC1">
        <w:t>για τη συλλογή περαιτέρω πληροφοριών που συνδέοντα</w:t>
      </w:r>
      <w:r w:rsidR="00923349">
        <w:t>ι με τις επιπτώσεις του σεισμού</w:t>
      </w:r>
    </w:p>
    <w:p w:rsidR="00AF7134" w:rsidRPr="00811FC1" w:rsidRDefault="00AF7134" w:rsidP="00AF7134">
      <w:pPr>
        <w:pStyle w:val="a7"/>
        <w:numPr>
          <w:ilvl w:val="0"/>
          <w:numId w:val="16"/>
        </w:numPr>
      </w:pPr>
      <w:r w:rsidRPr="00E60950">
        <w:rPr>
          <w:b/>
        </w:rPr>
        <w:t>Επικοινωνία</w:t>
      </w:r>
      <w:r w:rsidRPr="00811FC1">
        <w:t xml:space="preserve"> με </w:t>
      </w:r>
      <w:r w:rsidR="00010948" w:rsidRPr="00811FC1">
        <w:t>το</w:t>
      </w:r>
      <w:r w:rsidR="00D81931" w:rsidRPr="00811FC1">
        <w:t xml:space="preserve"> Παράρτημα του Ε.Κ.Α.Β. </w:t>
      </w:r>
      <w:r w:rsidR="00811FC1" w:rsidRPr="00811FC1">
        <w:t>και λοιπές Υγειονομικές Μονάδες (Κέντρα Υγείας, Ιδιωτικά Νοσοκομεία κ.λ.π.),</w:t>
      </w:r>
      <w:r w:rsidRPr="00811FC1">
        <w:t xml:space="preserve"> για συλλογή πληροφοριών σχετικά με τραυματισμένους πολίτες</w:t>
      </w:r>
      <w:r w:rsidR="00313BA2" w:rsidRPr="00811FC1">
        <w:t xml:space="preserve"> από την εκδήλωση σεισμού</w:t>
      </w:r>
    </w:p>
    <w:p w:rsidR="001C1965" w:rsidRDefault="001C1965" w:rsidP="001C1965">
      <w:pPr>
        <w:pStyle w:val="a7"/>
        <w:numPr>
          <w:ilvl w:val="0"/>
          <w:numId w:val="16"/>
        </w:numPr>
      </w:pPr>
      <w:r w:rsidRPr="00FA37FC">
        <w:rPr>
          <w:b/>
        </w:rPr>
        <w:t xml:space="preserve">Άμεση επικοινωνία </w:t>
      </w:r>
      <w:r w:rsidRPr="00FA37FC">
        <w:t>με το Τμήμα Πολιτικής Προστασίας της Περιφερειακής</w:t>
      </w:r>
      <w:r>
        <w:t xml:space="preserve"> Ενότητας </w:t>
      </w:r>
      <w:r w:rsidRPr="00F96AD4">
        <w:rPr>
          <w:shd w:val="clear" w:color="auto" w:fill="D9D9D9" w:themeFill="background1" w:themeFillShade="D9"/>
        </w:rPr>
        <w:t>……………..,</w:t>
      </w:r>
      <w:r>
        <w:t xml:space="preserve"> τη Δ/νση Πολιτικής Προστασίας της Περιφέρειας </w:t>
      </w:r>
      <w:r w:rsidRPr="00F96AD4">
        <w:rPr>
          <w:shd w:val="clear" w:color="auto" w:fill="D9D9D9" w:themeFill="background1" w:themeFillShade="D9"/>
        </w:rPr>
        <w:t>……………..,</w:t>
      </w:r>
      <w:r>
        <w:t xml:space="preserve"> και τη Δ/νση Πολιτικής Προστασίας της Αποκεντρωμένης Διοίκησης </w:t>
      </w:r>
      <w:r w:rsidRPr="00F96AD4">
        <w:rPr>
          <w:shd w:val="clear" w:color="auto" w:fill="D9D9D9" w:themeFill="background1" w:themeFillShade="D9"/>
        </w:rPr>
        <w:t>……………..,</w:t>
      </w:r>
      <w:r>
        <w:t xml:space="preserve">  για λόγους αμοιβαίας ενημέρωσης και σ</w:t>
      </w:r>
      <w:r w:rsidR="00E60950">
        <w:t>υντονισμού στη διαχείριση πόρων</w:t>
      </w:r>
    </w:p>
    <w:p w:rsidR="001C1965" w:rsidRDefault="001C1965" w:rsidP="001C1965">
      <w:pPr>
        <w:pStyle w:val="a7"/>
        <w:numPr>
          <w:ilvl w:val="0"/>
          <w:numId w:val="16"/>
        </w:numPr>
      </w:pPr>
      <w:r w:rsidRPr="00812B7C">
        <w:rPr>
          <w:b/>
        </w:rPr>
        <w:t>Ενεργοποίηση του μνημονίου ενεργειών</w:t>
      </w:r>
      <w:r>
        <w:t xml:space="preserve"> για περιπτώσεις εκτάκτων αναγκών που προέρχονται από την εκδήλωση σεισμού</w:t>
      </w:r>
    </w:p>
    <w:p w:rsidR="001C1965" w:rsidRPr="00FA37FC" w:rsidRDefault="001C1965" w:rsidP="001C1965">
      <w:pPr>
        <w:pStyle w:val="a7"/>
        <w:numPr>
          <w:ilvl w:val="0"/>
          <w:numId w:val="16"/>
        </w:numPr>
      </w:pPr>
      <w:r w:rsidRPr="00812B7C">
        <w:rPr>
          <w:b/>
        </w:rPr>
        <w:t xml:space="preserve">Ενεργοποίηση μνημονίου </w:t>
      </w:r>
      <w:r w:rsidRPr="00994636">
        <w:rPr>
          <w:b/>
        </w:rPr>
        <w:t>συνεργασίας με ιδιωτικούς φορείς</w:t>
      </w:r>
      <w:r>
        <w:t xml:space="preserve">, μετά από σχετική εντολή </w:t>
      </w:r>
      <w:r w:rsidRPr="00FA37FC">
        <w:t>Δημάρχου, για την εξασφάλιση επιπλέον πόρων για την ενίσχυση του έργου του Δήμου</w:t>
      </w:r>
    </w:p>
    <w:p w:rsidR="001C1965" w:rsidRPr="00FA37FC" w:rsidRDefault="001C1965" w:rsidP="001C1965">
      <w:pPr>
        <w:pStyle w:val="a7"/>
        <w:numPr>
          <w:ilvl w:val="0"/>
          <w:numId w:val="16"/>
        </w:numPr>
      </w:pPr>
      <w:r w:rsidRPr="00FA37FC">
        <w:rPr>
          <w:b/>
        </w:rPr>
        <w:t>Συλλογή πληροφοριών σχετικά με την εξέλιξη των επιχειρήσεων απεγκλωβισμού και διάσωσης</w:t>
      </w:r>
      <w:r w:rsidRPr="00FA37FC">
        <w:t xml:space="preserve"> από την αρμόδια Πυροσβεστική Αρχή και </w:t>
      </w:r>
      <w:r w:rsidRPr="00FA37FC">
        <w:rPr>
          <w:b/>
        </w:rPr>
        <w:t>ενημέρωση του Δημάρχου</w:t>
      </w:r>
    </w:p>
    <w:p w:rsidR="001C1965" w:rsidRDefault="001C1965" w:rsidP="001C1965">
      <w:pPr>
        <w:pStyle w:val="a7"/>
        <w:numPr>
          <w:ilvl w:val="0"/>
          <w:numId w:val="16"/>
        </w:numPr>
      </w:pPr>
      <w:r>
        <w:rPr>
          <w:b/>
        </w:rPr>
        <w:t>Υποβολή αι</w:t>
      </w:r>
      <w:r w:rsidRPr="00E462CD">
        <w:rPr>
          <w:b/>
        </w:rPr>
        <w:t>τή</w:t>
      </w:r>
      <w:r>
        <w:rPr>
          <w:b/>
        </w:rPr>
        <w:t>ματος</w:t>
      </w:r>
      <w:r w:rsidRPr="00E462CD">
        <w:rPr>
          <w:b/>
        </w:rPr>
        <w:t xml:space="preserve">, μετά από σχετική εντολή Δημάρχου, </w:t>
      </w:r>
      <w:r>
        <w:rPr>
          <w:b/>
        </w:rPr>
        <w:t xml:space="preserve">για </w:t>
      </w:r>
      <w:r w:rsidRPr="00E462CD">
        <w:rPr>
          <w:b/>
        </w:rPr>
        <w:t>συνδρομή με υλικά και μέσα προς ενίσχυση του έργου του Δήμου</w:t>
      </w:r>
      <w:r>
        <w:t xml:space="preserve"> στην αντιμετώπιση εκτάκτων αναγκών και διαχείριση των συνεπειών λόγω σεισμών, από όμορους Δήμους, την οικεία Περιφέρεια και Αποκεντρωμένη Διοίκηση  </w:t>
      </w:r>
    </w:p>
    <w:p w:rsidR="001C1965" w:rsidRDefault="00E60950" w:rsidP="001C1965">
      <w:pPr>
        <w:pStyle w:val="a7"/>
        <w:numPr>
          <w:ilvl w:val="0"/>
          <w:numId w:val="16"/>
        </w:numPr>
      </w:pPr>
      <w:r>
        <w:rPr>
          <w:b/>
        </w:rPr>
        <w:t>Τήρηση</w:t>
      </w:r>
      <w:r w:rsidR="001C1965" w:rsidRPr="00C4168D">
        <w:rPr>
          <w:b/>
        </w:rPr>
        <w:t xml:space="preserve"> κατάσταση</w:t>
      </w:r>
      <w:r>
        <w:rPr>
          <w:b/>
        </w:rPr>
        <w:t>ς</w:t>
      </w:r>
      <w:r w:rsidR="001C1965" w:rsidRPr="00C4168D">
        <w:rPr>
          <w:b/>
        </w:rPr>
        <w:t xml:space="preserve"> με τα διατιθέμενα μέσα και </w:t>
      </w:r>
      <w:r>
        <w:rPr>
          <w:b/>
        </w:rPr>
        <w:t xml:space="preserve">το </w:t>
      </w:r>
      <w:r w:rsidR="001C1965" w:rsidRPr="00C4168D">
        <w:rPr>
          <w:b/>
        </w:rPr>
        <w:t>προσωπικό</w:t>
      </w:r>
      <w:r w:rsidR="001C1965">
        <w:t xml:space="preserve"> που με εντολή Δημάρχου έχουν εμπλακεί για την αντιμετώπιση εκτάκτων αναγκών και τη διαχείριση των συνεπειών από την εκδήλωση του φαινομένου</w:t>
      </w:r>
    </w:p>
    <w:p w:rsidR="001C1965" w:rsidRDefault="001C1965" w:rsidP="001C1965">
      <w:pPr>
        <w:pStyle w:val="a7"/>
        <w:numPr>
          <w:ilvl w:val="0"/>
          <w:numId w:val="16"/>
        </w:numPr>
      </w:pPr>
      <w:r w:rsidRPr="00C4168D">
        <w:rPr>
          <w:b/>
        </w:rPr>
        <w:t>Ενεργοπο</w:t>
      </w:r>
      <w:r w:rsidR="00E60950">
        <w:rPr>
          <w:b/>
        </w:rPr>
        <w:t>ίηση,</w:t>
      </w:r>
      <w:r w:rsidRPr="00C4168D">
        <w:rPr>
          <w:b/>
        </w:rPr>
        <w:t xml:space="preserve"> εφόσον επιβάλεται από την υφισ</w:t>
      </w:r>
      <w:r>
        <w:rPr>
          <w:b/>
        </w:rPr>
        <w:t>τάμενη κατάσταση</w:t>
      </w:r>
      <w:r w:rsidR="00E60950">
        <w:rPr>
          <w:b/>
        </w:rPr>
        <w:t>,</w:t>
      </w:r>
      <w:r>
        <w:rPr>
          <w:b/>
        </w:rPr>
        <w:t xml:space="preserve"> το</w:t>
      </w:r>
      <w:r w:rsidR="00E60950">
        <w:rPr>
          <w:b/>
        </w:rPr>
        <w:t>υ μνημονίου</w:t>
      </w:r>
      <w:r w:rsidRPr="00C4168D">
        <w:rPr>
          <w:b/>
        </w:rPr>
        <w:t xml:space="preserve"> ενεργειών για την οργανωμένη</w:t>
      </w:r>
      <w:r>
        <w:rPr>
          <w:b/>
        </w:rPr>
        <w:t xml:space="preserve"> προληπτική</w:t>
      </w:r>
      <w:r w:rsidRPr="00C4168D">
        <w:rPr>
          <w:b/>
        </w:rPr>
        <w:t xml:space="preserve"> απομάκρυνση πολιτών</w:t>
      </w:r>
      <w:r>
        <w:t>, μετά από σχετική εντολή του Δημάρχου.</w:t>
      </w:r>
    </w:p>
    <w:p w:rsidR="001C1965" w:rsidRDefault="001C1965" w:rsidP="001C1965">
      <w:pPr>
        <w:pStyle w:val="a7"/>
        <w:numPr>
          <w:ilvl w:val="0"/>
          <w:numId w:val="16"/>
        </w:numPr>
      </w:pPr>
      <w:r w:rsidRPr="00C4168D">
        <w:rPr>
          <w:b/>
        </w:rPr>
        <w:t>Μ</w:t>
      </w:r>
      <w:r w:rsidR="00E60950">
        <w:rPr>
          <w:b/>
        </w:rPr>
        <w:t>έ</w:t>
      </w:r>
      <w:r w:rsidRPr="00C4168D">
        <w:rPr>
          <w:b/>
        </w:rPr>
        <w:t>ριμν</w:t>
      </w:r>
      <w:r w:rsidR="00E60950">
        <w:rPr>
          <w:b/>
        </w:rPr>
        <w:t>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w:t>
      </w:r>
      <w:r w:rsidR="00E60950">
        <w:t>ζόμενα στο αρθ. 13, Ν.3013/2002</w:t>
      </w:r>
    </w:p>
    <w:p w:rsidR="001C1965" w:rsidRDefault="001C1965" w:rsidP="001C1965">
      <w:pPr>
        <w:pStyle w:val="a7"/>
        <w:numPr>
          <w:ilvl w:val="0"/>
          <w:numId w:val="16"/>
        </w:numPr>
      </w:pPr>
      <w:r w:rsidRPr="00C4168D">
        <w:rPr>
          <w:b/>
        </w:rPr>
        <w:t>Εξασφ</w:t>
      </w:r>
      <w:r w:rsidR="00E60950">
        <w:rPr>
          <w:b/>
        </w:rPr>
        <w:t>άλιση</w:t>
      </w:r>
      <w:r w:rsidRPr="00C4168D">
        <w:rPr>
          <w:b/>
        </w:rPr>
        <w:t xml:space="preserve"> τη</w:t>
      </w:r>
      <w:r w:rsidR="00E60950">
        <w:rPr>
          <w:b/>
        </w:rPr>
        <w:t>ς</w:t>
      </w:r>
      <w:r w:rsidRPr="00C4168D">
        <w:rPr>
          <w:b/>
        </w:rPr>
        <w:t xml:space="preserve"> κάλυψη</w:t>
      </w:r>
      <w:r w:rsidR="00E60950">
        <w:rPr>
          <w:b/>
        </w:rPr>
        <w:t>ς</w:t>
      </w:r>
      <w:r w:rsidRPr="00C4168D">
        <w:rPr>
          <w:b/>
        </w:rPr>
        <w:t xml:space="preserve"> των στοιχειωδών αναγκών των πολιτών</w:t>
      </w:r>
      <w:r>
        <w:t xml:space="preserve"> που έχουν καταφύγει στους προκαθορισμένους χώρους συγκέντρωσης, σε περιπτώσεις εκτάκτων αναγκών από την εκδήλ</w:t>
      </w:r>
      <w:r w:rsidR="00E60950">
        <w:t>ωση σεισμών (χώροι καταφυγής)</w:t>
      </w:r>
      <w:r>
        <w:t xml:space="preserve"> </w:t>
      </w:r>
    </w:p>
    <w:p w:rsidR="001C1965" w:rsidRDefault="001C1965" w:rsidP="001C1965">
      <w:pPr>
        <w:pStyle w:val="a7"/>
        <w:numPr>
          <w:ilvl w:val="0"/>
          <w:numId w:val="16"/>
        </w:numPr>
      </w:pPr>
      <w:r w:rsidRPr="00C4168D">
        <w:rPr>
          <w:b/>
        </w:rPr>
        <w:t>Ενημ</w:t>
      </w:r>
      <w:r w:rsidR="00E60950">
        <w:rPr>
          <w:b/>
        </w:rPr>
        <w:t xml:space="preserve">έρωση του </w:t>
      </w:r>
      <w:r w:rsidRPr="00C4168D">
        <w:rPr>
          <w:b/>
        </w:rPr>
        <w:t>ΚΕΠΠ</w:t>
      </w:r>
      <w:r>
        <w:t xml:space="preserve"> σχετικά με την εξέλιξη των δράσεων του Δήμου για την αντιμετώπιση εκτάκτων αναγκών </w:t>
      </w:r>
      <w:r w:rsidR="00E60950">
        <w:t>και τη διαχείριση των συνεπειών</w:t>
      </w:r>
    </w:p>
    <w:p w:rsidR="001C1965" w:rsidRDefault="001C1965" w:rsidP="001C1965">
      <w:pPr>
        <w:pStyle w:val="a7"/>
        <w:numPr>
          <w:ilvl w:val="0"/>
          <w:numId w:val="16"/>
        </w:numPr>
      </w:pPr>
      <w:r>
        <w:rPr>
          <w:b/>
        </w:rPr>
        <w:t>Ενημ</w:t>
      </w:r>
      <w:r w:rsidR="00E60950">
        <w:rPr>
          <w:b/>
        </w:rPr>
        <w:t>έρωση</w:t>
      </w:r>
      <w:r>
        <w:rPr>
          <w:b/>
        </w:rPr>
        <w:t xml:space="preserve">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w:t>
      </w:r>
    </w:p>
    <w:p w:rsidR="001C1965" w:rsidRDefault="001C1965" w:rsidP="001C1965">
      <w:pPr>
        <w:pStyle w:val="a7"/>
        <w:numPr>
          <w:ilvl w:val="0"/>
          <w:numId w:val="16"/>
        </w:numPr>
      </w:pPr>
      <w:r w:rsidRPr="00BE17C1">
        <w:rPr>
          <w:b/>
        </w:rPr>
        <w:t>Ενεργοπο</w:t>
      </w:r>
      <w:r w:rsidR="00E60950">
        <w:rPr>
          <w:b/>
        </w:rPr>
        <w:t xml:space="preserve">ίηση </w:t>
      </w:r>
      <w:r w:rsidRPr="00E462CD">
        <w:rPr>
          <w:b/>
        </w:rPr>
        <w:t>μετά από σχετική εντολή Δημάρχου</w:t>
      </w:r>
      <w:r w:rsidRPr="006F059E">
        <w:t xml:space="preserve"> εθελοντικ</w:t>
      </w:r>
      <w:r w:rsidR="00A52817">
        <w:t>ών</w:t>
      </w:r>
      <w:r>
        <w:t xml:space="preserve"> οργανώσε</w:t>
      </w:r>
      <w:r w:rsidR="00A52817">
        <w:t>ων</w:t>
      </w:r>
      <w:r>
        <w:t xml:space="preserve"> </w:t>
      </w:r>
      <w:r w:rsidRPr="006F059E">
        <w:t>πολιτικής προστασίας που δραστηριοποιούνται στο Δήμο για υποστηρικτικές δράσεις στο έργο του Δήμου</w:t>
      </w:r>
      <w:r>
        <w:t xml:space="preserve"> </w:t>
      </w:r>
      <w:r>
        <w:rPr>
          <w:shd w:val="clear" w:color="auto" w:fill="D9D9D9" w:themeFill="background1" w:themeFillShade="D9"/>
        </w:rPr>
        <w:t>«ΟΝΟΜΑ ΔΗΜΟΥ»</w:t>
      </w:r>
    </w:p>
    <w:p w:rsidR="001C1965" w:rsidRPr="00EE487A" w:rsidRDefault="001C1965" w:rsidP="001C1965">
      <w:pPr>
        <w:pStyle w:val="a7"/>
        <w:numPr>
          <w:ilvl w:val="0"/>
          <w:numId w:val="16"/>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των συνεπειών, καθώς και για τη λήψη μέτρων αυτοπροστασίας</w:t>
      </w:r>
    </w:p>
    <w:p w:rsidR="00034A5E" w:rsidRPr="006F059E" w:rsidRDefault="00034A5E" w:rsidP="00034A5E"/>
    <w:p w:rsidR="00034A5E" w:rsidRPr="006F059E" w:rsidRDefault="00034A5E" w:rsidP="00D75574">
      <w:pPr>
        <w:pStyle w:val="2"/>
      </w:pPr>
      <w:bookmarkStart w:id="162" w:name="_Toc43722770"/>
      <w:r w:rsidRPr="006F059E">
        <w:t xml:space="preserve">Δράσεις </w:t>
      </w:r>
      <w:r w:rsidR="004703D4">
        <w:t xml:space="preserve">για </w:t>
      </w:r>
      <w:r w:rsidRPr="006F059E">
        <w:t>την άμεση/βραχεία διαχείριση συνεπειών</w:t>
      </w:r>
      <w:bookmarkEnd w:id="162"/>
    </w:p>
    <w:p w:rsidR="001C1965" w:rsidRPr="00C00FCC" w:rsidRDefault="001C1965" w:rsidP="001C1965">
      <w:pPr>
        <w:pStyle w:val="a9"/>
        <w:numPr>
          <w:ilvl w:val="0"/>
          <w:numId w:val="16"/>
        </w:numPr>
        <w:spacing w:after="0"/>
        <w:ind w:left="-68" w:right="45" w:hanging="357"/>
      </w:pPr>
      <w:r w:rsidRPr="001C1965">
        <w:rPr>
          <w:b/>
        </w:rPr>
        <w:t xml:space="preserve">Οργανώνει </w:t>
      </w:r>
      <w:r w:rsidRPr="00C00FCC">
        <w:t>τη διανομή πόσιμου νερού στους πολίτες στους χώρους καταφυγής, εφόσον συντρέχουν λόγοι</w:t>
      </w:r>
    </w:p>
    <w:p w:rsidR="001C1965" w:rsidRDefault="001C1965" w:rsidP="001C1965">
      <w:pPr>
        <w:pStyle w:val="a9"/>
        <w:numPr>
          <w:ilvl w:val="0"/>
          <w:numId w:val="16"/>
        </w:numPr>
        <w:spacing w:after="0"/>
        <w:ind w:left="-68" w:right="45" w:hanging="357"/>
      </w:pPr>
      <w:r w:rsidRPr="00C00FCC">
        <w:rPr>
          <w:b/>
        </w:rPr>
        <w:t>Συλλέγει πληροφορίες και ενημερώνει το</w:t>
      </w:r>
      <w:r w:rsidR="00A52817">
        <w:rPr>
          <w:b/>
        </w:rPr>
        <w:t>ν</w:t>
      </w:r>
      <w:r w:rsidRPr="00C00FCC">
        <w:rPr>
          <w:b/>
        </w:rPr>
        <w:t xml:space="preserve"> Δήμαρχο</w:t>
      </w:r>
      <w:r w:rsidRPr="00C00FCC">
        <w:t xml:space="preserve"> για το συνολικό αριθμό των πολιτών στην περιοχή ευθύνης</w:t>
      </w:r>
      <w:r>
        <w:t xml:space="preserve"> τους, οι κατοικίες των οποίων έχουν καταρρεύσει ή υποστεί σοβαρές ζημιές.</w:t>
      </w:r>
    </w:p>
    <w:p w:rsidR="001C1965" w:rsidRDefault="00A52817" w:rsidP="001C1965">
      <w:pPr>
        <w:pStyle w:val="a9"/>
        <w:numPr>
          <w:ilvl w:val="0"/>
          <w:numId w:val="16"/>
        </w:numPr>
        <w:spacing w:after="0"/>
        <w:ind w:left="-68" w:right="45" w:hanging="357"/>
      </w:pPr>
      <w:r>
        <w:rPr>
          <w:b/>
        </w:rPr>
        <w:t>Βρίσκει</w:t>
      </w:r>
      <w:r w:rsidR="001C1965">
        <w:rPr>
          <w:b/>
        </w:rPr>
        <w:t xml:space="preserve"> καταλ</w:t>
      </w:r>
      <w:r>
        <w:rPr>
          <w:b/>
        </w:rPr>
        <w:t>ύματα</w:t>
      </w:r>
      <w:r w:rsidR="001C1965">
        <w:rPr>
          <w:b/>
        </w:rPr>
        <w:t xml:space="preserve"> για τους πολίτες του Δήμου</w:t>
      </w:r>
      <w:r>
        <w:rPr>
          <w:b/>
        </w:rPr>
        <w:t>,</w:t>
      </w:r>
      <w:r w:rsidR="001C1965">
        <w:rPr>
          <w:b/>
        </w:rPr>
        <w:t xml:space="preserve"> </w:t>
      </w:r>
      <w:r w:rsidR="001C1965">
        <w:t xml:space="preserve">οι κατοικίες των οποίων έχουν καταρρεύσει ή υποστεί σοβαρές ζημιές, σε συνεργασία με τη Δ/νση Πολιτικής Προστασίας της Περιφέρειας </w:t>
      </w:r>
      <w:r w:rsidR="001C1965" w:rsidRPr="00A52817">
        <w:rPr>
          <w:shd w:val="clear" w:color="auto" w:fill="BFBFBF" w:themeFill="background1" w:themeFillShade="BF"/>
        </w:rPr>
        <w:t>…….</w:t>
      </w:r>
    </w:p>
    <w:p w:rsidR="001C1965" w:rsidRPr="003F14A8" w:rsidRDefault="00A52817" w:rsidP="001C1965">
      <w:pPr>
        <w:pStyle w:val="a7"/>
        <w:numPr>
          <w:ilvl w:val="0"/>
          <w:numId w:val="16"/>
        </w:numPr>
      </w:pPr>
      <w:r>
        <w:rPr>
          <w:b/>
        </w:rPr>
        <w:t>Υ</w:t>
      </w:r>
      <w:r w:rsidRPr="00A52817">
        <w:rPr>
          <w:b/>
        </w:rPr>
        <w:t>ποστηρίζ</w:t>
      </w:r>
      <w:r>
        <w:rPr>
          <w:b/>
        </w:rPr>
        <w:t>ει</w:t>
      </w:r>
      <w:r w:rsidRPr="00A52817">
        <w:rPr>
          <w:b/>
        </w:rPr>
        <w:t xml:space="preserve"> </w:t>
      </w:r>
      <w:r w:rsidR="001C1965">
        <w:t>το</w:t>
      </w:r>
      <w:r w:rsidR="001C1965" w:rsidRPr="003F14A8">
        <w:t xml:space="preserve"> έργ</w:t>
      </w:r>
      <w:r w:rsidR="001C1965">
        <w:t>ο</w:t>
      </w:r>
      <w:r w:rsidR="001C1965" w:rsidRPr="003F14A8">
        <w:t xml:space="preserve"> της Περιφέρειας στην οργάνωση χώρων για την υποδοχή και διαβίωση των πληγέντων μετά από σεισμό (χώροι καταυλισμών)</w:t>
      </w:r>
      <w:r>
        <w:t>,</w:t>
      </w:r>
      <w:r w:rsidR="001C1965" w:rsidRPr="003F14A8">
        <w:t xml:space="preserve"> </w:t>
      </w:r>
      <w:r w:rsidRPr="003F14A8">
        <w:t>εφόσον συντρέχουν λόγοι</w:t>
      </w:r>
    </w:p>
    <w:p w:rsidR="001C1965" w:rsidRPr="003F14A8" w:rsidRDefault="00A52817" w:rsidP="001C1965">
      <w:pPr>
        <w:pStyle w:val="a7"/>
        <w:numPr>
          <w:ilvl w:val="0"/>
          <w:numId w:val="16"/>
        </w:numPr>
      </w:pPr>
      <w:r w:rsidRPr="00A52817">
        <w:rPr>
          <w:b/>
        </w:rPr>
        <w:t>Δρομολογεί μ</w:t>
      </w:r>
      <w:r w:rsidR="001C1965" w:rsidRPr="00A52817">
        <w:rPr>
          <w:b/>
        </w:rPr>
        <w:t>ε</w:t>
      </w:r>
      <w:r w:rsidR="001C1965" w:rsidRPr="0028288F">
        <w:rPr>
          <w:b/>
        </w:rPr>
        <w:t xml:space="preserve"> εντολή του Δημάρχου</w:t>
      </w:r>
      <w:r w:rsidR="001C1965">
        <w:t xml:space="preserve"> </w:t>
      </w:r>
      <w:r w:rsidR="001C1965" w:rsidRPr="003F14A8">
        <w:t>δράσε</w:t>
      </w:r>
      <w:r w:rsidR="001C1965">
        <w:t>ις</w:t>
      </w:r>
      <w:r w:rsidR="001C1965" w:rsidRPr="003F14A8">
        <w:t xml:space="preserve"> για οργάνωση χώρων για την υποδοχή και διαβίωση των πληγέντων μετά από σεισμό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001C1965" w:rsidRPr="00DD77C4">
        <w:t>παράγραφος 6.8.1 του</w:t>
      </w:r>
      <w:r w:rsidR="001C1965" w:rsidRPr="003F14A8">
        <w:t xml:space="preserve"> παρόντος), σε συνεργασία με την οικεία Περιφέρεια. Έλεγχος λειτουργίας των βασικών δικτύων υποδομής και προετοιμασίας των προκαθορισμένων χώρων για την υποδοχή και διαβίωση των πληγέντων</w:t>
      </w:r>
    </w:p>
    <w:p w:rsidR="001C1965" w:rsidRDefault="001C1965" w:rsidP="001C1965">
      <w:pPr>
        <w:pStyle w:val="a7"/>
        <w:numPr>
          <w:ilvl w:val="0"/>
          <w:numId w:val="16"/>
        </w:numPr>
      </w:pPr>
      <w:r w:rsidRPr="00A52817">
        <w:rPr>
          <w:b/>
        </w:rPr>
        <w:t>Κινητοποιεί με εντολή Δημάρχου, τις</w:t>
      </w:r>
      <w:r>
        <w:t xml:space="preserve"> </w:t>
      </w:r>
      <w:r w:rsidRPr="005D08DB">
        <w:rPr>
          <w:b/>
        </w:rPr>
        <w:t>Τεχνικές Υπηρεσίες</w:t>
      </w:r>
      <w:r>
        <w:rPr>
          <w:b/>
        </w:rPr>
        <w:t xml:space="preserve">, </w:t>
      </w:r>
      <w:r w:rsidRPr="005D08DB">
        <w:rPr>
          <w:b/>
        </w:rPr>
        <w:t>τη Δ/νση Καθαριότητας, Περιβά</w:t>
      </w:r>
      <w:r>
        <w:rPr>
          <w:b/>
        </w:rPr>
        <w:t xml:space="preserve">λλοντος και Πρασίνου καθώς και </w:t>
      </w:r>
      <w:r w:rsidRPr="005D08DB">
        <w:rPr>
          <w:b/>
        </w:rPr>
        <w:t>την ΔΕΥΑ</w:t>
      </w:r>
      <w:r>
        <w:t xml:space="preserve"> </w:t>
      </w:r>
      <w:r w:rsidRPr="005D08DB">
        <w:rPr>
          <w:b/>
        </w:rPr>
        <w:t>του Δήμου</w:t>
      </w:r>
      <w:r>
        <w:t xml:space="preserve"> για άμεσο έλεγχο και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σεισμών</w:t>
      </w:r>
    </w:p>
    <w:p w:rsidR="001C1965" w:rsidRDefault="001C1965" w:rsidP="001C1965">
      <w:pPr>
        <w:pStyle w:val="a7"/>
        <w:numPr>
          <w:ilvl w:val="0"/>
          <w:numId w:val="16"/>
        </w:numPr>
        <w:spacing w:after="0"/>
        <w:ind w:left="-68" w:right="45" w:hanging="357"/>
      </w:pPr>
      <w:r>
        <w:rPr>
          <w:b/>
        </w:rPr>
        <w:t xml:space="preserve">Ενημερώνει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σεισμών</w:t>
      </w:r>
    </w:p>
    <w:p w:rsidR="001C1965" w:rsidRDefault="001C1965" w:rsidP="001C1965">
      <w:pPr>
        <w:pStyle w:val="a7"/>
        <w:numPr>
          <w:ilvl w:val="0"/>
          <w:numId w:val="16"/>
        </w:numPr>
        <w:spacing w:after="0"/>
        <w:ind w:left="-68" w:right="45" w:hanging="357"/>
      </w:pPr>
      <w:r w:rsidRPr="00BE17C1">
        <w:rPr>
          <w:b/>
        </w:rPr>
        <w:t>Ενεργοπο</w:t>
      </w:r>
      <w:r w:rsidR="00A52817">
        <w:rPr>
          <w:b/>
        </w:rPr>
        <w:t>ιεί</w:t>
      </w:r>
      <w:r w:rsidRPr="006F059E">
        <w:t xml:space="preserve"> εθελοντικ</w:t>
      </w:r>
      <w:r w:rsidR="00A52817">
        <w:t>ές</w:t>
      </w:r>
      <w:r w:rsidRPr="006F059E">
        <w:t xml:space="preserve"> οργανώσε</w:t>
      </w:r>
      <w:r w:rsidR="00A52817">
        <w:t>ις</w:t>
      </w:r>
      <w:r w:rsidRPr="006F059E">
        <w:t xml:space="preserve"> πολιτικής προστασίας που δραστηριοποιούνται στο Δήμο για υποστηρικτικές δράσεις στο έργο του Δήμου</w:t>
      </w:r>
      <w:r>
        <w:t xml:space="preserve"> </w:t>
      </w:r>
      <w:r>
        <w:rPr>
          <w:shd w:val="clear" w:color="auto" w:fill="D9D9D9" w:themeFill="background1" w:themeFillShade="D9"/>
        </w:rPr>
        <w:t>«ΟΝΟΜΑ ΔΗΜΟΥ»</w:t>
      </w:r>
      <w:r w:rsidRPr="00045431">
        <w:t xml:space="preserve"> </w:t>
      </w:r>
      <w:r>
        <w:t>στην άμεση/βραχεία διαχείριση συνεπειών λόγω σεισμών</w:t>
      </w:r>
    </w:p>
    <w:p w:rsidR="001C1965" w:rsidRDefault="00A52817" w:rsidP="001C1965">
      <w:pPr>
        <w:pStyle w:val="a7"/>
        <w:numPr>
          <w:ilvl w:val="0"/>
          <w:numId w:val="16"/>
        </w:numPr>
        <w:spacing w:after="0"/>
        <w:ind w:left="-68" w:right="45" w:hanging="357"/>
      </w:pPr>
      <w:r>
        <w:rPr>
          <w:b/>
        </w:rPr>
        <w:t>Ενεργοποιεί</w:t>
      </w:r>
      <w:r w:rsidR="001C1965" w:rsidRPr="00812B7C">
        <w:rPr>
          <w:b/>
        </w:rPr>
        <w:t xml:space="preserve"> μνημ</w:t>
      </w:r>
      <w:r>
        <w:rPr>
          <w:b/>
        </w:rPr>
        <w:t>όνιο</w:t>
      </w:r>
      <w:r w:rsidR="001C1965" w:rsidRPr="00812B7C">
        <w:rPr>
          <w:b/>
        </w:rPr>
        <w:t xml:space="preserve"> </w:t>
      </w:r>
      <w:r w:rsidR="001C1965" w:rsidRPr="00994636">
        <w:rPr>
          <w:b/>
        </w:rPr>
        <w:t>συνεργασίας με ιδιωτικούς φορείς</w:t>
      </w:r>
      <w:r w:rsidR="001C1965">
        <w:t>, μετά από σχετική εντολή Δημάρχου, για την εξασφάλιση επιπλέον πόρων για την άμεση/βραχεία δι</w:t>
      </w:r>
      <w:r>
        <w:t>αχείριση συνεπειών λόγω σεισμών</w:t>
      </w:r>
    </w:p>
    <w:p w:rsidR="001C1965" w:rsidRDefault="001C1965" w:rsidP="001C1965">
      <w:pPr>
        <w:pStyle w:val="a7"/>
        <w:numPr>
          <w:ilvl w:val="0"/>
          <w:numId w:val="16"/>
        </w:numPr>
        <w:spacing w:after="0"/>
        <w:ind w:left="-68" w:right="45" w:hanging="357"/>
      </w:pPr>
      <w:r>
        <w:rPr>
          <w:b/>
        </w:rPr>
        <w:t>Υποβάλ</w:t>
      </w:r>
      <w:r w:rsidR="00A52817">
        <w:rPr>
          <w:b/>
        </w:rPr>
        <w:t>λ</w:t>
      </w:r>
      <w:r>
        <w:rPr>
          <w:b/>
        </w:rPr>
        <w:t>ει</w:t>
      </w:r>
      <w:r w:rsidR="00A52817">
        <w:rPr>
          <w:b/>
        </w:rPr>
        <w:t>,</w:t>
      </w:r>
      <w:r>
        <w:rPr>
          <w:b/>
        </w:rPr>
        <w:t xml:space="preserve"> κατόπιν εντολής Δημάρχου, αίτημα </w:t>
      </w:r>
      <w:r w:rsidRPr="003F14A8">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rsidR="00A52817">
        <w:t>αφικές υποχωρήσεις, καθιζήσεις)</w:t>
      </w:r>
    </w:p>
    <w:p w:rsidR="001C1965" w:rsidRDefault="001C1965" w:rsidP="001C1965">
      <w:pPr>
        <w:pStyle w:val="a9"/>
        <w:numPr>
          <w:ilvl w:val="0"/>
          <w:numId w:val="16"/>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w:t>
      </w:r>
      <w:r w:rsidR="00A52817">
        <w:t>ς των συνεπειών του σεισμού.</w:t>
      </w:r>
    </w:p>
    <w:p w:rsidR="00811FC1" w:rsidRDefault="00811FC1" w:rsidP="00811FC1">
      <w:pPr>
        <w:pStyle w:val="a9"/>
        <w:spacing w:after="0"/>
        <w:ind w:left="-68" w:right="45" w:firstLine="0"/>
      </w:pPr>
    </w:p>
    <w:p w:rsidR="008A137C" w:rsidRDefault="008A137C" w:rsidP="008A137C">
      <w:pPr>
        <w:pStyle w:val="a9"/>
        <w:spacing w:after="0"/>
        <w:ind w:left="-68" w:right="45" w:firstLine="0"/>
      </w:pPr>
    </w:p>
    <w:p w:rsidR="00034A5E" w:rsidRDefault="00034A5E">
      <w:pPr>
        <w:spacing w:line="240" w:lineRule="auto"/>
        <w:ind w:left="0" w:right="0" w:firstLine="0"/>
        <w:jc w:val="left"/>
      </w:pPr>
    </w:p>
    <w:p w:rsidR="008D02C5" w:rsidRDefault="008D02C5">
      <w:pPr>
        <w:spacing w:line="240" w:lineRule="auto"/>
        <w:ind w:left="0" w:right="0" w:firstLine="0"/>
        <w:jc w:val="left"/>
      </w:pPr>
      <w:r>
        <w:br w:type="page"/>
      </w:r>
    </w:p>
    <w:p w:rsidR="008D02C5" w:rsidRPr="00BA65E6"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t xml:space="preserve">Σχέδιο Αντιμετώπισης Εκτάκτων Αναγκών </w:t>
      </w:r>
      <w:r w:rsidRPr="00F83FD1">
        <w:rPr>
          <w:b/>
        </w:rPr>
        <w:t>και Άμεσης/Βραχείας Διαχείρισης Συνεπειών από την Εκδήλωση Σεισμών</w:t>
      </w:r>
      <w:r w:rsidRPr="00BA65E6">
        <w:rPr>
          <w:b/>
        </w:rPr>
        <w:t xml:space="preserve"> Δήμου «ΟΝΟΜΑ ΔΗΜΟΥ»</w:t>
      </w: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3" w:name="_Toc43722771"/>
      <w:r>
        <w:t>Μνημόνιο ενεργειών Τεχνικών Υπηρεσιών</w:t>
      </w:r>
      <w:r w:rsidRPr="00D65127">
        <w:t xml:space="preserve"> του Δήμου </w:t>
      </w:r>
      <w:r w:rsidRPr="00736670">
        <w:rPr>
          <w:shd w:val="clear" w:color="auto" w:fill="D9D9D9" w:themeFill="background1" w:themeFillShade="D9"/>
        </w:rPr>
        <w:t>«ΟΝΟΜΑ ΔΗΜΟΥ»</w:t>
      </w:r>
      <w:bookmarkEnd w:id="163"/>
    </w:p>
    <w:p w:rsidR="008D02C5"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spacing w:line="240" w:lineRule="auto"/>
        <w:ind w:left="0" w:right="0" w:firstLine="0"/>
        <w:jc w:val="left"/>
      </w:pPr>
    </w:p>
    <w:p w:rsidR="008D02C5" w:rsidRDefault="008D02C5" w:rsidP="00D75574">
      <w:pPr>
        <w:pStyle w:val="2"/>
        <w:rPr>
          <w:shd w:val="clear" w:color="auto" w:fill="D9D9D9" w:themeFill="background1" w:themeFillShade="D9"/>
        </w:rPr>
      </w:pPr>
      <w:bookmarkStart w:id="164" w:name="_Toc43722772"/>
      <w:r w:rsidRPr="006F059E">
        <w:t>Προπαρασκευαστικές δράσεις</w:t>
      </w:r>
      <w:bookmarkEnd w:id="164"/>
    </w:p>
    <w:p w:rsidR="001C1965" w:rsidRDefault="001C1965" w:rsidP="001C1965">
      <w:pPr>
        <w:pStyle w:val="a9"/>
        <w:numPr>
          <w:ilvl w:val="0"/>
          <w:numId w:val="6"/>
        </w:numPr>
        <w:tabs>
          <w:tab w:val="clear" w:pos="720"/>
        </w:tabs>
        <w:spacing w:after="0"/>
        <w:ind w:left="0" w:right="45" w:hanging="357"/>
      </w:pPr>
      <w:r w:rsidRPr="00B71DA4">
        <w:rPr>
          <w:b/>
        </w:rPr>
        <w:t>Συντήρηση εξοπλισμού και μέσων</w:t>
      </w:r>
      <w:r w:rsidRPr="00D80533">
        <w:t xml:space="preserve"> </w:t>
      </w:r>
      <w:r w:rsidRPr="003F14A8">
        <w:t>που θα χρησιμοποιηθούν για την αντιμετώπιση εκτάκτων αναγκών και την άμεση/βραχεία διαχείριση των συνεπειών από την εκδήλωση σεισμών</w:t>
      </w:r>
    </w:p>
    <w:p w:rsidR="001C1965" w:rsidRDefault="001C1965" w:rsidP="001C1965">
      <w:pPr>
        <w:pStyle w:val="a9"/>
        <w:numPr>
          <w:ilvl w:val="0"/>
          <w:numId w:val="6"/>
        </w:numPr>
        <w:tabs>
          <w:tab w:val="clear" w:pos="720"/>
        </w:tabs>
        <w:spacing w:after="0"/>
        <w:ind w:left="0" w:right="45" w:hanging="357"/>
      </w:pPr>
      <w:r w:rsidRPr="00D41998">
        <w:rPr>
          <w:b/>
        </w:rPr>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t>σεισμών</w:t>
      </w:r>
      <w:r w:rsidRPr="00B71DA4">
        <w:t>, για την περίπτωση που δεν επαρκούν οι πόροι του Δήμου</w:t>
      </w:r>
    </w:p>
    <w:p w:rsidR="001C1965" w:rsidRPr="00A15C8F" w:rsidRDefault="001C1965" w:rsidP="001C1965">
      <w:pPr>
        <w:pStyle w:val="a9"/>
        <w:numPr>
          <w:ilvl w:val="0"/>
          <w:numId w:val="6"/>
        </w:numPr>
        <w:tabs>
          <w:tab w:val="clear" w:pos="720"/>
        </w:tabs>
        <w:spacing w:after="0"/>
        <w:ind w:left="0" w:right="45" w:hanging="357"/>
      </w:pPr>
      <w:r w:rsidRPr="00CF31F5">
        <w:rPr>
          <w:b/>
        </w:rPr>
        <w:t>Εκτ</w:t>
      </w:r>
      <w:r w:rsidR="000A7397">
        <w:rPr>
          <w:b/>
        </w:rPr>
        <w:t>έλεση του</w:t>
      </w:r>
      <w:r w:rsidRPr="00CF31F5">
        <w:rPr>
          <w:b/>
        </w:rPr>
        <w:t xml:space="preserve"> Προσεισμικ</w:t>
      </w:r>
      <w:r w:rsidR="000A7397">
        <w:rPr>
          <w:b/>
        </w:rPr>
        <w:t>ού</w:t>
      </w:r>
      <w:r w:rsidRPr="00CF31F5">
        <w:rPr>
          <w:b/>
        </w:rPr>
        <w:t xml:space="preserve"> </w:t>
      </w:r>
      <w:r w:rsidR="000A7397">
        <w:rPr>
          <w:b/>
        </w:rPr>
        <w:t>ε</w:t>
      </w:r>
      <w:r w:rsidRPr="00CF31F5">
        <w:rPr>
          <w:b/>
        </w:rPr>
        <w:t>λ</w:t>
      </w:r>
      <w:r w:rsidR="000A7397">
        <w:rPr>
          <w:b/>
        </w:rPr>
        <w:t>έ</w:t>
      </w:r>
      <w:r w:rsidRPr="00CF31F5">
        <w:rPr>
          <w:b/>
        </w:rPr>
        <w:t>γχο</w:t>
      </w:r>
      <w:r w:rsidR="000A7397">
        <w:rPr>
          <w:b/>
        </w:rPr>
        <w:t>υ</w:t>
      </w:r>
      <w:r w:rsidRPr="00CF31F5">
        <w:rPr>
          <w:b/>
        </w:rPr>
        <w:t xml:space="preserve"> κτιρίων </w:t>
      </w:r>
      <w:r w:rsidRPr="00CF31F5">
        <w:rPr>
          <w:rFonts w:eastAsia="Times New Roman"/>
          <w:lang w:eastAsia="el-GR"/>
        </w:rPr>
        <w:t xml:space="preserve">αρμοδιότητας του </w:t>
      </w:r>
      <w:r w:rsidRPr="00CF31F5">
        <w:t xml:space="preserve">Δήμου </w:t>
      </w:r>
      <w:r w:rsidRPr="00CF31F5">
        <w:rPr>
          <w:shd w:val="clear" w:color="auto" w:fill="D9D9D9" w:themeFill="background1" w:themeFillShade="D9"/>
        </w:rPr>
        <w:t xml:space="preserve">«ΟΝΟΜΑ ΔΗΜΟΥ» </w:t>
      </w:r>
      <w:r w:rsidRPr="00CF31F5">
        <w:rPr>
          <w:rFonts w:eastAsia="Times New Roman"/>
          <w:lang w:eastAsia="el-GR"/>
        </w:rPr>
        <w:t>βάσει των</w:t>
      </w:r>
      <w:r w:rsidRPr="00CF31F5">
        <w:t xml:space="preserve"> </w:t>
      </w:r>
      <w:r w:rsidR="000A7397">
        <w:t>οδηγιών του ΑΟΣΠ</w:t>
      </w:r>
    </w:p>
    <w:p w:rsidR="00A15C8F" w:rsidRPr="00A15C8F" w:rsidRDefault="000A7397" w:rsidP="00A15C8F">
      <w:pPr>
        <w:pStyle w:val="a9"/>
        <w:numPr>
          <w:ilvl w:val="0"/>
          <w:numId w:val="6"/>
        </w:numPr>
        <w:tabs>
          <w:tab w:val="clear" w:pos="720"/>
        </w:tabs>
        <w:spacing w:after="0"/>
        <w:ind w:left="0" w:right="45" w:hanging="357"/>
      </w:pPr>
      <w:r>
        <w:rPr>
          <w:b/>
        </w:rPr>
        <w:t>Τήρηση καταλόγου</w:t>
      </w:r>
      <w:r w:rsidR="00A15C8F" w:rsidRPr="00A15C8F">
        <w:rPr>
          <w:b/>
        </w:rPr>
        <w:t xml:space="preserve"> υπαλλήλων του Δήμου</w:t>
      </w:r>
      <w:r w:rsidR="00A15C8F" w:rsidRPr="00A15C8F">
        <w:t xml:space="preserve"> που </w:t>
      </w:r>
      <w:r w:rsidR="00A15C8F" w:rsidRPr="00A15C8F">
        <w:rPr>
          <w:shd w:val="clear" w:color="auto" w:fill="FFFFFF" w:themeFill="background1"/>
        </w:rPr>
        <w:t>διαθέτουν τα κατάλληλα επαγγελματικά προσόντα</w:t>
      </w:r>
      <w:r w:rsidR="00A15C8F" w:rsidRPr="00A15C8F">
        <w:rPr>
          <w:b/>
        </w:rPr>
        <w:t xml:space="preserve"> </w:t>
      </w:r>
      <w:r w:rsidR="00A15C8F" w:rsidRPr="00A15C8F">
        <w:t>που θα χρησιμοποιηθούν για α) τον άμεσο έλεγχο των</w:t>
      </w:r>
      <w:r w:rsidR="00A15C8F" w:rsidRPr="00A15C8F">
        <w:rPr>
          <w:b/>
        </w:rPr>
        <w:t xml:space="preserve"> κτιρίων του Δήμου που στεγάζονται οι οργανικές μονάδες που εμπλέκονται στην εφαρμογή του παρόντος σχεδίου, </w:t>
      </w:r>
      <w:r w:rsidR="00A15C8F" w:rsidRPr="00A15C8F">
        <w:t>για τη διαπίστωση ζημιών, β) άμεσο οπτικό έλεγχο των Σχολικών Μονάδων και γ) την υποστήριξη του έργου της Γ.Δ.Α.Ε.Φ.Κ</w:t>
      </w:r>
      <w:r w:rsidR="00A15C8F" w:rsidRPr="00A15C8F">
        <w:rPr>
          <w:b/>
        </w:rPr>
        <w:t>.</w:t>
      </w:r>
      <w:r w:rsidR="00A15C8F" w:rsidRPr="00A15C8F">
        <w:t xml:space="preserve"> </w:t>
      </w:r>
    </w:p>
    <w:p w:rsidR="001C1965" w:rsidRDefault="000A7397" w:rsidP="001C1965">
      <w:pPr>
        <w:pStyle w:val="a9"/>
        <w:numPr>
          <w:ilvl w:val="0"/>
          <w:numId w:val="6"/>
        </w:numPr>
        <w:tabs>
          <w:tab w:val="clear" w:pos="720"/>
        </w:tabs>
        <w:spacing w:after="0"/>
        <w:ind w:left="0" w:right="45" w:hanging="357"/>
      </w:pPr>
      <w:r>
        <w:t>Σύσταση και συγκρότηση</w:t>
      </w:r>
      <w:r w:rsidR="001C1965" w:rsidRPr="00A15C8F">
        <w:t xml:space="preserve"> σε ετήσια</w:t>
      </w:r>
      <w:r w:rsidR="001C1965" w:rsidRPr="0032064F">
        <w:t xml:space="preserve"> βάση τ</w:t>
      </w:r>
      <w:r>
        <w:t>ων</w:t>
      </w:r>
      <w:r w:rsidR="001C1965" w:rsidRPr="0032064F">
        <w:t xml:space="preserve"> επιτροπ</w:t>
      </w:r>
      <w:r>
        <w:t>ών</w:t>
      </w:r>
      <w:r w:rsidR="001C1965" w:rsidRPr="0032064F">
        <w:t xml:space="preserve"> καταγραφής ζημιών </w:t>
      </w:r>
      <w:r w:rsidR="001C1965" w:rsidRPr="006F059E">
        <w:t>του Δήμου</w:t>
      </w:r>
      <w:r w:rsidR="001C1965">
        <w:t xml:space="preserve"> </w:t>
      </w:r>
      <w:r w:rsidR="001C1965">
        <w:rPr>
          <w:shd w:val="clear" w:color="auto" w:fill="D9D9D9" w:themeFill="background1" w:themeFillShade="D9"/>
        </w:rPr>
        <w:t>«ΟΝΟΜΑ ΔΗΜΟΥ»</w:t>
      </w:r>
      <w:r w:rsidR="001C1965" w:rsidRPr="006F059E">
        <w:t xml:space="preserve"> </w:t>
      </w:r>
      <w:r w:rsidR="001C1965" w:rsidRPr="0032064F">
        <w:t>για την παροχή προνοιακού επιδόματος</w:t>
      </w:r>
    </w:p>
    <w:p w:rsidR="001C1965" w:rsidRDefault="001C1965" w:rsidP="001C1965">
      <w:pPr>
        <w:pStyle w:val="a9"/>
        <w:numPr>
          <w:ilvl w:val="0"/>
          <w:numId w:val="6"/>
        </w:numPr>
        <w:tabs>
          <w:tab w:val="clear" w:pos="720"/>
        </w:tabs>
        <w:spacing w:after="0"/>
        <w:ind w:left="0" w:right="45" w:hanging="357"/>
      </w:pPr>
      <w:r w:rsidRPr="00D41998">
        <w:rPr>
          <w:b/>
        </w:rPr>
        <w:t xml:space="preserve">Συνεργασία με το Γραφείο Πολιτικής Προστασίας του Δήμου στην </w:t>
      </w:r>
      <w:r>
        <w:rPr>
          <w:b/>
        </w:rPr>
        <w:t>κ</w:t>
      </w:r>
      <w:r w:rsidRPr="0078538D">
        <w:rPr>
          <w:b/>
        </w:rPr>
        <w:t>αταγραφή</w:t>
      </w:r>
      <w:r w:rsidRPr="00991BBF">
        <w:t xml:space="preserve"> </w:t>
      </w:r>
      <w:r w:rsidRPr="0078538D">
        <w:rPr>
          <w:b/>
        </w:rPr>
        <w:t xml:space="preserve">των επιχειρησιακά διαθέσιμων </w:t>
      </w:r>
      <w:r>
        <w:rPr>
          <w:b/>
        </w:rPr>
        <w:t xml:space="preserve">μέσων </w:t>
      </w:r>
      <w:r w:rsidRPr="00A67DD3">
        <w:t>που διαθέτει ο Δήμος</w:t>
      </w:r>
    </w:p>
    <w:p w:rsidR="001C1965" w:rsidRPr="00E87F0B" w:rsidRDefault="001C1965" w:rsidP="001C1965">
      <w:pPr>
        <w:pStyle w:val="a9"/>
        <w:numPr>
          <w:ilvl w:val="0"/>
          <w:numId w:val="6"/>
        </w:numPr>
        <w:tabs>
          <w:tab w:val="clear" w:pos="720"/>
        </w:tabs>
        <w:spacing w:after="0"/>
        <w:ind w:left="0" w:right="45" w:hanging="357"/>
      </w:pPr>
      <w:r w:rsidRPr="00E87F0B">
        <w:rPr>
          <w:b/>
        </w:rPr>
        <w:t>Συνεργασία με το Γραφείο Πολιτικής Προστασίας του Δήμου</w:t>
      </w:r>
      <w:r w:rsidRPr="00E87F0B">
        <w:t xml:space="preserve"> για να καθοριστούν χώροι προσωρινής εναπόθεσης μπάζων μετά από την εκδήλωση σεισμών.</w:t>
      </w:r>
    </w:p>
    <w:p w:rsidR="008D02C5" w:rsidRDefault="008D02C5" w:rsidP="008D02C5"/>
    <w:p w:rsidR="008D02C5" w:rsidRPr="006F059E" w:rsidRDefault="008D02C5" w:rsidP="00D75574">
      <w:pPr>
        <w:pStyle w:val="2"/>
      </w:pPr>
      <w:bookmarkStart w:id="165" w:name="_Toc43722773"/>
      <w:r>
        <w:t>Δράσεις</w:t>
      </w:r>
      <w:r w:rsidRPr="00CF76C5">
        <w:t xml:space="preserve"> αυξημένης ετοιμότητας εν όψει επαπειλούμενου κινδύνου για την εκδήλωση σεισμών</w:t>
      </w:r>
      <w:bookmarkEnd w:id="165"/>
    </w:p>
    <w:p w:rsidR="008D02C5" w:rsidRPr="006F059E" w:rsidRDefault="008D02C5" w:rsidP="008D02C5"/>
    <w:p w:rsidR="005C09A1" w:rsidRDefault="005C09A1" w:rsidP="005C09A1">
      <w:pPr>
        <w:pStyle w:val="a9"/>
        <w:numPr>
          <w:ilvl w:val="0"/>
          <w:numId w:val="6"/>
        </w:numPr>
        <w:tabs>
          <w:tab w:val="clear" w:pos="720"/>
        </w:tabs>
        <w:spacing w:after="0"/>
        <w:ind w:left="0" w:right="45" w:hanging="357"/>
      </w:pPr>
      <w:r>
        <w:rPr>
          <w:b/>
        </w:rPr>
        <w:t>Έλεγχος άμεσα διαθέσιμου</w:t>
      </w:r>
      <w:r w:rsidRPr="00B71DA4">
        <w:rPr>
          <w:b/>
        </w:rPr>
        <w:t xml:space="preserve"> εξοπλισμού και μέσων</w:t>
      </w:r>
      <w:r w:rsidRPr="00D80533">
        <w:t xml:space="preserve"> που </w:t>
      </w:r>
      <w:r>
        <w:t>δύνα</w:t>
      </w:r>
      <w:r w:rsidR="000A7397">
        <w:t>ν</w:t>
      </w:r>
      <w:r>
        <w:t>ται να</w:t>
      </w:r>
      <w:r w:rsidRPr="00D80533">
        <w:t xml:space="preserve"> χρησιμοποιηθούν για την αντιμετώπιση εκτάκτων αναγκών και </w:t>
      </w:r>
      <w:r w:rsidR="000A7397">
        <w:t xml:space="preserve">τη </w:t>
      </w:r>
      <w:r w:rsidRPr="00D80533">
        <w:t xml:space="preserve">διαχείριση των συνεπειών λόγω </w:t>
      </w:r>
      <w:r>
        <w:t>σεισμών</w:t>
      </w:r>
    </w:p>
    <w:p w:rsidR="005C09A1" w:rsidRDefault="005C09A1" w:rsidP="005C09A1">
      <w:pPr>
        <w:pStyle w:val="a9"/>
        <w:numPr>
          <w:ilvl w:val="0"/>
          <w:numId w:val="6"/>
        </w:numPr>
        <w:tabs>
          <w:tab w:val="clear" w:pos="720"/>
        </w:tabs>
        <w:spacing w:after="0"/>
        <w:ind w:left="0" w:right="45" w:hanging="357"/>
      </w:pPr>
      <w:r>
        <w:rPr>
          <w:b/>
        </w:rPr>
        <w:t>Ενημέρωση του</w:t>
      </w:r>
      <w:r w:rsidRPr="00D41998">
        <w:rPr>
          <w:b/>
        </w:rPr>
        <w:t xml:space="preserve"> Γραφείο</w:t>
      </w:r>
      <w:r>
        <w:rPr>
          <w:b/>
        </w:rPr>
        <w:t>υ</w:t>
      </w:r>
      <w:r w:rsidRPr="00D41998">
        <w:rPr>
          <w:b/>
        </w:rPr>
        <w:t xml:space="preserve"> Πολιτικής Προστασίας του Δήμου </w:t>
      </w:r>
      <w:r>
        <w:rPr>
          <w:b/>
        </w:rPr>
        <w:t>για τα άμεσα διαθέσιμα</w:t>
      </w:r>
      <w:r w:rsidRPr="0078538D">
        <w:rPr>
          <w:b/>
        </w:rPr>
        <w:t xml:space="preserve"> επιχειρησιακά </w:t>
      </w:r>
      <w:r>
        <w:rPr>
          <w:b/>
        </w:rPr>
        <w:t xml:space="preserve">μέσα </w:t>
      </w:r>
      <w:r w:rsidR="000A7397">
        <w:t>που έχει</w:t>
      </w:r>
      <w:r w:rsidRPr="00A67DD3">
        <w:t xml:space="preserve"> ο Δήμος</w:t>
      </w:r>
      <w:r>
        <w:t xml:space="preserve"> για την</w:t>
      </w:r>
      <w:r w:rsidRPr="006F059E">
        <w:t xml:space="preserve"> αντιμετώπιση εκτάκτων αναγκών και τη διαχείριση των συνεπειών λόγω </w:t>
      </w:r>
      <w:r>
        <w:t>σεισμών.</w:t>
      </w:r>
    </w:p>
    <w:p w:rsidR="008D02C5" w:rsidRPr="006F059E" w:rsidRDefault="008D02C5" w:rsidP="008D02C5"/>
    <w:p w:rsidR="008D02C5" w:rsidRPr="006F059E" w:rsidRDefault="008D02C5" w:rsidP="00D75574">
      <w:pPr>
        <w:pStyle w:val="2"/>
      </w:pPr>
      <w:bookmarkStart w:id="166" w:name="_Toc43722774"/>
      <w:r w:rsidRPr="006F059E">
        <w:t xml:space="preserve">Δράσεις </w:t>
      </w:r>
      <w:r>
        <w:t>για την</w:t>
      </w:r>
      <w:r w:rsidRPr="006F059E">
        <w:t xml:space="preserve"> αντιμετώπιση </w:t>
      </w:r>
      <w:r w:rsidRPr="003F14A8">
        <w:t xml:space="preserve">εκτάκτων αναγκών </w:t>
      </w:r>
      <w:r w:rsidRPr="006F059E">
        <w:t>μετά την εκδήλωσή του</w:t>
      </w:r>
      <w:r>
        <w:t xml:space="preserve"> σεισμού</w:t>
      </w:r>
      <w:bookmarkEnd w:id="166"/>
    </w:p>
    <w:p w:rsidR="001C524B" w:rsidRPr="00CF31F5" w:rsidRDefault="000A7397" w:rsidP="001C524B">
      <w:pPr>
        <w:pStyle w:val="a7"/>
        <w:numPr>
          <w:ilvl w:val="0"/>
          <w:numId w:val="16"/>
        </w:numPr>
        <w:spacing w:after="0"/>
        <w:ind w:left="-68" w:hanging="357"/>
        <w:rPr>
          <w:b/>
        </w:rPr>
      </w:pPr>
      <w:r>
        <w:rPr>
          <w:b/>
        </w:rPr>
        <w:t>Δ</w:t>
      </w:r>
      <w:r w:rsidR="001C524B" w:rsidRPr="00CF31F5">
        <w:rPr>
          <w:b/>
        </w:rPr>
        <w:t xml:space="preserve">ιενεργεί </w:t>
      </w:r>
      <w:r>
        <w:rPr>
          <w:b/>
        </w:rPr>
        <w:t>ά</w:t>
      </w:r>
      <w:r w:rsidRPr="00CF31F5">
        <w:rPr>
          <w:b/>
        </w:rPr>
        <w:t xml:space="preserve">μεσα </w:t>
      </w:r>
      <w:r w:rsidR="001C524B" w:rsidRPr="00CF31F5">
        <w:rPr>
          <w:b/>
        </w:rPr>
        <w:t xml:space="preserve">οπτικό έλεγχο στα κτίρια του Δήμου που στεγάζονται οι οργανικές μονάδες που εμπλέκονται στην εφαρμογή του παρόντος σχεδίου, </w:t>
      </w:r>
      <w:r w:rsidR="001C524B" w:rsidRPr="00CF31F5">
        <w:t>για τη διαπίστωση ζημιών</w:t>
      </w:r>
    </w:p>
    <w:p w:rsidR="001C524B" w:rsidRPr="00A51DD3" w:rsidRDefault="001C524B" w:rsidP="001C524B">
      <w:pPr>
        <w:pStyle w:val="a7"/>
        <w:numPr>
          <w:ilvl w:val="0"/>
          <w:numId w:val="16"/>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κίνησης των οχημάτων των σωστικών συνεργείων προς και από την πληγείσα περιοχή, </w:t>
      </w:r>
      <w:r>
        <w:t>τις νοσοκομειακές μονάδες, κλπ.</w:t>
      </w:r>
    </w:p>
    <w:p w:rsidR="002D6BE5" w:rsidRPr="002D6BE5" w:rsidRDefault="002D6BE5" w:rsidP="002D6BE5">
      <w:pPr>
        <w:pStyle w:val="a7"/>
        <w:numPr>
          <w:ilvl w:val="0"/>
          <w:numId w:val="16"/>
        </w:numPr>
        <w:spacing w:after="0"/>
        <w:ind w:left="-68" w:hanging="357"/>
      </w:pPr>
      <w:r w:rsidRPr="002D6BE5">
        <w:rPr>
          <w:b/>
        </w:rPr>
        <w:t xml:space="preserve">Συγκροτεί συνεργεία από υπαλλήλους </w:t>
      </w:r>
      <w:r w:rsidRPr="002D6BE5">
        <w:t>που διαθέτουν τα κ</w:t>
      </w:r>
      <w:r w:rsidR="00B753C1">
        <w:t xml:space="preserve">ατάλληλα επαγγελματικά προσόντα, </w:t>
      </w:r>
      <w:r w:rsidRPr="002D6BE5">
        <w:t xml:space="preserve">προκειμένου να μεταβούν και να προβούν σε άμεσο οπτικό έλεγχο </w:t>
      </w:r>
      <w:r w:rsidRPr="002D6BE5">
        <w:rPr>
          <w:b/>
        </w:rPr>
        <w:t>των σχολικών μονάδων και ενημερώνει τον Δήμαρχο.</w:t>
      </w:r>
      <w:r w:rsidRPr="002D6BE5">
        <w:t xml:space="preserve"> Αν υπάρχουν εμφανείς βλάβες</w:t>
      </w:r>
      <w:r w:rsidR="00B753C1">
        <w:t>,</w:t>
      </w:r>
      <w:r w:rsidRPr="002D6BE5">
        <w:t xml:space="preserve">  ο Δήμαρχος ενημερώνει την</w:t>
      </w:r>
      <w:r w:rsidR="00B753C1">
        <w:t xml:space="preserve"> εταιρία «</w:t>
      </w:r>
      <w:r w:rsidRPr="002D6BE5">
        <w:t>Κτιριακές Υποδομές Α.Ε.</w:t>
      </w:r>
      <w:r w:rsidR="00B753C1">
        <w:t>»</w:t>
      </w:r>
      <w:r w:rsidRPr="002D6BE5">
        <w:t xml:space="preserve">, προκειμένου να διαπιστωθεί η καταλληλότητα </w:t>
      </w:r>
      <w:r w:rsidR="00B753C1" w:rsidRPr="002D6BE5">
        <w:t xml:space="preserve">για χρήση των Σχολικών Μονάδων </w:t>
      </w:r>
    </w:p>
    <w:p w:rsidR="001C524B" w:rsidRPr="0093314C" w:rsidRDefault="001C524B" w:rsidP="001C524B">
      <w:pPr>
        <w:pStyle w:val="a7"/>
        <w:numPr>
          <w:ilvl w:val="0"/>
          <w:numId w:val="16"/>
        </w:numPr>
        <w:spacing w:after="0"/>
        <w:ind w:left="-68" w:hanging="357"/>
        <w:rPr>
          <w:b/>
        </w:rPr>
      </w:pPr>
      <w:r w:rsidRPr="00CF31F5">
        <w:rPr>
          <w:b/>
        </w:rPr>
        <w:t>Συγκροτεί συνεργεία από υπαλλήλους</w:t>
      </w:r>
      <w:r w:rsidRPr="0093314C">
        <w:rPr>
          <w:b/>
        </w:rPr>
        <w:t xml:space="preserve"> της προκειμένου να μεταβούν και να προβούν εντός της πληγείσας περιοχής σε άμεσο οπτικό έλεγχο υποδομών και τεχνικών έργων αρμοδιότητάς τους </w:t>
      </w:r>
      <w:r w:rsidRPr="0093314C">
        <w:t>για τη διαπίστωση ζημιών που προκλήθηκαν από το σεισμό ή άλλα επαγόμενα φαινόμενα (κατολισθήσεις, κλπ) και εκτίμηση του δυναμικού και των μέσων που απαιτούνται για την άμεση αποκατάσταση της λειτουργίας τους</w:t>
      </w:r>
    </w:p>
    <w:p w:rsidR="001C524B" w:rsidRDefault="001C524B" w:rsidP="001C524B">
      <w:pPr>
        <w:pStyle w:val="a7"/>
        <w:numPr>
          <w:ilvl w:val="0"/>
          <w:numId w:val="16"/>
        </w:numPr>
        <w:spacing w:after="0"/>
        <w:ind w:left="-68" w:hanging="357"/>
      </w:pPr>
      <w:r w:rsidRPr="0093314C">
        <w:rPr>
          <w:b/>
        </w:rPr>
        <w:t xml:space="preserve">Υποστηρίζει το έργο </w:t>
      </w:r>
      <w:r>
        <w:rPr>
          <w:b/>
        </w:rPr>
        <w:t xml:space="preserve">της </w:t>
      </w:r>
      <w:r w:rsidRPr="0093314C">
        <w:rPr>
          <w:b/>
        </w:rPr>
        <w:t xml:space="preserve"> Γενικής Δ/νσης Αποκατάστασης Επιπτώσεων Φυσικών Καταστροφών (ΓΔΑΕΦΚ) </w:t>
      </w:r>
      <w:r w:rsidRPr="0093314C">
        <w:t>της Γενικής Γραμματείας Υποδομών στον έλεγχο κτιρίων</w:t>
      </w:r>
    </w:p>
    <w:p w:rsidR="006D4B61" w:rsidRDefault="006D4B61" w:rsidP="006D4B61">
      <w:pPr>
        <w:pStyle w:val="a9"/>
        <w:numPr>
          <w:ilvl w:val="0"/>
          <w:numId w:val="16"/>
        </w:numPr>
        <w:tabs>
          <w:tab w:val="left" w:pos="3752"/>
        </w:tabs>
      </w:pPr>
      <w:r>
        <w:rPr>
          <w:b/>
        </w:rPr>
        <w:t xml:space="preserve">Προβαίνει σε αναγνώριση των </w:t>
      </w:r>
      <w:r w:rsidRPr="006D4B61">
        <w:rPr>
          <w:b/>
        </w:rPr>
        <w:t>κτ</w:t>
      </w:r>
      <w:r>
        <w:rPr>
          <w:b/>
        </w:rPr>
        <w:t>ιρίων</w:t>
      </w:r>
      <w:r w:rsidRPr="006D4B61">
        <w:rPr>
          <w:b/>
        </w:rPr>
        <w:t xml:space="preserve"> και τ</w:t>
      </w:r>
      <w:r>
        <w:rPr>
          <w:b/>
        </w:rPr>
        <w:t xml:space="preserve">ων κατασκευών, </w:t>
      </w:r>
      <w:r>
        <w:t>στα οποία θα πρέπει να γίνει ά</w:t>
      </w:r>
      <w:r w:rsidRPr="0093314C">
        <w:t>ρση επικινδυνοτήτων</w:t>
      </w:r>
      <w:r>
        <w:t>.</w:t>
      </w:r>
    </w:p>
    <w:p w:rsidR="008D02C5" w:rsidRPr="006F059E" w:rsidRDefault="008D02C5" w:rsidP="00D75574">
      <w:pPr>
        <w:pStyle w:val="2"/>
      </w:pPr>
      <w:bookmarkStart w:id="167" w:name="_Toc43722775"/>
      <w:r w:rsidRPr="006F059E">
        <w:t xml:space="preserve">Δράσεις </w:t>
      </w:r>
      <w:r>
        <w:t xml:space="preserve">για </w:t>
      </w:r>
      <w:r w:rsidRPr="006F059E">
        <w:t>την άμεση/βραχεία διαχείριση συνεπειών</w:t>
      </w:r>
      <w:bookmarkEnd w:id="167"/>
    </w:p>
    <w:p w:rsidR="001C524B" w:rsidRDefault="00B753C1" w:rsidP="001C524B">
      <w:pPr>
        <w:pStyle w:val="a9"/>
        <w:numPr>
          <w:ilvl w:val="0"/>
          <w:numId w:val="6"/>
        </w:numPr>
        <w:tabs>
          <w:tab w:val="clear" w:pos="720"/>
        </w:tabs>
        <w:spacing w:after="0"/>
        <w:ind w:left="0" w:right="45" w:hanging="357"/>
      </w:pPr>
      <w:r>
        <w:rPr>
          <w:b/>
        </w:rPr>
        <w:t>Αποστέλλει</w:t>
      </w:r>
      <w:r w:rsidR="001C524B">
        <w:rPr>
          <w:b/>
        </w:rPr>
        <w:t xml:space="preserve"> συνεργεί</w:t>
      </w:r>
      <w:r>
        <w:rPr>
          <w:b/>
        </w:rPr>
        <w:t>α</w:t>
      </w:r>
      <w:r w:rsidR="001C524B">
        <w:rPr>
          <w:b/>
        </w:rPr>
        <w:t xml:space="preserve"> </w:t>
      </w:r>
      <w:r w:rsidR="001C524B">
        <w:t>για άμεσο έλεγχο και αποκατάσταση της λειτουργίας υποδομών αρμοδιότητάς τους (οδικό δίκτυο, τεχνικά έργα, κλπ)</w:t>
      </w:r>
    </w:p>
    <w:p w:rsidR="001C524B" w:rsidRPr="003F14A8" w:rsidRDefault="001C524B" w:rsidP="001C524B">
      <w:pPr>
        <w:pStyle w:val="a9"/>
        <w:numPr>
          <w:ilvl w:val="0"/>
          <w:numId w:val="6"/>
        </w:numPr>
        <w:tabs>
          <w:tab w:val="clear" w:pos="720"/>
        </w:tabs>
        <w:spacing w:after="0"/>
        <w:ind w:left="0" w:right="45" w:hanging="357"/>
      </w:pPr>
      <w:r w:rsidRPr="00E616B0">
        <w:rPr>
          <w:b/>
        </w:rPr>
        <w:t>Προβαίνει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p>
    <w:p w:rsidR="001C524B" w:rsidRDefault="001C524B" w:rsidP="001C524B">
      <w:pPr>
        <w:pStyle w:val="a9"/>
        <w:numPr>
          <w:ilvl w:val="0"/>
          <w:numId w:val="6"/>
        </w:numPr>
        <w:tabs>
          <w:tab w:val="clear" w:pos="720"/>
        </w:tabs>
        <w:spacing w:after="0"/>
        <w:ind w:left="0" w:right="45" w:hanging="357"/>
      </w:pPr>
      <w:r w:rsidRPr="00E616B0">
        <w:rPr>
          <w:b/>
        </w:rPr>
        <w:t>Συνεργ</w:t>
      </w:r>
      <w:r w:rsidR="00B753C1">
        <w:rPr>
          <w:b/>
        </w:rPr>
        <w:t>άζεται</w:t>
      </w:r>
      <w:r w:rsidRPr="00E616B0">
        <w:rPr>
          <w:b/>
        </w:rPr>
        <w:t xml:space="preserve"> με το Λιμενικό Ταμείο </w:t>
      </w:r>
      <w:r w:rsidRPr="00B753C1">
        <w:t>του</w:t>
      </w:r>
      <w:r w:rsidRPr="006F059E">
        <w:t xml:space="preserve"> Δήμου</w:t>
      </w:r>
      <w:r>
        <w:t xml:space="preserve"> </w:t>
      </w:r>
      <w:r w:rsidRPr="00C15417">
        <w:rPr>
          <w:shd w:val="clear" w:color="auto" w:fill="D9D9D9" w:themeFill="background1" w:themeFillShade="D9"/>
        </w:rPr>
        <w:t>«ΟΝΟΜΑ ΔΗΜΟΥ»</w:t>
      </w:r>
      <w:r w:rsidRPr="004C307B">
        <w:t xml:space="preserve"> </w:t>
      </w:r>
      <w:r>
        <w:t>και το Λιμεναρχείο</w:t>
      </w:r>
      <w:r w:rsidRPr="00B753C1">
        <w:rPr>
          <w:shd w:val="clear" w:color="auto" w:fill="BFBFBF" w:themeFill="background1" w:themeFillShade="BF"/>
        </w:rPr>
        <w:t>…………</w:t>
      </w:r>
      <w:r>
        <w:t>.</w:t>
      </w:r>
      <w:r w:rsidRPr="003F14A8">
        <w:t xml:space="preserve"> μετά την εκδήλωση σεισμού</w:t>
      </w:r>
      <w:r>
        <w:t>,</w:t>
      </w:r>
      <w:r w:rsidRPr="003F14A8">
        <w:t xml:space="preserve"> </w:t>
      </w:r>
      <w:r>
        <w:t>για</w:t>
      </w:r>
      <w:r w:rsidRPr="003F14A8">
        <w:t xml:space="preserve"> έλεγχο των λιμενικών υποδομών αρμοδιότητάς τους και των πιθανών μεταβολών </w:t>
      </w:r>
      <w:r>
        <w:t>της μορφολογίας του πυθμένα των λιμενικών εγκαταστάσεων.</w:t>
      </w:r>
    </w:p>
    <w:p w:rsidR="008D02C5" w:rsidRDefault="008D02C5" w:rsidP="008D02C5">
      <w:pPr>
        <w:spacing w:line="240" w:lineRule="auto"/>
        <w:ind w:left="0" w:right="0" w:firstLine="0"/>
        <w:jc w:val="left"/>
      </w:pPr>
    </w:p>
    <w:p w:rsidR="00367EB4" w:rsidRPr="00014844" w:rsidRDefault="00367EB4" w:rsidP="00367EB4">
      <w:r>
        <w:t xml:space="preserve">Στον Δήμο </w:t>
      </w:r>
      <w:r w:rsidRPr="00736670">
        <w:rPr>
          <w:shd w:val="clear" w:color="auto" w:fill="D9D9D9" w:themeFill="background1" w:themeFillShade="D9"/>
        </w:rPr>
        <w:t>«ΟΝΟΜΑ ΔΗΜΟΥ»</w:t>
      </w:r>
      <w:r>
        <w:rPr>
          <w:shd w:val="clear" w:color="auto" w:fill="D9D9D9" w:themeFill="background1" w:themeFillShade="D9"/>
        </w:rPr>
        <w:t xml:space="preserve"> </w:t>
      </w:r>
      <w:r w:rsidRPr="0023745F">
        <w:rPr>
          <w:shd w:val="clear" w:color="auto" w:fill="FFFFFF" w:themeFill="background1"/>
        </w:rPr>
        <w:t xml:space="preserve"> οι ακόλουθ</w:t>
      </w:r>
      <w:r>
        <w:rPr>
          <w:shd w:val="clear" w:color="auto" w:fill="FFFFFF" w:themeFill="background1"/>
        </w:rPr>
        <w:t>οι</w:t>
      </w:r>
      <w:r w:rsidRPr="0023745F">
        <w:rPr>
          <w:shd w:val="clear" w:color="auto" w:fill="FFFFFF" w:themeFill="background1"/>
        </w:rPr>
        <w:t xml:space="preserve"> </w:t>
      </w:r>
      <w:r>
        <w:rPr>
          <w:shd w:val="clear" w:color="auto" w:fill="FFFFFF" w:themeFill="background1"/>
        </w:rPr>
        <w:t>υπάλληλοι διαθέτουν τα κατάλληλα επαγγελματικά προσόντα</w:t>
      </w:r>
      <w:r w:rsidR="00B753C1">
        <w:rPr>
          <w:shd w:val="clear" w:color="auto" w:fill="FFFFFF" w:themeFill="background1"/>
        </w:rPr>
        <w:t>,</w:t>
      </w:r>
      <w:r>
        <w:rPr>
          <w:shd w:val="clear" w:color="auto" w:fill="FFFFFF" w:themeFill="background1"/>
        </w:rPr>
        <w:t xml:space="preserve"> προκειμένου να συνδράμουν το έργο της ΓΔΑΕΦΚ, να συμμετάσχουν στη συγκρότηση των επιτροπών καταγραφής ζημιών και να προβούν σε </w:t>
      </w:r>
      <w:r w:rsidR="004F0158">
        <w:rPr>
          <w:shd w:val="clear" w:color="auto" w:fill="FFFFFF" w:themeFill="background1"/>
        </w:rPr>
        <w:t xml:space="preserve">άμεσο </w:t>
      </w:r>
      <w:r w:rsidR="008546A1">
        <w:rPr>
          <w:shd w:val="clear" w:color="auto" w:fill="FFFFFF" w:themeFill="background1"/>
        </w:rPr>
        <w:t xml:space="preserve">οπτικό </w:t>
      </w:r>
      <w:r>
        <w:rPr>
          <w:shd w:val="clear" w:color="auto" w:fill="FFFFFF" w:themeFill="background1"/>
        </w:rPr>
        <w:t xml:space="preserve">έλεγχο των κτιρίων </w:t>
      </w:r>
      <w:r w:rsidR="004F0158">
        <w:rPr>
          <w:shd w:val="clear" w:color="auto" w:fill="FFFFFF" w:themeFill="background1"/>
        </w:rPr>
        <w:t xml:space="preserve">και των Σχολικών Μονάδων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p w:rsidR="00367EB4" w:rsidRPr="006F059E" w:rsidRDefault="00367EB4" w:rsidP="004F0158">
      <w:pPr>
        <w:ind w:left="0" w:firstLine="0"/>
      </w:pPr>
    </w:p>
    <w:p w:rsidR="00367EB4" w:rsidRDefault="008546A1" w:rsidP="00367EB4">
      <w:r>
        <w:t xml:space="preserve">Κατάλογος Υπαλλήλων </w:t>
      </w:r>
      <w:r w:rsidRPr="008546A1">
        <w:rPr>
          <w:highlight w:val="lightGray"/>
        </w:rPr>
        <w:t>(</w:t>
      </w:r>
      <w:r w:rsidRPr="00390FCC">
        <w:rPr>
          <w:shd w:val="clear" w:color="auto" w:fill="D9D9D9" w:themeFill="background1" w:themeFillShade="D9"/>
        </w:rPr>
        <w:t>Ενδεικτικός)</w:t>
      </w:r>
      <w:r>
        <w:t xml:space="preserve">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tbl>
      <w:tblPr>
        <w:tblStyle w:val="af"/>
        <w:tblW w:w="0" w:type="auto"/>
        <w:tblInd w:w="-426" w:type="dxa"/>
        <w:tblLook w:val="04A0" w:firstRow="1" w:lastRow="0" w:firstColumn="1" w:lastColumn="0" w:noHBand="0" w:noVBand="1"/>
      </w:tblPr>
      <w:tblGrid>
        <w:gridCol w:w="596"/>
        <w:gridCol w:w="1942"/>
        <w:gridCol w:w="1402"/>
        <w:gridCol w:w="1312"/>
        <w:gridCol w:w="1336"/>
        <w:gridCol w:w="1646"/>
        <w:gridCol w:w="1241"/>
      </w:tblGrid>
      <w:tr w:rsidR="008546A1" w:rsidRPr="009636E6" w:rsidTr="008546A1">
        <w:tc>
          <w:tcPr>
            <w:tcW w:w="601" w:type="dxa"/>
            <w:shd w:val="clear" w:color="auto" w:fill="D9D9D9" w:themeFill="background1" w:themeFillShade="D9"/>
          </w:tcPr>
          <w:p w:rsidR="008546A1" w:rsidRPr="009636E6" w:rsidRDefault="008546A1" w:rsidP="00367EB4">
            <w:pPr>
              <w:ind w:left="0" w:firstLine="0"/>
              <w:jc w:val="center"/>
              <w:rPr>
                <w:sz w:val="20"/>
                <w:szCs w:val="20"/>
              </w:rPr>
            </w:pPr>
            <w:r w:rsidRPr="009636E6">
              <w:rPr>
                <w:sz w:val="20"/>
                <w:szCs w:val="20"/>
              </w:rPr>
              <w:t>α/α</w:t>
            </w:r>
          </w:p>
        </w:tc>
        <w:tc>
          <w:tcPr>
            <w:tcW w:w="1944"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ΝΟΜΑΤΕΠΩΝΥΜΟ</w:t>
            </w:r>
          </w:p>
          <w:p w:rsidR="008546A1" w:rsidRPr="009636E6" w:rsidRDefault="008546A1" w:rsidP="00367EB4">
            <w:pPr>
              <w:ind w:left="0" w:firstLine="0"/>
              <w:jc w:val="center"/>
              <w:rPr>
                <w:sz w:val="20"/>
                <w:szCs w:val="20"/>
              </w:rPr>
            </w:pPr>
          </w:p>
        </w:tc>
        <w:tc>
          <w:tcPr>
            <w:tcW w:w="1407"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ΠΑΤΡΩΝΥΜΟ</w:t>
            </w:r>
          </w:p>
          <w:p w:rsidR="008546A1" w:rsidRPr="009636E6" w:rsidRDefault="008546A1" w:rsidP="00367EB4">
            <w:pPr>
              <w:ind w:left="0" w:firstLine="0"/>
              <w:jc w:val="center"/>
              <w:rPr>
                <w:sz w:val="20"/>
                <w:szCs w:val="20"/>
              </w:rPr>
            </w:pPr>
          </w:p>
        </w:tc>
        <w:tc>
          <w:tcPr>
            <w:tcW w:w="1321"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ΕΙΔΙΚΟΤΗΤΑ</w:t>
            </w:r>
          </w:p>
          <w:p w:rsidR="008546A1" w:rsidRPr="009636E6" w:rsidRDefault="008546A1" w:rsidP="00367EB4">
            <w:pPr>
              <w:ind w:left="0" w:firstLine="0"/>
              <w:jc w:val="center"/>
              <w:rPr>
                <w:sz w:val="20"/>
                <w:szCs w:val="20"/>
              </w:rPr>
            </w:pPr>
          </w:p>
        </w:tc>
        <w:tc>
          <w:tcPr>
            <w:tcW w:w="1368"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ΡΓΑΝΙΚΗ ΜΟΝΑΔΑ</w:t>
            </w:r>
          </w:p>
        </w:tc>
        <w:tc>
          <w:tcPr>
            <w:tcW w:w="1701"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ΤΗΛΕΦΩΝΟ ΕΡΓΑΣΙΑ</w:t>
            </w:r>
          </w:p>
        </w:tc>
        <w:tc>
          <w:tcPr>
            <w:tcW w:w="1133" w:type="dxa"/>
            <w:shd w:val="clear" w:color="auto" w:fill="D9D9D9" w:themeFill="background1" w:themeFillShade="D9"/>
          </w:tcPr>
          <w:p w:rsidR="008546A1" w:rsidRDefault="008546A1" w:rsidP="00367EB4">
            <w:pPr>
              <w:ind w:left="0" w:firstLine="0"/>
              <w:jc w:val="center"/>
              <w:rPr>
                <w:sz w:val="20"/>
                <w:szCs w:val="20"/>
              </w:rPr>
            </w:pPr>
            <w:r>
              <w:rPr>
                <w:sz w:val="20"/>
                <w:szCs w:val="20"/>
              </w:rPr>
              <w:t>ΚΙΝΗΤΟ ΤΗΛΕΦΩΝΟ</w:t>
            </w:r>
          </w:p>
        </w:tc>
      </w:tr>
      <w:tr w:rsidR="008546A1" w:rsidTr="008546A1">
        <w:tc>
          <w:tcPr>
            <w:tcW w:w="601" w:type="dxa"/>
          </w:tcPr>
          <w:p w:rsidR="008546A1" w:rsidRDefault="008546A1" w:rsidP="00367EB4">
            <w:pPr>
              <w:ind w:left="0" w:firstLine="0"/>
            </w:pPr>
            <w:r>
              <w:t>1</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r w:rsidR="008546A1" w:rsidTr="008546A1">
        <w:tc>
          <w:tcPr>
            <w:tcW w:w="601" w:type="dxa"/>
          </w:tcPr>
          <w:p w:rsidR="008546A1" w:rsidRDefault="008546A1" w:rsidP="00367EB4">
            <w:pPr>
              <w:ind w:left="0" w:firstLine="0"/>
            </w:pPr>
            <w:r>
              <w:t>2</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r w:rsidR="008546A1" w:rsidTr="008546A1">
        <w:tc>
          <w:tcPr>
            <w:tcW w:w="601" w:type="dxa"/>
          </w:tcPr>
          <w:p w:rsidR="008546A1" w:rsidRDefault="008546A1" w:rsidP="00367EB4">
            <w:pPr>
              <w:ind w:left="0" w:firstLine="0"/>
            </w:pPr>
            <w:r>
              <w:t>3</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bl>
    <w:p w:rsidR="00367EB4" w:rsidRDefault="00367EB4" w:rsidP="00367EB4"/>
    <w:p w:rsidR="00367EB4" w:rsidRDefault="00B01A8E" w:rsidP="00367EB4">
      <w:r>
        <w:t>Κατάλογος Οχημάτων-Μηχανημάτων</w:t>
      </w:r>
      <w:r w:rsidR="00CA4FD0">
        <w:t xml:space="preserve"> </w:t>
      </w:r>
      <w:r w:rsidR="00390FCC" w:rsidRPr="00CA4FD0">
        <w:rPr>
          <w:shd w:val="clear" w:color="auto" w:fill="D9D9D9" w:themeFill="background1" w:themeFillShade="D9"/>
        </w:rPr>
        <w:t>(</w:t>
      </w:r>
      <w:r w:rsidR="00390FCC" w:rsidRPr="00390FCC">
        <w:rPr>
          <w:shd w:val="clear" w:color="auto" w:fill="D9D9D9" w:themeFill="background1" w:themeFillShade="D9"/>
        </w:rPr>
        <w:t>Ενδεικτικός</w:t>
      </w:r>
      <w:r w:rsidR="00CA4FD0" w:rsidRPr="00CA4FD0">
        <w:rPr>
          <w:shd w:val="clear" w:color="auto" w:fill="D9D9D9" w:themeFill="background1" w:themeFillShade="D9"/>
        </w:rPr>
        <w:t>*</w:t>
      </w:r>
      <w:r w:rsidR="00390FCC" w:rsidRPr="00390FCC">
        <w:rPr>
          <w:shd w:val="clear" w:color="auto" w:fill="D9D9D9" w:themeFill="background1" w:themeFillShade="D9"/>
        </w:rPr>
        <w:t>)</w:t>
      </w:r>
      <w:r w:rsidR="00390FCC">
        <w:t xml:space="preserve"> </w:t>
      </w:r>
      <w:r>
        <w:t xml:space="preserve">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tbl>
      <w:tblPr>
        <w:tblStyle w:val="af"/>
        <w:tblW w:w="0" w:type="auto"/>
        <w:tblInd w:w="-426" w:type="dxa"/>
        <w:tblLook w:val="04A0" w:firstRow="1" w:lastRow="0" w:firstColumn="1" w:lastColumn="0" w:noHBand="0" w:noVBand="1"/>
      </w:tblPr>
      <w:tblGrid>
        <w:gridCol w:w="590"/>
        <w:gridCol w:w="1123"/>
        <w:gridCol w:w="1781"/>
        <w:gridCol w:w="1280"/>
        <w:gridCol w:w="2219"/>
        <w:gridCol w:w="1241"/>
        <w:gridCol w:w="1241"/>
      </w:tblGrid>
      <w:tr w:rsidR="00390FCC" w:rsidRPr="009636E6" w:rsidTr="00390FCC">
        <w:tc>
          <w:tcPr>
            <w:tcW w:w="593" w:type="dxa"/>
            <w:shd w:val="clear" w:color="auto" w:fill="D9D9D9" w:themeFill="background1" w:themeFillShade="D9"/>
          </w:tcPr>
          <w:p w:rsidR="00390FCC" w:rsidRPr="009636E6" w:rsidRDefault="00390FCC" w:rsidP="00367EB4">
            <w:pPr>
              <w:ind w:left="0" w:firstLine="0"/>
              <w:jc w:val="center"/>
              <w:rPr>
                <w:sz w:val="20"/>
                <w:szCs w:val="20"/>
              </w:rPr>
            </w:pPr>
            <w:r w:rsidRPr="009636E6">
              <w:rPr>
                <w:sz w:val="20"/>
                <w:szCs w:val="20"/>
              </w:rPr>
              <w:t>α/α</w:t>
            </w:r>
          </w:p>
        </w:tc>
        <w:tc>
          <w:tcPr>
            <w:tcW w:w="1123"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ΑΡΙΘΜ. ΚΥΚΛ/ΡΙΑΣ</w:t>
            </w:r>
          </w:p>
          <w:p w:rsidR="00390FCC" w:rsidRPr="009636E6" w:rsidRDefault="00390FCC" w:rsidP="00367EB4">
            <w:pPr>
              <w:ind w:left="0" w:firstLine="0"/>
              <w:jc w:val="center"/>
              <w:rPr>
                <w:sz w:val="20"/>
                <w:szCs w:val="20"/>
              </w:rPr>
            </w:pPr>
          </w:p>
        </w:tc>
        <w:tc>
          <w:tcPr>
            <w:tcW w:w="1798"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ΕΙΔΟΣ ΜΗΧΑΝΗΜΑΤΟΣ</w:t>
            </w:r>
          </w:p>
          <w:p w:rsidR="00390FCC" w:rsidRPr="009636E6" w:rsidRDefault="00390FCC" w:rsidP="00367EB4">
            <w:pPr>
              <w:ind w:left="0" w:firstLine="0"/>
              <w:jc w:val="center"/>
              <w:rPr>
                <w:sz w:val="20"/>
                <w:szCs w:val="20"/>
              </w:rPr>
            </w:pPr>
          </w:p>
        </w:tc>
        <w:tc>
          <w:tcPr>
            <w:tcW w:w="1280" w:type="dxa"/>
            <w:shd w:val="clear" w:color="auto" w:fill="D9D9D9" w:themeFill="background1" w:themeFillShade="D9"/>
          </w:tcPr>
          <w:p w:rsidR="00390FCC" w:rsidRPr="00390FCC" w:rsidRDefault="00390FCC" w:rsidP="00367EB4">
            <w:pPr>
              <w:ind w:left="0" w:firstLine="0"/>
              <w:jc w:val="center"/>
              <w:rPr>
                <w:sz w:val="20"/>
                <w:szCs w:val="20"/>
              </w:rPr>
            </w:pPr>
            <w:r>
              <w:rPr>
                <w:sz w:val="20"/>
                <w:szCs w:val="20"/>
              </w:rPr>
              <w:t>ΘΕΣΗ ΣΤΑΘΜΕΥΣΗ</w:t>
            </w:r>
          </w:p>
          <w:p w:rsidR="00390FCC" w:rsidRPr="009636E6" w:rsidRDefault="00390FCC" w:rsidP="00367EB4">
            <w:pPr>
              <w:ind w:left="0" w:firstLine="0"/>
              <w:jc w:val="center"/>
              <w:rPr>
                <w:sz w:val="20"/>
                <w:szCs w:val="20"/>
              </w:rPr>
            </w:pPr>
          </w:p>
        </w:tc>
        <w:tc>
          <w:tcPr>
            <w:tcW w:w="2265"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ΥΠΕΥΘΥΝΟΣ ΚΙΝΗΤΟΠΟΙΗΣΗΣ*</w:t>
            </w:r>
            <w:r w:rsidR="00CA4FD0" w:rsidRPr="00CA4FD0">
              <w:rPr>
                <w:sz w:val="20"/>
                <w:szCs w:val="20"/>
              </w:rPr>
              <w:t>*</w:t>
            </w:r>
          </w:p>
          <w:p w:rsidR="00390FCC" w:rsidRPr="009636E6" w:rsidRDefault="00390FCC" w:rsidP="00367EB4">
            <w:pPr>
              <w:ind w:left="0" w:firstLine="0"/>
              <w:jc w:val="center"/>
              <w:rPr>
                <w:sz w:val="20"/>
                <w:szCs w:val="20"/>
              </w:rPr>
            </w:pPr>
          </w:p>
        </w:tc>
        <w:tc>
          <w:tcPr>
            <w:tcW w:w="1208" w:type="dxa"/>
            <w:shd w:val="clear" w:color="auto" w:fill="D9D9D9" w:themeFill="background1" w:themeFillShade="D9"/>
          </w:tcPr>
          <w:p w:rsidR="00390FCC" w:rsidRDefault="00390FCC" w:rsidP="00367EB4">
            <w:pPr>
              <w:ind w:left="0" w:firstLine="0"/>
              <w:jc w:val="center"/>
              <w:rPr>
                <w:sz w:val="20"/>
                <w:szCs w:val="20"/>
              </w:rPr>
            </w:pPr>
            <w:r>
              <w:rPr>
                <w:sz w:val="20"/>
                <w:szCs w:val="20"/>
              </w:rPr>
              <w:t>ΤΗΛΕΦΩΝΟ ΕΡΓΑΣΙΑΣ</w:t>
            </w:r>
          </w:p>
        </w:tc>
        <w:tc>
          <w:tcPr>
            <w:tcW w:w="1208" w:type="dxa"/>
            <w:shd w:val="clear" w:color="auto" w:fill="D9D9D9" w:themeFill="background1" w:themeFillShade="D9"/>
          </w:tcPr>
          <w:p w:rsidR="00390FCC" w:rsidRDefault="00390FCC" w:rsidP="00367EB4">
            <w:pPr>
              <w:ind w:left="0" w:firstLine="0"/>
              <w:jc w:val="center"/>
              <w:rPr>
                <w:sz w:val="20"/>
                <w:szCs w:val="20"/>
              </w:rPr>
            </w:pPr>
            <w:r>
              <w:rPr>
                <w:sz w:val="20"/>
                <w:szCs w:val="20"/>
              </w:rPr>
              <w:t>ΚΙΝΗΤΟ ΤΗΛΕΦΩΝΟ</w:t>
            </w:r>
          </w:p>
        </w:tc>
      </w:tr>
      <w:tr w:rsidR="00390FCC" w:rsidTr="00390FCC">
        <w:tc>
          <w:tcPr>
            <w:tcW w:w="593" w:type="dxa"/>
          </w:tcPr>
          <w:p w:rsidR="00390FCC" w:rsidRDefault="00390FCC" w:rsidP="00367EB4">
            <w:pPr>
              <w:ind w:left="0" w:firstLine="0"/>
            </w:pPr>
            <w:r>
              <w:t>1</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r w:rsidR="00390FCC" w:rsidTr="00390FCC">
        <w:tc>
          <w:tcPr>
            <w:tcW w:w="593" w:type="dxa"/>
          </w:tcPr>
          <w:p w:rsidR="00390FCC" w:rsidRDefault="00390FCC" w:rsidP="00367EB4">
            <w:pPr>
              <w:ind w:left="0" w:firstLine="0"/>
            </w:pPr>
            <w:r>
              <w:t>2</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r w:rsidR="00390FCC" w:rsidTr="00390FCC">
        <w:tc>
          <w:tcPr>
            <w:tcW w:w="593" w:type="dxa"/>
          </w:tcPr>
          <w:p w:rsidR="00390FCC" w:rsidRDefault="00390FCC" w:rsidP="00367EB4">
            <w:pPr>
              <w:ind w:left="0" w:firstLine="0"/>
            </w:pPr>
            <w:r>
              <w:t>3</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bl>
    <w:p w:rsidR="008D02C5" w:rsidRDefault="008D02C5" w:rsidP="008D02C5">
      <w:pPr>
        <w:spacing w:line="240" w:lineRule="auto"/>
        <w:ind w:left="0" w:right="0" w:firstLine="0"/>
        <w:jc w:val="left"/>
      </w:pPr>
    </w:p>
    <w:p w:rsidR="00B01A8E" w:rsidRPr="00811FC1" w:rsidRDefault="00390FCC" w:rsidP="008D02C5">
      <w:pPr>
        <w:spacing w:line="240" w:lineRule="auto"/>
        <w:ind w:left="0" w:right="0" w:firstLine="0"/>
        <w:jc w:val="left"/>
        <w:rPr>
          <w:i/>
          <w:sz w:val="18"/>
          <w:szCs w:val="18"/>
        </w:rPr>
      </w:pPr>
      <w:r w:rsidRPr="00811FC1">
        <w:t>*</w:t>
      </w:r>
      <w:r w:rsidR="00CA4FD0" w:rsidRPr="00811FC1">
        <w:rPr>
          <w:i/>
          <w:sz w:val="18"/>
          <w:szCs w:val="18"/>
        </w:rPr>
        <w:t>Ο κατάλογος μπορεί να συνταχθεί ανά Δημοτική Ενότητα ή</w:t>
      </w:r>
      <w:r w:rsidR="00010948" w:rsidRPr="00811FC1">
        <w:rPr>
          <w:i/>
          <w:sz w:val="18"/>
          <w:szCs w:val="18"/>
        </w:rPr>
        <w:t>/και</w:t>
      </w:r>
      <w:r w:rsidR="00FA37FC" w:rsidRPr="00811FC1">
        <w:rPr>
          <w:i/>
          <w:sz w:val="18"/>
          <w:szCs w:val="18"/>
        </w:rPr>
        <w:t xml:space="preserve"> ανά είδος μηχανήματος </w:t>
      </w:r>
    </w:p>
    <w:p w:rsidR="00CA4FD0" w:rsidRPr="00811FC1" w:rsidRDefault="00CA4FD0" w:rsidP="008D02C5">
      <w:pPr>
        <w:spacing w:line="240" w:lineRule="auto"/>
        <w:ind w:left="0" w:right="0" w:firstLine="0"/>
        <w:jc w:val="left"/>
        <w:rPr>
          <w:i/>
          <w:sz w:val="18"/>
          <w:szCs w:val="18"/>
        </w:rPr>
      </w:pPr>
      <w:r w:rsidRPr="00811FC1">
        <w:rPr>
          <w:sz w:val="20"/>
          <w:szCs w:val="20"/>
        </w:rPr>
        <w:t>**</w:t>
      </w:r>
      <w:r w:rsidRPr="00811FC1">
        <w:rPr>
          <w:i/>
          <w:sz w:val="18"/>
          <w:szCs w:val="18"/>
        </w:rPr>
        <w:t>Υπεύθυνος Κινητοποίησης νοείται ο Διευθυντής της Οργανικής Μονάδας του Δήμου στην οποία είναι χρεωμένα τα Οχήματα-Μηχανήματα,</w:t>
      </w:r>
      <w:r w:rsidR="00FA37FC" w:rsidRPr="00811FC1">
        <w:rPr>
          <w:i/>
          <w:sz w:val="18"/>
          <w:szCs w:val="18"/>
        </w:rPr>
        <w:t xml:space="preserve"> ενώ θα μπορούσε να αναφέρεται και ο χειριστής του μηχανήματος.</w:t>
      </w:r>
    </w:p>
    <w:p w:rsidR="00B01A8E" w:rsidRDefault="00B01A8E" w:rsidP="008D02C5">
      <w:pPr>
        <w:spacing w:line="240" w:lineRule="auto"/>
        <w:ind w:left="0" w:right="0" w:firstLine="0"/>
        <w:jc w:val="left"/>
      </w:pPr>
    </w:p>
    <w:p w:rsidR="00B01A8E" w:rsidRDefault="00B01A8E" w:rsidP="008D02C5">
      <w:pPr>
        <w:spacing w:line="240" w:lineRule="auto"/>
        <w:ind w:left="0" w:right="0" w:firstLine="0"/>
        <w:jc w:val="left"/>
      </w:pPr>
    </w:p>
    <w:p w:rsidR="00B01A8E" w:rsidRDefault="00B01A8E" w:rsidP="008D02C5">
      <w:pPr>
        <w:spacing w:line="240" w:lineRule="auto"/>
        <w:ind w:left="0" w:right="0" w:firstLine="0"/>
        <w:jc w:val="left"/>
      </w:pPr>
    </w:p>
    <w:p w:rsidR="00D65127" w:rsidRDefault="00D65127">
      <w:pPr>
        <w:spacing w:line="240" w:lineRule="auto"/>
        <w:ind w:left="0" w:right="0" w:firstLine="0"/>
        <w:jc w:val="left"/>
      </w:pPr>
    </w:p>
    <w:p w:rsidR="00865987" w:rsidRDefault="00C03572" w:rsidP="00865987">
      <w:pPr>
        <w:pStyle w:val="1"/>
      </w:pPr>
      <w:bookmarkStart w:id="168" w:name="_Toc43722776"/>
      <w:r>
        <w:t xml:space="preserve">ΠΑΡΑΡΤΗΜΑ Β2 - </w:t>
      </w:r>
      <w:r w:rsidR="00865987" w:rsidRPr="00865987">
        <w:t xml:space="preserve">ΜΝΗΜΟΝΙΟ ΕΝΕΡΓΕΙΩΝ ΚΙΝΗΤΟΠΟΙΗΣΗΣ ΤΟΥ ΔΗΜΟΥ </w:t>
      </w:r>
      <w:r w:rsidR="00865987" w:rsidRPr="00865987">
        <w:rPr>
          <w:shd w:val="clear" w:color="auto" w:fill="D9D9D9" w:themeFill="background1" w:themeFillShade="D9"/>
        </w:rPr>
        <w:t>«ΟΝΟΜΑ ΔΗΜΟΥ»</w:t>
      </w:r>
      <w:r w:rsidR="00865987" w:rsidRPr="00865987">
        <w:t xml:space="preserve"> ΓΙΑ ΤΗΝ </w:t>
      </w:r>
      <w:r w:rsidR="00865987">
        <w:t>ΟΡΓΑΝΩΜΕΝΗ ΠΡΟΛΗΠΤΙΚΗ ΑΠΟΜΑΚΡΥΝΣΗ ΠΟΛΙΤΩΝ</w:t>
      </w:r>
      <w:bookmarkEnd w:id="168"/>
    </w:p>
    <w:p w:rsidR="00851325" w:rsidRPr="005A2595" w:rsidRDefault="00851325" w:rsidP="00851325"/>
    <w:p w:rsidR="00E32193" w:rsidRDefault="00E32193" w:rsidP="00E32193">
      <w:pPr>
        <w:pBdr>
          <w:top w:val="single" w:sz="4" w:space="1" w:color="auto"/>
          <w:left w:val="single" w:sz="4" w:space="4" w:color="auto"/>
          <w:bottom w:val="single" w:sz="4" w:space="1" w:color="auto"/>
          <w:right w:val="single" w:sz="4" w:space="4" w:color="auto"/>
        </w:pBdr>
        <w:ind w:firstLine="0"/>
      </w:pPr>
      <w:r>
        <w:t>Τα μνημόνια ενεργειών συντάσσονται από το Γραφείο Πολιτικής Προστασίας κατ’ εφαρμογή του Σχεδίου</w:t>
      </w:r>
      <w:r w:rsidRPr="00DF3CA7">
        <w:t xml:space="preserve"> </w:t>
      </w:r>
      <w:r w:rsidR="0093735D" w:rsidRPr="00F85CB1">
        <w:t xml:space="preserve">Αντιμετώπισης Εκτάκτων Αναγκών </w:t>
      </w:r>
      <w:r w:rsidR="0093735D">
        <w:t>και Άμεσης/Βραχείας Διαχείρισης Συνεπειών από την Εκδήλωση Σεισμών του Δήμου</w:t>
      </w:r>
      <w:r w:rsidR="00B753C1">
        <w:t>.</w:t>
      </w:r>
    </w:p>
    <w:p w:rsidR="00E32193" w:rsidRDefault="00E32193" w:rsidP="00E32193">
      <w:pPr>
        <w:pBdr>
          <w:top w:val="single" w:sz="4" w:space="1" w:color="auto"/>
          <w:left w:val="single" w:sz="4" w:space="4" w:color="auto"/>
          <w:bottom w:val="single" w:sz="4" w:space="1" w:color="auto"/>
          <w:right w:val="single" w:sz="4" w:space="4" w:color="auto"/>
        </w:pBdr>
        <w:ind w:firstLine="0"/>
      </w:pPr>
      <w:r>
        <w:t xml:space="preserve">Μετά τη σύνταξή </w:t>
      </w:r>
      <w:r w:rsidR="00B753C1">
        <w:t>τους,</w:t>
      </w:r>
      <w:r>
        <w:t xml:space="preserve"> το Γραφείο Πολιτικής Προστασίας κοινοποιεί αντίγραφο του αντίστοιχου μνημονίου ενεργειών στον Δήμαρχο, καθώς και στους λοιπούς εμπλεκ</w:t>
      </w:r>
      <w:r w:rsidR="00D327DB">
        <w:rPr>
          <w:lang w:val="en-US"/>
        </w:rPr>
        <w:t>o</w:t>
      </w:r>
      <w:r>
        <w:t>μ</w:t>
      </w:r>
      <w:r w:rsidR="00D327DB">
        <w:t>έ</w:t>
      </w:r>
      <w:r>
        <w:t>νους σε επίπεδο Δήμου.</w:t>
      </w:r>
    </w:p>
    <w:p w:rsidR="00E32193" w:rsidRPr="00E32193" w:rsidRDefault="00E32193" w:rsidP="00851325"/>
    <w:p w:rsidR="00E32193" w:rsidRPr="00E32193" w:rsidRDefault="00E32193" w:rsidP="00851325"/>
    <w:p w:rsidR="004479C7" w:rsidRPr="00B7636E" w:rsidRDefault="004479C7" w:rsidP="004479C7">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αναφέρονται</w:t>
      </w:r>
      <w:r>
        <w:rPr>
          <w:i/>
        </w:rPr>
        <w:t xml:space="preserve"> ακολούθως ενδεικτικά</w:t>
      </w:r>
      <w:r w:rsidRPr="00B7636E">
        <w:rPr>
          <w:i/>
        </w:rPr>
        <w:t xml:space="preserve"> το </w:t>
      </w:r>
      <w:r w:rsidRPr="00B7636E">
        <w:rPr>
          <w:b/>
          <w:i/>
        </w:rPr>
        <w:t>Μνημόνιο ενεργειών Δημάρχου</w:t>
      </w:r>
      <w:r w:rsidRPr="00B7636E">
        <w:rPr>
          <w:i/>
        </w:rPr>
        <w:t xml:space="preserve"> </w:t>
      </w:r>
      <w:r w:rsidR="00492880" w:rsidRPr="00492880">
        <w:rPr>
          <w:i/>
        </w:rPr>
        <w:t>για την οργανωμένη προληπτική απομάκρυνση πολιτών</w:t>
      </w:r>
      <w:r w:rsidR="00B753C1">
        <w:rPr>
          <w:i/>
        </w:rPr>
        <w:t>.</w:t>
      </w:r>
    </w:p>
    <w:p w:rsidR="004479C7" w:rsidRDefault="004479C7" w:rsidP="00851325"/>
    <w:p w:rsidR="004479C7" w:rsidRDefault="004479C7" w:rsidP="00851325"/>
    <w:p w:rsidR="009611A7" w:rsidRDefault="009611A7">
      <w:pPr>
        <w:spacing w:line="240" w:lineRule="auto"/>
        <w:ind w:left="0" w:right="0" w:firstLine="0"/>
        <w:jc w:val="left"/>
      </w:pPr>
      <w:r>
        <w:br w:type="page"/>
      </w:r>
    </w:p>
    <w:p w:rsidR="009611A7" w:rsidRPr="00BA65E6" w:rsidRDefault="009611A7" w:rsidP="0093735D">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t xml:space="preserve">Σχέδιο </w:t>
      </w:r>
      <w:r w:rsidR="0093735D" w:rsidRPr="0093735D">
        <w:rPr>
          <w:b/>
        </w:rPr>
        <w:t>Αντιμετώπισης Εκτάκτων Αναγκών και Άμεσης/Βραχείας Διαχείρισης Συνεπειών από την Εκδήλωση Σεισμών του Δήμου</w:t>
      </w:r>
      <w:r w:rsidR="0093735D">
        <w:t xml:space="preserve"> </w:t>
      </w:r>
      <w:r w:rsidRPr="00BA65E6">
        <w:rPr>
          <w:b/>
        </w:rPr>
        <w:t>«ΟΝΟΜΑ ΔΗΜΟΥ»</w:t>
      </w:r>
    </w:p>
    <w:p w:rsidR="009611A7" w:rsidRDefault="009611A7" w:rsidP="009611A7">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9" w:name="_Toc43722777"/>
      <w:r>
        <w:t xml:space="preserve">Μνημόνιο ενεργειών Δημάρχου </w:t>
      </w:r>
      <w:r w:rsidRPr="00736670">
        <w:rPr>
          <w:shd w:val="clear" w:color="auto" w:fill="D9D9D9" w:themeFill="background1" w:themeFillShade="D9"/>
        </w:rPr>
        <w:t>«ΟΝΟΜΑ ΔΗΜΟΥ»</w:t>
      </w:r>
      <w:r>
        <w:rPr>
          <w:shd w:val="clear" w:color="auto" w:fill="D9D9D9" w:themeFill="background1" w:themeFillShade="D9"/>
        </w:rPr>
        <w:t xml:space="preserve"> </w:t>
      </w:r>
      <w:r w:rsidR="006E539D" w:rsidRPr="006E539D">
        <w:rPr>
          <w:shd w:val="clear" w:color="auto" w:fill="D9D9D9" w:themeFill="background1" w:themeFillShade="D9"/>
        </w:rPr>
        <w:t>για την οργανωμένη προληπτική απομάκρυνση πολιτών</w:t>
      </w:r>
      <w:bookmarkEnd w:id="169"/>
    </w:p>
    <w:p w:rsidR="00851325" w:rsidRDefault="00851325" w:rsidP="0085132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 w:rsidR="00B3482A" w:rsidRDefault="00F7075B" w:rsidP="00B3482A">
      <w:pPr>
        <w:pStyle w:val="a7"/>
        <w:ind w:left="-567" w:firstLine="283"/>
      </w:pPr>
      <w:r>
        <w:t>Σ</w:t>
      </w:r>
      <w:r w:rsidRPr="00F7075B">
        <w:t xml:space="preserve">τις περιπτώσεις των </w:t>
      </w:r>
      <w:r w:rsidR="0093735D">
        <w:t>σεισμών</w:t>
      </w:r>
      <w:r>
        <w:t>,</w:t>
      </w:r>
      <w:r w:rsidRPr="00F7075B">
        <w:t xml:space="preserve"> </w:t>
      </w:r>
      <w:r>
        <w:t>ο</w:t>
      </w:r>
      <w:r w:rsidR="00B3482A">
        <w:t xml:space="preserve">ι δράσεις του Δημάρχου </w:t>
      </w:r>
      <w:r w:rsidR="0034517E" w:rsidRPr="005D1B19">
        <w:rPr>
          <w:shd w:val="clear" w:color="auto" w:fill="D9D9D9" w:themeFill="background1" w:themeFillShade="D9"/>
        </w:rPr>
        <w:t>«ΟΝΟΜΑ ΔΗΜΟΥ»</w:t>
      </w:r>
      <w:r w:rsidR="0034517E">
        <w:rPr>
          <w:shd w:val="clear" w:color="auto" w:fill="D9D9D9" w:themeFill="background1" w:themeFillShade="D9"/>
        </w:rPr>
        <w:t xml:space="preserve"> </w:t>
      </w:r>
      <w:r w:rsidR="00D327DB">
        <w:rPr>
          <w:shd w:val="clear" w:color="auto" w:fill="D9D9D9" w:themeFill="background1" w:themeFillShade="D9"/>
        </w:rPr>
        <w:t>,</w:t>
      </w:r>
      <w:r w:rsidR="00B3482A">
        <w:t xml:space="preserve">που αφορούν τη </w:t>
      </w:r>
      <w:r w:rsidR="00B3482A" w:rsidRPr="009258C9">
        <w:t>λήψη απόφασης για την οργανωμένη προληπτική απομάκρυνση πολιτών</w:t>
      </w:r>
      <w:r w:rsidR="00D327DB">
        <w:t>, ξεκινούν αμέσως μετά τη</w:t>
      </w:r>
      <w:r w:rsidR="00B3482A">
        <w:t xml:space="preserve"> σχετική </w:t>
      </w:r>
      <w:r w:rsidR="00B3482A" w:rsidRPr="00B80B7E">
        <w:rPr>
          <w:b/>
        </w:rPr>
        <w:t xml:space="preserve">εισήγηση προς τον Δήμαρχο </w:t>
      </w:r>
      <w:r w:rsidR="0093735D">
        <w:rPr>
          <w:b/>
        </w:rPr>
        <w:t>από τις αρμόδιες Τεχνικές Υπηρεσίες ή από τα κλιμάκια της Γ.Δ.Α.Ε.Φ.Κ. ή από τον</w:t>
      </w:r>
      <w:r w:rsidR="00B3482A" w:rsidRPr="00B80B7E">
        <w:rPr>
          <w:b/>
        </w:rPr>
        <w:t xml:space="preserve"> εκάστοτε Επικεφαλής Αξιωματικού του Πυροσβεστικού Σώματος, ο οποίος ενεργεί σε τοπικό επίπεδο ως συντονιστής του έργου</w:t>
      </w:r>
      <w:r w:rsidR="00706774">
        <w:rPr>
          <w:b/>
        </w:rPr>
        <w:t xml:space="preserve"> του Πυροσβεστικού Σώματος</w:t>
      </w:r>
      <w:r w:rsidR="00B3482A">
        <w:t xml:space="preserve">. </w:t>
      </w:r>
    </w:p>
    <w:p w:rsidR="00B3482A" w:rsidRPr="001E46E3" w:rsidRDefault="00B3482A" w:rsidP="00B3482A">
      <w:pPr>
        <w:pStyle w:val="a7"/>
        <w:ind w:left="-567" w:firstLine="283"/>
      </w:pPr>
      <w:r>
        <w:t>Στην εισήγησή του προς τον Δήμαρχο</w:t>
      </w:r>
      <w:r w:rsidR="00E30624">
        <w:t xml:space="preserve"> </w:t>
      </w:r>
      <w:r w:rsidR="00E30624" w:rsidRPr="005D1B19">
        <w:rPr>
          <w:shd w:val="clear" w:color="auto" w:fill="D9D9D9" w:themeFill="background1" w:themeFillShade="D9"/>
        </w:rPr>
        <w:t>«ΟΝΟΜΑ ΔΗΜΟΥ»</w:t>
      </w:r>
      <w:r>
        <w:t xml:space="preserve">, </w:t>
      </w:r>
      <w:r w:rsidRPr="00C46F9A">
        <w:t xml:space="preserve">ο </w:t>
      </w:r>
      <w:r w:rsidR="0093735D">
        <w:t>εισηγητής</w:t>
      </w:r>
      <w:r>
        <w:t>,</w:t>
      </w:r>
      <w:r w:rsidRPr="00C46F9A">
        <w:t xml:space="preserve"> </w:t>
      </w:r>
      <w:r w:rsidRPr="00C46F9A">
        <w:rPr>
          <w:b/>
        </w:rPr>
        <w:t xml:space="preserve">προτείνει εγκαίρως και επακριβώς </w:t>
      </w:r>
      <w:r w:rsidRPr="00E30624">
        <w:t>τα όρια της περιοχής που θα χρειαστεί να υλοποιηθεί η δράση</w:t>
      </w:r>
      <w:r w:rsidR="00F7075B" w:rsidRPr="00E30624">
        <w:t xml:space="preserve"> της οργανωμένης προληπτικής απομάκρυνσης πολιτών</w:t>
      </w:r>
      <w:r>
        <w:t>.</w:t>
      </w:r>
    </w:p>
    <w:p w:rsidR="001E46E3" w:rsidRPr="005D0660" w:rsidRDefault="001E46E3" w:rsidP="00851325"/>
    <w:p w:rsidR="00851325" w:rsidRDefault="00843AC8" w:rsidP="00D75574">
      <w:pPr>
        <w:pStyle w:val="2"/>
        <w:rPr>
          <w:shd w:val="clear" w:color="auto" w:fill="D9D9D9" w:themeFill="background1" w:themeFillShade="D9"/>
        </w:rPr>
      </w:pPr>
      <w:bookmarkStart w:id="170" w:name="_Toc43722778"/>
      <w:r>
        <w:t>Δ</w:t>
      </w:r>
      <w:r w:rsidR="00851325" w:rsidRPr="006F059E">
        <w:t xml:space="preserve">ράσεις </w:t>
      </w:r>
      <w:r>
        <w:t xml:space="preserve">για τη λήψη απόφασης </w:t>
      </w:r>
      <w:r w:rsidRPr="00843AC8">
        <w:t>για την οργανωμένη προληπτική απομάκρυνση πολιτών</w:t>
      </w:r>
      <w:bookmarkEnd w:id="170"/>
    </w:p>
    <w:p w:rsidR="00B80B7E" w:rsidRPr="003F2118" w:rsidRDefault="00B80B7E" w:rsidP="00B80B7E">
      <w:r w:rsidRPr="006F059E">
        <w:rPr>
          <w:b/>
        </w:rPr>
        <w:t>Ο Δήμαρχος</w:t>
      </w:r>
      <w:r w:rsidR="003F5C02" w:rsidRPr="003F5C02">
        <w:rPr>
          <w:b/>
        </w:rPr>
        <w:t xml:space="preserve"> </w:t>
      </w:r>
      <w:r w:rsidR="003F5C02" w:rsidRPr="00C95B86">
        <w:rPr>
          <w:b/>
          <w:shd w:val="clear" w:color="auto" w:fill="D9D9D9" w:themeFill="background1" w:themeFillShade="D9"/>
        </w:rPr>
        <w:t>«ΟΝΟΜΑ ΔΗΜΟΥ»</w:t>
      </w:r>
      <w:r w:rsidRPr="006F059E">
        <w:rPr>
          <w:b/>
        </w:rPr>
        <w:t>, έχοντας υπόψη την ανωτέρω σχετική εισήγηση,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w:t>
      </w:r>
      <w:r w:rsidR="00D327DB">
        <w:rPr>
          <w:b/>
        </w:rPr>
        <w:t>ητη προκειμένου να εξασφαλιστεί</w:t>
      </w:r>
      <w:r w:rsidRPr="006F059E">
        <w:rPr>
          <w:b/>
        </w:rPr>
        <w:t xml:space="preserve"> η μεταξύ τους επικοινωνία, η συλλογή πληροφοριών σχετικ</w:t>
      </w:r>
      <w:r w:rsidR="00D327DB">
        <w:rPr>
          <w:b/>
        </w:rPr>
        <w:t>ά</w:t>
      </w:r>
      <w:r w:rsidRPr="006F059E">
        <w:rPr>
          <w:b/>
        </w:rPr>
        <w:t xml:space="preserve"> με την τρέχουσα κατάσταση, καθώς και ο συντονισμός τους.</w:t>
      </w:r>
      <w:r w:rsidRPr="006F059E">
        <w:t xml:space="preserve"> Επίσης παρέχει τη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903B85" w:rsidRPr="006F059E" w:rsidRDefault="00903B85" w:rsidP="00903B85">
      <w:r w:rsidRPr="006F059E">
        <w:t>Εν συνεχεία ο Δήμαρχος</w:t>
      </w:r>
      <w:r w:rsidR="00D23598" w:rsidRPr="00D23598">
        <w:t xml:space="preserve"> </w:t>
      </w:r>
      <w:r w:rsidR="00D23598" w:rsidRPr="00C95B86">
        <w:rPr>
          <w:b/>
          <w:shd w:val="clear" w:color="auto" w:fill="D9D9D9" w:themeFill="background1" w:themeFillShade="D9"/>
        </w:rPr>
        <w:t>«ΟΝΟΜΑ ΔΗΜΟΥ»</w:t>
      </w:r>
      <w:r w:rsidRPr="006F059E">
        <w:t>, πλαισιωμένος από τους επικεφαλ</w:t>
      </w:r>
      <w:r w:rsidR="00D327DB">
        <w:t>ής</w:t>
      </w:r>
      <w:r w:rsidRPr="006F059E">
        <w:t xml:space="preserve"> των φορέων που εμπλέκονται, πριν λάβει την απόφαση, πρέπει εγκαίρως να εκτιμήσει ή εξασφαλίσει τα εξής:</w:t>
      </w:r>
    </w:p>
    <w:p w:rsidR="00903B85" w:rsidRPr="006F059E" w:rsidRDefault="00903B85" w:rsidP="00903B85">
      <w:pPr>
        <w:pStyle w:val="a9"/>
        <w:numPr>
          <w:ilvl w:val="0"/>
          <w:numId w:val="18"/>
        </w:numPr>
        <w:spacing w:after="0"/>
        <w:ind w:left="0" w:right="45"/>
      </w:pPr>
      <w:r w:rsidRPr="006F059E">
        <w:rPr>
          <w:b/>
        </w:rPr>
        <w:t>Τον αριθμό των ατόμων που πρέπει να απομακρυνθούν</w:t>
      </w:r>
      <w:r w:rsidRPr="006F059E">
        <w:t>.</w:t>
      </w:r>
    </w:p>
    <w:p w:rsidR="00903B85" w:rsidRDefault="00903B85" w:rsidP="00903B85">
      <w:pPr>
        <w:pStyle w:val="a9"/>
        <w:numPr>
          <w:ilvl w:val="0"/>
          <w:numId w:val="18"/>
        </w:numPr>
        <w:spacing w:after="0"/>
        <w:ind w:left="0" w:right="45"/>
      </w:pPr>
      <w:r w:rsidRPr="006F059E">
        <w:rPr>
          <w:b/>
        </w:rPr>
        <w:t>Τον προσδιορισμό των μέσων μεταφοράς</w:t>
      </w:r>
      <w:r w:rsidRPr="006F059E">
        <w:t>.</w:t>
      </w:r>
    </w:p>
    <w:p w:rsidR="00151F7E" w:rsidRPr="006F059E" w:rsidRDefault="00151F7E" w:rsidP="00903B85">
      <w:pPr>
        <w:pStyle w:val="a9"/>
        <w:numPr>
          <w:ilvl w:val="0"/>
          <w:numId w:val="18"/>
        </w:numPr>
        <w:spacing w:after="0"/>
        <w:ind w:left="0" w:right="45"/>
      </w:pPr>
      <w:r>
        <w:rPr>
          <w:b/>
        </w:rPr>
        <w:t>Τον</w:t>
      </w:r>
      <w:r w:rsidRPr="00312D43">
        <w:rPr>
          <w:b/>
        </w:rPr>
        <w:t xml:space="preserve"> τρόπο εντοπισμού και ειδοποίησης των πολιτών</w:t>
      </w:r>
    </w:p>
    <w:p w:rsidR="00903B85" w:rsidRPr="006F059E" w:rsidRDefault="00903B85" w:rsidP="00903B85">
      <w:pPr>
        <w:pStyle w:val="a9"/>
        <w:numPr>
          <w:ilvl w:val="0"/>
          <w:numId w:val="19"/>
        </w:numPr>
        <w:spacing w:after="0"/>
        <w:ind w:left="0" w:right="45"/>
      </w:pPr>
      <w:r w:rsidRPr="006F059E">
        <w:rPr>
          <w:b/>
        </w:rPr>
        <w:t>Τον αρχικό χώρο συγκέντρωσης των πολιτών</w:t>
      </w:r>
      <w:r w:rsidRPr="006F059E">
        <w:t xml:space="preserve"> (σημεία συγκέντρωσης) </w:t>
      </w:r>
    </w:p>
    <w:p w:rsidR="00903B85" w:rsidRPr="006F059E" w:rsidRDefault="00903B85" w:rsidP="00903B85">
      <w:pPr>
        <w:pStyle w:val="a9"/>
        <w:numPr>
          <w:ilvl w:val="0"/>
          <w:numId w:val="19"/>
        </w:numPr>
        <w:spacing w:after="0"/>
        <w:ind w:left="0" w:right="45"/>
      </w:pPr>
      <w:r w:rsidRPr="006F059E">
        <w:rPr>
          <w:b/>
        </w:rPr>
        <w:t>Το χρονικό διάστημα που απαιτείται για την ειδοποίηση των πολιτών</w:t>
      </w:r>
    </w:p>
    <w:p w:rsidR="00903B85" w:rsidRPr="006F059E" w:rsidRDefault="00903B85" w:rsidP="00903B85">
      <w:pPr>
        <w:pStyle w:val="a9"/>
        <w:numPr>
          <w:ilvl w:val="0"/>
          <w:numId w:val="19"/>
        </w:numPr>
        <w:spacing w:after="0"/>
        <w:ind w:left="0" w:right="45"/>
      </w:pPr>
      <w:r w:rsidRPr="006F059E">
        <w:rPr>
          <w:b/>
        </w:rPr>
        <w:t>Τη δυνατότητα ελέγχου και διαχείρισης της κυκλοφορίας</w:t>
      </w:r>
      <w:r w:rsidRPr="006F059E">
        <w:t xml:space="preserve">, σε όλα τα εναλλακτικά δρομολόγια που έχουν προσδιοριστεί από την αρμόδια Αστυνομική Αρχή, ότι μπορούν να χρησιμοποιηθούν, λαμβάνοντας υπόψη </w:t>
      </w:r>
      <w:r w:rsidR="00E05BB7">
        <w:t>τη βατότητα του οδικού δικτύου</w:t>
      </w:r>
      <w:r w:rsidRPr="006F059E">
        <w:t xml:space="preserve">, ώστε να μην υπάρχει κίνδυνος κατά την απομάκρυνση των πολιτών. </w:t>
      </w:r>
    </w:p>
    <w:p w:rsidR="00903B85" w:rsidRPr="006F059E" w:rsidRDefault="00903B85" w:rsidP="00903B85">
      <w:pPr>
        <w:pStyle w:val="a9"/>
        <w:numPr>
          <w:ilvl w:val="0"/>
          <w:numId w:val="20"/>
        </w:numPr>
        <w:spacing w:after="0"/>
        <w:ind w:left="0" w:right="45"/>
      </w:pPr>
      <w:r w:rsidRPr="006F059E">
        <w:rPr>
          <w:b/>
        </w:rPr>
        <w:t>Τη διασφάλιση επικοινωνιών</w:t>
      </w:r>
      <w:r w:rsidRPr="006F059E">
        <w:t xml:space="preserve"> μεταξύ των αρμόδιων φορέων που εμπλέκονται στην υλοποίηση της δράσης</w:t>
      </w:r>
    </w:p>
    <w:p w:rsidR="00903B85" w:rsidRPr="006F059E" w:rsidRDefault="00903B85" w:rsidP="00903B85">
      <w:pPr>
        <w:pStyle w:val="a9"/>
        <w:numPr>
          <w:ilvl w:val="0"/>
          <w:numId w:val="20"/>
        </w:numPr>
        <w:spacing w:after="0"/>
        <w:ind w:left="0" w:right="45"/>
      </w:pPr>
      <w:r w:rsidRPr="006F059E">
        <w:rPr>
          <w:b/>
        </w:rPr>
        <w:t>Την υποδοχή και φροντίδα των πολιτών</w:t>
      </w:r>
      <w:r w:rsidRPr="006F059E">
        <w:t xml:space="preserve"> που απομακρύνονται σε επιλεγμένους ασφαλείς χώρους</w:t>
      </w:r>
    </w:p>
    <w:p w:rsidR="00903B85" w:rsidRPr="006F059E" w:rsidRDefault="00903B85" w:rsidP="00903B85">
      <w:pPr>
        <w:pStyle w:val="a9"/>
        <w:numPr>
          <w:ilvl w:val="0"/>
          <w:numId w:val="20"/>
        </w:numPr>
        <w:spacing w:after="0"/>
        <w:ind w:left="0" w:right="45"/>
      </w:pPr>
      <w:r w:rsidRPr="006F059E">
        <w:rPr>
          <w:b/>
        </w:rPr>
        <w:t>Το χρονικό διάστημα που απαιτείται να απομακρυνθούν από την περιοχή</w:t>
      </w:r>
      <w:r w:rsidRPr="006F059E">
        <w:t xml:space="preserve"> </w:t>
      </w:r>
    </w:p>
    <w:p w:rsidR="00903B85" w:rsidRPr="006F059E" w:rsidRDefault="00903B85" w:rsidP="00903B85">
      <w:pPr>
        <w:pStyle w:val="a9"/>
        <w:numPr>
          <w:ilvl w:val="0"/>
          <w:numId w:val="20"/>
        </w:numPr>
        <w:spacing w:after="0"/>
        <w:ind w:left="0" w:right="45"/>
      </w:pPr>
      <w:r w:rsidRPr="006F059E">
        <w:rPr>
          <w:b/>
        </w:rPr>
        <w:t>Τη φροντίδα για την επιστροφή των πολιτών</w:t>
      </w:r>
      <w:r w:rsidRPr="006F059E">
        <w:t xml:space="preserve"> που απομακρύνθηκαν και διαμένουν μόνιμα ή προσωρινά στην περιοχή.</w:t>
      </w:r>
    </w:p>
    <w:p w:rsidR="001E46E3" w:rsidRPr="003F2118" w:rsidRDefault="001E46E3" w:rsidP="001213D2">
      <w:pPr>
        <w:ind w:firstLine="0"/>
      </w:pPr>
    </w:p>
    <w:p w:rsidR="00887BC1" w:rsidRPr="00887BC1" w:rsidRDefault="00887BC1" w:rsidP="00D75574">
      <w:pPr>
        <w:pStyle w:val="2"/>
      </w:pPr>
      <w:bookmarkStart w:id="171" w:name="_Toc43722779"/>
      <w:r w:rsidRPr="00887BC1">
        <w:t>Λήψη απόφασης για την οργανωμένη προληπτική απομάκρυνση, ή μη απομάκρυνση</w:t>
      </w:r>
      <w:bookmarkEnd w:id="171"/>
    </w:p>
    <w:p w:rsidR="00887BC1" w:rsidRPr="00887BC1" w:rsidRDefault="00887BC1" w:rsidP="001213D2">
      <w:pPr>
        <w:ind w:firstLine="0"/>
      </w:pPr>
    </w:p>
    <w:p w:rsidR="00887BC1" w:rsidRPr="00887BC1" w:rsidRDefault="00887BC1" w:rsidP="00887BC1">
      <w:pPr>
        <w:pStyle w:val="a9"/>
        <w:numPr>
          <w:ilvl w:val="0"/>
          <w:numId w:val="20"/>
        </w:numPr>
        <w:spacing w:after="0"/>
        <w:ind w:left="0" w:right="45"/>
      </w:pPr>
      <w:r w:rsidRPr="009D79A8">
        <w:rPr>
          <w:b/>
        </w:rPr>
        <w:t>Λήψη απόφασης για την οργανωμένη προληπτική απομάκρυνση, ή μη απομάκρυνση</w:t>
      </w:r>
      <w:r w:rsidRPr="00887BC1">
        <w:t>, από τον αρμόδιο Δήμαρχο, σύμφωνα με τα οριζόμενα στο άρθρο 6, παρ. 5στ΄ του Ν.3013/2002 (</w:t>
      </w:r>
      <w:r w:rsidR="00931C9A">
        <w:t xml:space="preserve">ΦΕΚ 102 Α), </w:t>
      </w:r>
      <w:r w:rsidRPr="00887BC1">
        <w:t>όπως αυτό ισχύει, βάσει της παρ. 2 του άρθ. 18 του Ν</w:t>
      </w:r>
      <w:r w:rsidR="00931C9A">
        <w:t>.</w:t>
      </w:r>
      <w:r w:rsidRPr="00887BC1">
        <w:t>3613/2007 (ΦΕΚ 263</w:t>
      </w:r>
      <w:r w:rsidR="00931C9A">
        <w:t xml:space="preserve"> </w:t>
      </w:r>
      <w:r w:rsidRPr="00887BC1">
        <w:t>Α) και του άρθ. 108 του Ν.4249/2014</w:t>
      </w:r>
      <w:r w:rsidR="00931C9A">
        <w:t xml:space="preserve"> (ΦΕΚ 73 Α</w:t>
      </w:r>
      <w:r w:rsidRPr="00887BC1">
        <w:t xml:space="preserve">) και τις </w:t>
      </w:r>
      <w:r w:rsidRPr="009D79A8">
        <w:rPr>
          <w:b/>
        </w:rPr>
        <w:t xml:space="preserve">κατευθυντήριες οδηγίες που αναφέρονται παραπάνω (παράγραφος </w:t>
      </w:r>
      <w:r w:rsidR="009D79A8" w:rsidRPr="009D79A8">
        <w:rPr>
          <w:b/>
        </w:rPr>
        <w:t>7</w:t>
      </w:r>
      <w:r w:rsidRPr="009D79A8">
        <w:rPr>
          <w:b/>
        </w:rPr>
        <w:t>.1 του παρόντος)</w:t>
      </w:r>
      <w:r w:rsidRPr="00887BC1">
        <w:t>.</w:t>
      </w:r>
    </w:p>
    <w:p w:rsidR="00887BC1" w:rsidRPr="00887BC1" w:rsidRDefault="00887BC1" w:rsidP="001213D2">
      <w:pPr>
        <w:ind w:firstLine="0"/>
      </w:pPr>
    </w:p>
    <w:p w:rsidR="001E46E3" w:rsidRDefault="001E46E3" w:rsidP="00D75574">
      <w:pPr>
        <w:pStyle w:val="2"/>
        <w:rPr>
          <w:shd w:val="clear" w:color="auto" w:fill="D9D9D9" w:themeFill="background1" w:themeFillShade="D9"/>
        </w:rPr>
      </w:pPr>
      <w:bookmarkStart w:id="172" w:name="_Toc43722780"/>
      <w:r>
        <w:t>Δ</w:t>
      </w:r>
      <w:r w:rsidRPr="006F059E">
        <w:t xml:space="preserve">ράσεις </w:t>
      </w:r>
      <w:r>
        <w:t xml:space="preserve">για την υλοποίηση της απόφασης </w:t>
      </w:r>
      <w:r w:rsidRPr="00843AC8">
        <w:t>για την οργανωμένη προληπτική απομάκρυνση πολιτών</w:t>
      </w:r>
      <w:bookmarkEnd w:id="172"/>
    </w:p>
    <w:p w:rsidR="00986260" w:rsidRPr="00887BC1" w:rsidRDefault="00D23598" w:rsidP="00887BC1">
      <w:pPr>
        <w:pStyle w:val="a9"/>
        <w:numPr>
          <w:ilvl w:val="0"/>
          <w:numId w:val="20"/>
        </w:numPr>
        <w:spacing w:after="0"/>
        <w:ind w:left="0" w:right="45"/>
      </w:pPr>
      <w:r w:rsidRPr="00CF0BB7">
        <w:rPr>
          <w:b/>
        </w:rPr>
        <w:t>Ενημέρωση κοινού</w:t>
      </w:r>
      <w:r w:rsidRPr="00887BC1">
        <w:t xml:space="preserve">,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w:t>
      </w:r>
      <w:r w:rsidR="00D327DB">
        <w:t xml:space="preserve">εν λόγω </w:t>
      </w:r>
      <w:r w:rsidRPr="00887BC1">
        <w:t>απόφαση.</w:t>
      </w:r>
    </w:p>
    <w:p w:rsidR="00D23598" w:rsidRPr="00887BC1" w:rsidRDefault="00D23598" w:rsidP="00887BC1">
      <w:pPr>
        <w:pStyle w:val="a9"/>
        <w:numPr>
          <w:ilvl w:val="0"/>
          <w:numId w:val="20"/>
        </w:numPr>
        <w:spacing w:after="0"/>
        <w:ind w:left="0" w:right="45"/>
      </w:pPr>
      <w:r w:rsidRPr="00CF0BB7">
        <w:rPr>
          <w:b/>
        </w:rPr>
        <w:t xml:space="preserve">Εκτέλεση/δρομολόγηση επιμέρους ενεργειών βάσει του σχεδίου δράσης που έχει επιλεγεί </w:t>
      </w:r>
      <w:r w:rsidRPr="00887BC1">
        <w:t>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23598" w:rsidRDefault="00D23598" w:rsidP="00887BC1">
      <w:pPr>
        <w:pStyle w:val="a9"/>
        <w:numPr>
          <w:ilvl w:val="0"/>
          <w:numId w:val="20"/>
        </w:numPr>
        <w:spacing w:after="0"/>
        <w:ind w:left="0" w:right="45"/>
      </w:pPr>
      <w:r w:rsidRPr="00CF0BB7">
        <w:rPr>
          <w:b/>
        </w:rPr>
        <w:t xml:space="preserve">Τερματισμός επιμέρους δράσεων και αποκλιμάκωση </w:t>
      </w:r>
      <w:r w:rsidR="00A436D8">
        <w:rPr>
          <w:b/>
        </w:rPr>
        <w:t>εμπλεκόμενων</w:t>
      </w:r>
      <w:r w:rsidRPr="00CF0BB7">
        <w:rPr>
          <w:b/>
        </w:rPr>
        <w:t xml:space="preserve"> φορέων</w:t>
      </w:r>
      <w:r w:rsidRPr="00887BC1">
        <w:t xml:space="preserve">, μετά από σχετική απόφαση του Δημάρχου. </w:t>
      </w:r>
    </w:p>
    <w:p w:rsidR="00402A1D" w:rsidRDefault="00402A1D" w:rsidP="00402A1D">
      <w:pPr>
        <w:ind w:left="0" w:right="45" w:firstLine="0"/>
      </w:pPr>
    </w:p>
    <w:p w:rsidR="00D23598" w:rsidRPr="003F2118" w:rsidRDefault="00402A1D" w:rsidP="00C75CE3">
      <w:pPr>
        <w:ind w:left="0" w:right="45" w:firstLine="0"/>
        <w:rPr>
          <w:b/>
        </w:rPr>
      </w:pPr>
      <w:r>
        <w:t>Οι δράσεις των</w:t>
      </w:r>
      <w:r w:rsidR="00472E5A">
        <w:t xml:space="preserve"> οργανικών μονάδων και</w:t>
      </w:r>
      <w:r w:rsidR="001A20B8">
        <w:t xml:space="preserve"> υπηρεσιών του Δήμου </w:t>
      </w:r>
      <w:r w:rsidR="00C75CE3" w:rsidRPr="003E20C4">
        <w:t xml:space="preserve">προσδιορίζονται από τον </w:t>
      </w:r>
      <w:r w:rsidR="00472E5A">
        <w:t>Δήμαρχο</w:t>
      </w:r>
      <w:r w:rsidR="003F2118">
        <w:t xml:space="preserve"> </w:t>
      </w:r>
      <w:r w:rsidR="003F2118" w:rsidRPr="00CF0BB7">
        <w:rPr>
          <w:b/>
        </w:rPr>
        <w:t xml:space="preserve">βάσει του σχεδίου δράσης που έχει επιλεγεί </w:t>
      </w:r>
      <w:r w:rsidR="003F2118" w:rsidRPr="003F2118">
        <w:rPr>
          <w:b/>
        </w:rPr>
        <w:t>να ακολουθήσουν όλοι οι εμπλεκόμενοι φορείς</w:t>
      </w:r>
      <w:r w:rsidR="00D327DB">
        <w:rPr>
          <w:b/>
        </w:rPr>
        <w:t>.</w:t>
      </w:r>
    </w:p>
    <w:p w:rsidR="00E05BB7" w:rsidRDefault="00E05BB7">
      <w:pPr>
        <w:spacing w:line="240" w:lineRule="auto"/>
        <w:ind w:left="0" w:right="0" w:firstLine="0"/>
        <w:jc w:val="left"/>
        <w:rPr>
          <w:b/>
          <w:szCs w:val="24"/>
        </w:rPr>
      </w:pPr>
      <w:r>
        <w:br w:type="page"/>
      </w:r>
    </w:p>
    <w:p w:rsidR="00276DC7" w:rsidRPr="006F059E" w:rsidRDefault="00A20D00" w:rsidP="00276DC7">
      <w:pPr>
        <w:pStyle w:val="1"/>
      </w:pPr>
      <w:r>
        <w:rPr>
          <w:noProof/>
        </w:rPr>
        <mc:AlternateContent>
          <mc:Choice Requires="wps">
            <w:drawing>
              <wp:anchor distT="0" distB="0" distL="114300" distR="114300" simplePos="0" relativeHeight="251672064" behindDoc="0" locked="0" layoutInCell="1" allowOverlap="1">
                <wp:simplePos x="0" y="0"/>
                <wp:positionH relativeFrom="column">
                  <wp:posOffset>3328670</wp:posOffset>
                </wp:positionH>
                <wp:positionV relativeFrom="paragraph">
                  <wp:posOffset>63500</wp:posOffset>
                </wp:positionV>
                <wp:extent cx="2232660" cy="1212850"/>
                <wp:effectExtent l="13970" t="6350" r="10795" b="9525"/>
                <wp:wrapNone/>
                <wp:docPr id="14"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A11032" w:rsidRDefault="00A11032" w:rsidP="00276DC7">
                            <w:pPr>
                              <w:pStyle w:val="af0"/>
                            </w:pPr>
                          </w:p>
                          <w:p w:rsidR="00A11032" w:rsidRDefault="00A11032" w:rsidP="00276DC7">
                            <w:pPr>
                              <w:pStyle w:val="af0"/>
                              <w:rPr>
                                <w:lang w:val="en-US"/>
                              </w:rPr>
                            </w:pPr>
                          </w:p>
                          <w:p w:rsidR="00A11032" w:rsidRPr="00A357F1" w:rsidRDefault="00A11032" w:rsidP="00276DC7">
                            <w:pPr>
                              <w:pStyle w:val="af0"/>
                            </w:pPr>
                            <w:r w:rsidRPr="006A46D0">
                              <w:t xml:space="preserve">ΠΑΡΑΡΤΗΜΑ </w:t>
                            </w:r>
                            <w:r>
                              <w:t>Γ</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78" o:spid="_x0000_s1038" type="#_x0000_t202" style="position:absolute;left:0;text-align:left;margin-left:262.1pt;margin-top:5pt;width:175.8pt;height:95.5pt;z-index:2516720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" fillcolor="#c6d9f1">
                <v:textbox>
                  <w:txbxContent>
                    <w:p w:rsidR="00A11032" w:rsidRDefault="00A11032" w:rsidP="00276DC7">
                      <w:pPr>
                        <w:pStyle w:val="af0"/>
                      </w:pPr>
                    </w:p>
                    <w:p w:rsidR="00A11032" w:rsidRDefault="00A11032" w:rsidP="00276DC7">
                      <w:pPr>
                        <w:pStyle w:val="af0"/>
                        <w:rPr>
                          <w:lang w:val="en-US"/>
                        </w:rPr>
                      </w:pPr>
                    </w:p>
                    <w:p w:rsidR="00A11032" w:rsidRPr="00A357F1" w:rsidRDefault="00A11032" w:rsidP="00276DC7">
                      <w:pPr>
                        <w:pStyle w:val="af0"/>
                      </w:pPr>
                      <w:r w:rsidRPr="006A46D0">
                        <w:t xml:space="preserve">ΠΑΡΑΡΤΗΜΑ </w:t>
                      </w:r>
                      <w:r>
                        <w:t>Γ</w:t>
                      </w:r>
                    </w:p>
                  </w:txbxContent>
                </v:textbox>
              </v:shape>
            </w:pict>
          </mc:Fallback>
        </mc:AlternateContent>
      </w: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bookmarkStart w:id="173" w:name="_Toc43722781"/>
      <w:r w:rsidRPr="006F059E">
        <w:t xml:space="preserve">ΠΑΡΑΡΤΗΜΑ Γ </w:t>
      </w:r>
      <w:r w:rsidR="002D564D">
        <w:t>–</w:t>
      </w:r>
      <w:r w:rsidRPr="006F059E">
        <w:t xml:space="preserve"> </w:t>
      </w:r>
      <w:r w:rsidR="002D564D">
        <w:t>ΕΘΕΛΟΝΤΙΚΕΣ ΟΡΓΑΝΩΣΕΙΣ</w:t>
      </w:r>
      <w:bookmarkEnd w:id="173"/>
    </w:p>
    <w:p w:rsidR="00276DC7" w:rsidRPr="006F059E" w:rsidRDefault="00276DC7" w:rsidP="00276DC7"/>
    <w:p w:rsidR="00736670" w:rsidRPr="006F059E" w:rsidRDefault="00736670" w:rsidP="00736670">
      <w:pPr>
        <w:ind w:firstLine="0"/>
      </w:pPr>
      <w:r w:rsidRPr="006F059E">
        <w:t xml:space="preserve">Το παρόν προσαρτάται στο ΣΧΕΔΙΟ ΑΝΤΙΜΕΤΩΠΙΣΗΣ ΕΚΤΑΚΤΩΝ ΑΝΑΓΚΩΝ </w:t>
      </w:r>
      <w:r w:rsidR="00E05BB7">
        <w:t>ΚΑΙ ΑΜΕΣΗΣ/ΒΡΑΧΕΙΑΣ ΔΙΑΧΕΙΡΙΣΗΣ ΣΥΝΕΠΕΙΩΝ ΑΠΟ ΤΗΝ ΕΚΔΗΛ</w:t>
      </w:r>
      <w:r w:rsidR="00D327DB">
        <w:t>Ω</w:t>
      </w:r>
      <w:r w:rsidR="00E05BB7">
        <w:t>ΣΗ ΣΕΙΣΜΟΥ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D327DB">
        <w:t>.</w:t>
      </w:r>
    </w:p>
    <w:p w:rsidR="00276DC7" w:rsidRPr="006F059E" w:rsidRDefault="00276DC7" w:rsidP="00276DC7"/>
    <w:p w:rsidR="009F6BF4" w:rsidRPr="00014844" w:rsidRDefault="00710133" w:rsidP="009F6BF4">
      <w:r>
        <w:t xml:space="preserve">Στον Δήμο </w:t>
      </w:r>
      <w:r w:rsidRPr="00736670">
        <w:rPr>
          <w:shd w:val="clear" w:color="auto" w:fill="D9D9D9" w:themeFill="background1" w:themeFillShade="D9"/>
        </w:rPr>
        <w:t>«ΟΝΟΜΑ ΔΗΜΟΥ»</w:t>
      </w:r>
      <w:r>
        <w:rPr>
          <w:shd w:val="clear" w:color="auto" w:fill="D9D9D9" w:themeFill="background1" w:themeFillShade="D9"/>
        </w:rPr>
        <w:t xml:space="preserve"> </w:t>
      </w:r>
      <w:r w:rsidR="0023745F" w:rsidRPr="0023745F">
        <w:rPr>
          <w:shd w:val="clear" w:color="auto" w:fill="FFFFFF" w:themeFill="background1"/>
        </w:rPr>
        <w:t>δραστηριοποιούνται</w:t>
      </w:r>
      <w:r w:rsidRPr="0023745F">
        <w:rPr>
          <w:shd w:val="clear" w:color="auto" w:fill="FFFFFF" w:themeFill="background1"/>
        </w:rPr>
        <w:t xml:space="preserve"> οι ακόλουθες Εθε</w:t>
      </w:r>
      <w:r w:rsidR="00AC0CF8" w:rsidRPr="0023745F">
        <w:rPr>
          <w:shd w:val="clear" w:color="auto" w:fill="FFFFFF" w:themeFill="background1"/>
        </w:rPr>
        <w:t>λοντικές Οργανώσεις</w:t>
      </w:r>
      <w:r w:rsidR="00D327DB">
        <w:rPr>
          <w:shd w:val="clear" w:color="auto" w:fill="FFFFFF" w:themeFill="background1"/>
        </w:rPr>
        <w:t>:</w:t>
      </w:r>
    </w:p>
    <w:p w:rsidR="002D564D" w:rsidRPr="006F059E" w:rsidRDefault="002D564D" w:rsidP="009F6BF4"/>
    <w:p w:rsidR="00AE22E7" w:rsidRDefault="0023745F" w:rsidP="009F6BF4">
      <w:r>
        <w:t>Εθελοντικές Οργανώσεις Πολιτικής Προστασίας</w:t>
      </w:r>
    </w:p>
    <w:tbl>
      <w:tblPr>
        <w:tblStyle w:val="af"/>
        <w:tblW w:w="0" w:type="auto"/>
        <w:tblInd w:w="-426" w:type="dxa"/>
        <w:tblLook w:val="04A0" w:firstRow="1" w:lastRow="0" w:firstColumn="1" w:lastColumn="0" w:noHBand="0" w:noVBand="1"/>
      </w:tblPr>
      <w:tblGrid>
        <w:gridCol w:w="676"/>
        <w:gridCol w:w="2340"/>
        <w:gridCol w:w="2196"/>
        <w:gridCol w:w="2410"/>
        <w:gridCol w:w="1843"/>
      </w:tblGrid>
      <w:tr w:rsidR="009636E6" w:rsidRPr="009636E6" w:rsidTr="009636E6">
        <w:tc>
          <w:tcPr>
            <w:tcW w:w="67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Επωνυμία</w:t>
            </w:r>
          </w:p>
          <w:p w:rsidR="009636E6" w:rsidRPr="009636E6" w:rsidRDefault="009636E6" w:rsidP="009636E6">
            <w:pPr>
              <w:ind w:left="0" w:firstLine="0"/>
              <w:jc w:val="center"/>
              <w:rPr>
                <w:sz w:val="20"/>
                <w:szCs w:val="20"/>
              </w:rPr>
            </w:pPr>
          </w:p>
        </w:tc>
        <w:tc>
          <w:tcPr>
            <w:tcW w:w="219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ομείς δράσης</w:t>
            </w:r>
          </w:p>
          <w:p w:rsidR="009636E6" w:rsidRPr="009636E6" w:rsidRDefault="009636E6" w:rsidP="009636E6">
            <w:pPr>
              <w:ind w:left="0" w:firstLine="0"/>
              <w:jc w:val="center"/>
              <w:rPr>
                <w:sz w:val="20"/>
                <w:szCs w:val="20"/>
              </w:rPr>
            </w:pPr>
          </w:p>
        </w:tc>
        <w:tc>
          <w:tcPr>
            <w:tcW w:w="241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Υπεύθυνος Εθελοντικής Οργάνωσης</w:t>
            </w:r>
          </w:p>
          <w:p w:rsidR="009636E6" w:rsidRPr="009636E6" w:rsidRDefault="009636E6" w:rsidP="009636E6">
            <w:pPr>
              <w:ind w:left="0" w:firstLine="0"/>
              <w:jc w:val="center"/>
              <w:rPr>
                <w:sz w:val="20"/>
                <w:szCs w:val="20"/>
              </w:rPr>
            </w:pPr>
          </w:p>
        </w:tc>
        <w:tc>
          <w:tcPr>
            <w:tcW w:w="1843"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ηλέφωνα επικοινωνίας</w:t>
            </w:r>
          </w:p>
          <w:p w:rsidR="009636E6" w:rsidRPr="009636E6" w:rsidRDefault="009636E6" w:rsidP="009636E6">
            <w:pPr>
              <w:ind w:left="0" w:firstLine="0"/>
              <w:jc w:val="center"/>
              <w:rPr>
                <w:sz w:val="20"/>
                <w:szCs w:val="20"/>
              </w:rPr>
            </w:pPr>
          </w:p>
        </w:tc>
      </w:tr>
      <w:tr w:rsidR="009636E6" w:rsidTr="009636E6">
        <w:tc>
          <w:tcPr>
            <w:tcW w:w="676" w:type="dxa"/>
          </w:tcPr>
          <w:p w:rsidR="009636E6" w:rsidRDefault="009636E6" w:rsidP="00401912">
            <w:pPr>
              <w:ind w:left="0" w:firstLine="0"/>
            </w:pPr>
            <w:r>
              <w:t>1</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2</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3</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bl>
    <w:p w:rsidR="00710133" w:rsidRDefault="00710133" w:rsidP="009F6BF4"/>
    <w:p w:rsidR="00B15C4C" w:rsidRDefault="00B15C4C" w:rsidP="009F6BF4">
      <w:r>
        <w:t>Άλλες Εθελοντικές Οργανώσεις</w:t>
      </w:r>
    </w:p>
    <w:tbl>
      <w:tblPr>
        <w:tblStyle w:val="af"/>
        <w:tblW w:w="0" w:type="auto"/>
        <w:tblInd w:w="-426" w:type="dxa"/>
        <w:tblLook w:val="04A0" w:firstRow="1" w:lastRow="0" w:firstColumn="1" w:lastColumn="0" w:noHBand="0" w:noVBand="1"/>
      </w:tblPr>
      <w:tblGrid>
        <w:gridCol w:w="676"/>
        <w:gridCol w:w="2340"/>
        <w:gridCol w:w="2196"/>
        <w:gridCol w:w="2410"/>
        <w:gridCol w:w="1843"/>
      </w:tblGrid>
      <w:tr w:rsidR="00B15C4C" w:rsidRPr="009636E6" w:rsidTr="00B15C4C">
        <w:tc>
          <w:tcPr>
            <w:tcW w:w="67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Επωνυμία</w:t>
            </w:r>
          </w:p>
          <w:p w:rsidR="00B15C4C" w:rsidRPr="009636E6" w:rsidRDefault="00B15C4C" w:rsidP="00B15C4C">
            <w:pPr>
              <w:ind w:left="0" w:firstLine="0"/>
              <w:jc w:val="center"/>
              <w:rPr>
                <w:sz w:val="20"/>
                <w:szCs w:val="20"/>
              </w:rPr>
            </w:pPr>
          </w:p>
        </w:tc>
        <w:tc>
          <w:tcPr>
            <w:tcW w:w="219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ομείς δράσης</w:t>
            </w:r>
          </w:p>
          <w:p w:rsidR="00B15C4C" w:rsidRPr="009636E6" w:rsidRDefault="00B15C4C" w:rsidP="00B15C4C">
            <w:pPr>
              <w:ind w:left="0" w:firstLine="0"/>
              <w:jc w:val="center"/>
              <w:rPr>
                <w:sz w:val="20"/>
                <w:szCs w:val="20"/>
              </w:rPr>
            </w:pPr>
          </w:p>
        </w:tc>
        <w:tc>
          <w:tcPr>
            <w:tcW w:w="241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Υπεύθυνος Εθελοντικής Οργάνωσης</w:t>
            </w:r>
          </w:p>
          <w:p w:rsidR="00B15C4C" w:rsidRPr="009636E6" w:rsidRDefault="00B15C4C" w:rsidP="00B15C4C">
            <w:pPr>
              <w:ind w:left="0" w:firstLine="0"/>
              <w:jc w:val="center"/>
              <w:rPr>
                <w:sz w:val="20"/>
                <w:szCs w:val="20"/>
              </w:rPr>
            </w:pPr>
          </w:p>
        </w:tc>
        <w:tc>
          <w:tcPr>
            <w:tcW w:w="1843"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ηλέφωνα επικοινωνίας</w:t>
            </w:r>
          </w:p>
          <w:p w:rsidR="00B15C4C" w:rsidRPr="009636E6" w:rsidRDefault="00B15C4C" w:rsidP="00B15C4C">
            <w:pPr>
              <w:ind w:left="0" w:firstLine="0"/>
              <w:jc w:val="center"/>
              <w:rPr>
                <w:sz w:val="20"/>
                <w:szCs w:val="20"/>
              </w:rPr>
            </w:pPr>
          </w:p>
        </w:tc>
      </w:tr>
      <w:tr w:rsidR="00B15C4C" w:rsidTr="00B15C4C">
        <w:tc>
          <w:tcPr>
            <w:tcW w:w="676" w:type="dxa"/>
          </w:tcPr>
          <w:p w:rsidR="00B15C4C" w:rsidRDefault="00B15C4C" w:rsidP="00B15C4C">
            <w:pPr>
              <w:ind w:left="0" w:firstLine="0"/>
            </w:pPr>
            <w:r>
              <w:t>1</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2</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3</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bl>
    <w:p w:rsidR="00B15C4C" w:rsidRDefault="00B15C4C" w:rsidP="009F6BF4"/>
    <w:p w:rsidR="00B15C4C" w:rsidRDefault="00B15C4C" w:rsidP="009F6BF4"/>
    <w:p w:rsidR="00710133" w:rsidRDefault="00710133" w:rsidP="009F6BF4"/>
    <w:p w:rsidR="00710133" w:rsidRPr="006F059E" w:rsidRDefault="00710133" w:rsidP="009F6BF4">
      <w:pPr>
        <w:sectPr w:rsidR="00710133" w:rsidRPr="006F059E" w:rsidSect="0050620B">
          <w:headerReference w:type="even" r:id="rId22"/>
          <w:headerReference w:type="default" r:id="rId23"/>
          <w:footerReference w:type="even" r:id="rId24"/>
          <w:footerReference w:type="default" r:id="rId25"/>
          <w:headerReference w:type="first" r:id="rId26"/>
          <w:pgSz w:w="11906" w:h="16838"/>
          <w:pgMar w:top="1077" w:right="1276" w:bottom="1134" w:left="1797" w:header="709" w:footer="709" w:gutter="0"/>
          <w:cols w:space="708"/>
          <w:docGrid w:linePitch="360"/>
        </w:sectPr>
      </w:pPr>
    </w:p>
    <w:p w:rsidR="00D839FB" w:rsidRPr="006F059E" w:rsidRDefault="00D839FB" w:rsidP="00D839FB">
      <w:pPr>
        <w:pStyle w:val="1"/>
      </w:pPr>
    </w:p>
    <w:p w:rsidR="00D839FB" w:rsidRPr="006F059E" w:rsidRDefault="00A20D00" w:rsidP="00D839FB">
      <w:pPr>
        <w:pStyle w:val="1"/>
      </w:pPr>
      <w:r>
        <w:rPr>
          <w:noProof/>
        </w:rPr>
        <mc:AlternateContent>
          <mc:Choice Requires="wps">
            <w:drawing>
              <wp:anchor distT="0" distB="0" distL="114300" distR="114300" simplePos="0" relativeHeight="251663872" behindDoc="0" locked="0" layoutInCell="1" allowOverlap="1">
                <wp:simplePos x="0" y="0"/>
                <wp:positionH relativeFrom="column">
                  <wp:posOffset>3328670</wp:posOffset>
                </wp:positionH>
                <wp:positionV relativeFrom="paragraph">
                  <wp:posOffset>63500</wp:posOffset>
                </wp:positionV>
                <wp:extent cx="2232660" cy="1212850"/>
                <wp:effectExtent l="13970" t="6350" r="10795" b="9525"/>
                <wp:wrapNone/>
                <wp:docPr id="13"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A11032" w:rsidRDefault="00A11032" w:rsidP="00D839FB">
                            <w:pPr>
                              <w:pStyle w:val="af0"/>
                            </w:pPr>
                          </w:p>
                          <w:p w:rsidR="00A11032" w:rsidRDefault="00A11032" w:rsidP="00D839FB">
                            <w:pPr>
                              <w:pStyle w:val="af0"/>
                              <w:rPr>
                                <w:lang w:val="en-US"/>
                              </w:rPr>
                            </w:pPr>
                          </w:p>
                          <w:p w:rsidR="00A11032" w:rsidRPr="00A357F1" w:rsidRDefault="00A11032" w:rsidP="00D839FB">
                            <w:pPr>
                              <w:pStyle w:val="af0"/>
                            </w:pPr>
                            <w:r w:rsidRPr="006A46D0">
                              <w:t xml:space="preserve">ΠΑΡΑΡΤΗΜΑ </w:t>
                            </w:r>
                            <w:r>
                              <w:t>Δ</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96" o:spid="_x0000_s1039" type="#_x0000_t202" style="position:absolute;left:0;text-align:left;margin-left:262.1pt;margin-top:5pt;width:175.8pt;height:95.5pt;z-index:25166387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" fillcolor="#c6d9f1">
                <v:textbox>
                  <w:txbxContent>
                    <w:p w:rsidR="00A11032" w:rsidRDefault="00A11032" w:rsidP="00D839FB">
                      <w:pPr>
                        <w:pStyle w:val="af0"/>
                      </w:pPr>
                    </w:p>
                    <w:p w:rsidR="00A11032" w:rsidRDefault="00A11032" w:rsidP="00D839FB">
                      <w:pPr>
                        <w:pStyle w:val="af0"/>
                        <w:rPr>
                          <w:lang w:val="en-US"/>
                        </w:rPr>
                      </w:pPr>
                    </w:p>
                    <w:p w:rsidR="00A11032" w:rsidRPr="00A357F1" w:rsidRDefault="00A11032" w:rsidP="00D839FB">
                      <w:pPr>
                        <w:pStyle w:val="af0"/>
                      </w:pPr>
                      <w:r w:rsidRPr="006A46D0">
                        <w:t xml:space="preserve">ΠΑΡΑΡΤΗΜΑ </w:t>
                      </w:r>
                      <w:r>
                        <w:t>Δ</w:t>
                      </w:r>
                    </w:p>
                  </w:txbxContent>
                </v:textbox>
              </v:shape>
            </w:pict>
          </mc:Fallback>
        </mc:AlternateContent>
      </w: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bookmarkStart w:id="174" w:name="_Toc43722782"/>
      <w:r w:rsidRPr="006F059E">
        <w:t xml:space="preserve">ΠΑΡΑΡΤΗΜΑ </w:t>
      </w:r>
      <w:r w:rsidR="00D15108" w:rsidRPr="006F059E">
        <w:t>Δ</w:t>
      </w:r>
      <w:r w:rsidRPr="006F059E">
        <w:t xml:space="preserve"> </w:t>
      </w:r>
      <w:r w:rsidR="002D564D">
        <w:t>–</w:t>
      </w:r>
      <w:r w:rsidRPr="006F059E">
        <w:t xml:space="preserve"> </w:t>
      </w:r>
      <w:r w:rsidR="002D564D">
        <w:t>ΜΗΤΡΩΟ ΕΡΓΟΛΗΠΤΩΝ ΓΙΑ ΤΗΝ ΑΝΤΙΜΕΤΩΠΙΣΗ ΕΚΤΑΤΩΝ ΑΝΑΓΚΩΝ</w:t>
      </w:r>
      <w:bookmarkEnd w:id="174"/>
    </w:p>
    <w:p w:rsidR="00D839FB" w:rsidRPr="006F059E" w:rsidRDefault="00D839FB" w:rsidP="00D839FB"/>
    <w:p w:rsidR="00736670" w:rsidRPr="006F059E" w:rsidRDefault="00736670" w:rsidP="00736670">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ΣΗ ΣΕΙΣΜΟΥ ΤΟΥ</w:t>
      </w:r>
      <w:r w:rsidR="00E05BB7" w:rsidRPr="006F059E">
        <w:t xml:space="preserve"> </w:t>
      </w:r>
      <w:r w:rsidR="00E05BB7">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D327DB">
        <w:t>.</w:t>
      </w:r>
    </w:p>
    <w:p w:rsidR="000F45EA" w:rsidRPr="006F059E" w:rsidRDefault="000F45EA" w:rsidP="00E375B9"/>
    <w:p w:rsidR="00FB7A36" w:rsidRDefault="0097637C" w:rsidP="00E375B9">
      <w:r>
        <w:t xml:space="preserve">Επισυνάπτεται </w:t>
      </w:r>
      <w:r w:rsidR="00E43826">
        <w:t>αντίγραφο του</w:t>
      </w:r>
      <w:r>
        <w:t xml:space="preserve"> </w:t>
      </w:r>
      <w:r w:rsidRPr="0097637C">
        <w:t>μητρώο</w:t>
      </w:r>
      <w:r w:rsidR="00E43826">
        <w:t>υ</w:t>
      </w:r>
      <w:r w:rsidRPr="0097637C">
        <w:t xml:space="preserve"> εργοληπτών για την αντιμετώπιση εκτάκτων αναγκών</w:t>
      </w:r>
      <w:r w:rsidR="008D171F">
        <w:t xml:space="preserve"> του Δήμου </w:t>
      </w:r>
      <w:r w:rsidR="008D171F" w:rsidRPr="00736670">
        <w:rPr>
          <w:shd w:val="clear" w:color="auto" w:fill="D9D9D9" w:themeFill="background1" w:themeFillShade="D9"/>
        </w:rPr>
        <w:t>«ΟΝΟΜΑ ΔΗΜΟΥ»</w:t>
      </w:r>
      <w:r w:rsidR="00E43826" w:rsidRPr="00E43826">
        <w:rPr>
          <w:shd w:val="clear" w:color="auto" w:fill="FFFFFF" w:themeFill="background1"/>
        </w:rPr>
        <w:t>, συμπεριλαμβανομένων και στοιχείων επικοινωνίας</w:t>
      </w:r>
      <w:r w:rsidR="00951191">
        <w:rPr>
          <w:shd w:val="clear" w:color="auto" w:fill="FFFFFF" w:themeFill="background1"/>
        </w:rPr>
        <w:t xml:space="preserve"> των εργοληπτών</w:t>
      </w:r>
      <w:r w:rsidR="00E43826">
        <w:rPr>
          <w:shd w:val="clear" w:color="auto" w:fill="FFFFFF" w:themeFill="background1"/>
        </w:rPr>
        <w:t>.</w:t>
      </w:r>
    </w:p>
    <w:p w:rsidR="0097637C" w:rsidRDefault="0097637C" w:rsidP="00E375B9"/>
    <w:p w:rsidR="001C2619" w:rsidRDefault="001C2619">
      <w:pPr>
        <w:spacing w:line="240" w:lineRule="auto"/>
        <w:ind w:left="0" w:right="0" w:firstLine="0"/>
        <w:jc w:val="left"/>
      </w:pPr>
      <w:r>
        <w:br w:type="page"/>
      </w:r>
    </w:p>
    <w:p w:rsidR="001C2619" w:rsidRPr="006F059E" w:rsidRDefault="00A20D00" w:rsidP="001C2619">
      <w:pPr>
        <w:pStyle w:val="1"/>
      </w:pPr>
      <w:r>
        <w:rPr>
          <w:noProof/>
        </w:rPr>
        <mc:AlternateContent>
          <mc:Choice Requires="wps">
            <w:drawing>
              <wp:anchor distT="0" distB="0" distL="114300" distR="114300" simplePos="0" relativeHeight="251674112" behindDoc="0" locked="0" layoutInCell="1" allowOverlap="1">
                <wp:simplePos x="0" y="0"/>
                <wp:positionH relativeFrom="column">
                  <wp:posOffset>3328670</wp:posOffset>
                </wp:positionH>
                <wp:positionV relativeFrom="paragraph">
                  <wp:posOffset>63500</wp:posOffset>
                </wp:positionV>
                <wp:extent cx="2232660" cy="1212850"/>
                <wp:effectExtent l="13970" t="6350" r="10795" b="9525"/>
                <wp:wrapNone/>
                <wp:docPr id="12"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A11032" w:rsidRDefault="00A11032" w:rsidP="001C2619">
                            <w:pPr>
                              <w:pStyle w:val="af0"/>
                            </w:pPr>
                          </w:p>
                          <w:p w:rsidR="00A11032" w:rsidRDefault="00A11032" w:rsidP="001C2619">
                            <w:pPr>
                              <w:pStyle w:val="af0"/>
                              <w:rPr>
                                <w:lang w:val="en-US"/>
                              </w:rPr>
                            </w:pPr>
                          </w:p>
                          <w:p w:rsidR="00A11032" w:rsidRPr="00A357F1" w:rsidRDefault="00A11032" w:rsidP="001C2619">
                            <w:pPr>
                              <w:pStyle w:val="af0"/>
                            </w:pPr>
                            <w:r w:rsidRPr="006A46D0">
                              <w:t xml:space="preserve">ΠΑΡΑΡΤΗΜΑ </w:t>
                            </w:r>
                            <w:r>
                              <w:t>Ε</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0" o:spid="_x0000_s1040" type="#_x0000_t202" style="position:absolute;left:0;text-align:left;margin-left:262.1pt;margin-top:5pt;width:175.8pt;height:95.5pt;z-index:25167411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" fillcolor="#c6d9f1">
                <v:textbox>
                  <w:txbxContent>
                    <w:p w:rsidR="00A11032" w:rsidRDefault="00A11032" w:rsidP="001C2619">
                      <w:pPr>
                        <w:pStyle w:val="af0"/>
                      </w:pPr>
                    </w:p>
                    <w:p w:rsidR="00A11032" w:rsidRDefault="00A11032" w:rsidP="001C2619">
                      <w:pPr>
                        <w:pStyle w:val="af0"/>
                        <w:rPr>
                          <w:lang w:val="en-US"/>
                        </w:rPr>
                      </w:pPr>
                    </w:p>
                    <w:p w:rsidR="00A11032" w:rsidRPr="00A357F1" w:rsidRDefault="00A11032" w:rsidP="001C2619">
                      <w:pPr>
                        <w:pStyle w:val="af0"/>
                      </w:pPr>
                      <w:r w:rsidRPr="006A46D0">
                        <w:t xml:space="preserve">ΠΑΡΑΡΤΗΜΑ </w:t>
                      </w:r>
                      <w:r>
                        <w:t>Ε</w:t>
                      </w:r>
                    </w:p>
                  </w:txbxContent>
                </v:textbox>
              </v:shape>
            </w:pict>
          </mc:Fallback>
        </mc:AlternateContent>
      </w: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bookmarkStart w:id="175" w:name="_Toc43722783"/>
      <w:r w:rsidRPr="006F059E">
        <w:t xml:space="preserve">ΠΑΡΑΡΤΗΜΑ </w:t>
      </w:r>
      <w:r>
        <w:t>Ε</w:t>
      </w:r>
      <w:r w:rsidRPr="006F059E">
        <w:t xml:space="preserve"> </w:t>
      </w:r>
      <w:r>
        <w:t>–</w:t>
      </w:r>
      <w:r w:rsidRPr="006F059E">
        <w:t xml:space="preserve"> </w:t>
      </w:r>
      <w:r>
        <w:t xml:space="preserve">ΠΛΗΡΩΜΗ ΔΑΠΑΝΩΝ </w:t>
      </w:r>
      <w:r w:rsidR="00E94C3B" w:rsidRPr="00E94C3B">
        <w:t xml:space="preserve">ΣΤΟ ΠΛΑΙΣΙΟ ΔΡΑΣΕΩΝ </w:t>
      </w:r>
      <w:r>
        <w:t>ΠΟΛΙΤΙΚΗΣ ΠΡΟΣΤΑΣΙΑΣ</w:t>
      </w:r>
      <w:bookmarkEnd w:id="175"/>
    </w:p>
    <w:p w:rsidR="001C2619" w:rsidRPr="006F059E" w:rsidRDefault="001C2619" w:rsidP="001C2619"/>
    <w:p w:rsidR="001C2619" w:rsidRDefault="001C2619" w:rsidP="001C2619">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ΣΗ ΣΕΙΣΜΟΥ ΤΟΥ</w:t>
      </w:r>
      <w:r w:rsidR="00E05BB7" w:rsidRPr="006F059E">
        <w:t xml:space="preserve"> </w:t>
      </w:r>
      <w:r w:rsidR="00E05BB7">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1C3930">
        <w:t>.</w:t>
      </w:r>
    </w:p>
    <w:p w:rsidR="001C3930" w:rsidRPr="006F059E" w:rsidRDefault="001C3930" w:rsidP="001C2619">
      <w:pPr>
        <w:ind w:firstLine="0"/>
      </w:pPr>
    </w:p>
    <w:p w:rsidR="001C3930" w:rsidRDefault="001C3930" w:rsidP="001C3930">
      <w:r>
        <w:t>Θέματα που αφορούν το θεσμικό πλαίσιο που διέπει τη διαδικασία πληρωμής δαπανών Πολιτικής Προστασίας σε επίπεδο ΟΤΑ μετά τη δημοσίευση του Ν. 4412/2016 (ΦΕΚ</w:t>
      </w:r>
      <w:r w:rsidR="00BA0ECF">
        <w:t xml:space="preserve"> 147 Α</w:t>
      </w:r>
      <w:r>
        <w:t>), αναφέρονται αναλυτικά στο 6748/9-10-2017 έγγραφο της Δ/νσης Σχεδιασμού &amp; Αντιμετώπισης Εκτάκτων Αναγκών της ΓΓΠΠ.</w:t>
      </w:r>
    </w:p>
    <w:p w:rsidR="001C3930" w:rsidRDefault="001C3930" w:rsidP="001C3930">
      <w:r>
        <w:t>Ειδικότερα, σύμφωνα με το 2/86104/0026/11-09-2017 έγγραφο του Γενικού Λογιστηρίου του Κράτους (ΓΛΚ), κατ’ ουσίαν εξακολουθούν να ισχύουν οι προϋποθέσεις που ορίζονταν στο 2/52145/0026/01-07-2014 έγγραφο του Γενικού Λογιστηρίου του Κράτους με ΑΔΑ.:7ΡΝΩΗ-ΨΟ2, στην περίπτωση προσφυγής στη διαδικασία της διαπραγμάτευσης χωρίς προηγούμενη δημοσίευση</w:t>
      </w:r>
      <w:r w:rsidR="00D327DB">
        <w:t>,</w:t>
      </w:r>
      <w:r>
        <w:t xml:space="preserve"> όταν για λόγους κατεπείγουσας ανάγκης δεν είναι δυνατή η τήρηση των προβλεπόμενων προθεσμιών.</w:t>
      </w:r>
    </w:p>
    <w:p w:rsidR="001C3930" w:rsidRDefault="00D327DB" w:rsidP="001C3930">
      <w:r>
        <w:t>Επίσης,</w:t>
      </w:r>
      <w:r w:rsidR="001C3930">
        <w:t xml:space="preserve"> εξακολουθούν να ισχύουν τα διαλαμβανόμενα στο 2/52145/0026/01-07-2014 έγγραφο του Γενικού Λογιστηρίου του Κράτους για δαπάνες που πραγματοποιούνται εκτάκτως, καθώς και για τις λοιπές δαπάνες του άρθρου 9 του Π.Δ. 80/16, στις οποίες ρητά προβλέπονται και οι δαπάνες πολιτικής προστασίας (άρθ. 9 παρ.4), για τις οποίες αναλαμβάνεται η υποχρέωση και δεσμεύεται η απαραίτητη πίστωση αμέσως μετά την παραλαβή του σχετικού λογαριασμού. </w:t>
      </w:r>
    </w:p>
    <w:p w:rsidR="001C3930" w:rsidRDefault="001C3930" w:rsidP="001C3930">
      <w:r>
        <w:t>Στο πλαίσιο αυτό και έχοντας υπόψη τα 2/52145/0026/1-7-2014 και 2/86104/0026/11-09-2017 έγγραφα του Γενικού Λογιστηρίου του Κράτους, καθώς και το 48852/2014/19-05-2015 (ορθή επανάληψη 05-06-2015) έγγραφο της Δ/νσης Οικονομικών Τ.Α του Υπουργείου Εσωτερικών, προκύπτει ότι το θεσμικό πλαίσιο που διέπει την πληρωμή δαπανών Πολιτικής Προστασίας των Περιφερειών ισχύει κατ’ αναλογία και στους Δήμους.</w:t>
      </w:r>
    </w:p>
    <w:p w:rsidR="001C3930" w:rsidRDefault="00D327DB" w:rsidP="001C3930">
      <w:r>
        <w:t xml:space="preserve">Επομένως, </w:t>
      </w:r>
      <w:r w:rsidR="001C3930">
        <w:t xml:space="preserve">οι οδηγίες και διευκρινίσεις που παρασχέθηκαν με το υπ. αριθμ. 2/52145/0026/01-07-2014 έγγραφο του Γενικού Λογιστηρίου του Κράτους με Α.Δ.Α.: 7ΡΝΩΗ-ΨΟ2 εξακολουθούν να ισχύουν για τις Περιφέρειες και κατ’ αναλογία και για τους Δήμους. </w:t>
      </w:r>
    </w:p>
    <w:p w:rsidR="001C3930" w:rsidRDefault="001C3930" w:rsidP="001C3930">
      <w:r>
        <w:t>Περαιτέρω με το υπ αρθ. 2/86104/0026/11-09-2017 έγγραφο του Γενικού Λογιστηρίου του Κράτους διευκρινίζονται θέματα που αφορούν:</w:t>
      </w:r>
    </w:p>
    <w:p w:rsidR="001C3930" w:rsidRDefault="001C3930" w:rsidP="001C3930">
      <w:pPr>
        <w:pStyle w:val="a9"/>
        <w:numPr>
          <w:ilvl w:val="0"/>
          <w:numId w:val="29"/>
        </w:numPr>
        <w:ind w:left="0"/>
      </w:pPr>
      <w:r>
        <w:t xml:space="preserve">στα νομοθετήματα που καταργήθηκαν με το Ν.4412/2016 και τις ισχύουσες πλέον διατάξεις, </w:t>
      </w:r>
    </w:p>
    <w:p w:rsidR="001C3930" w:rsidRDefault="001C3930" w:rsidP="001C3930">
      <w:pPr>
        <w:pStyle w:val="a9"/>
        <w:numPr>
          <w:ilvl w:val="0"/>
          <w:numId w:val="29"/>
        </w:numPr>
        <w:ind w:left="0"/>
      </w:pPr>
      <w:r>
        <w:t>στη διαδικασία ηλεκτρονικών κληρώσεων βάσει της υπ. αριθ. 15299/17-03-2107 απόφασης του Υπουργού Μεταφορών και Υποδομών,</w:t>
      </w:r>
    </w:p>
    <w:p w:rsidR="001C3930" w:rsidRDefault="001C3930" w:rsidP="001C3930">
      <w:pPr>
        <w:pStyle w:val="a9"/>
        <w:numPr>
          <w:ilvl w:val="0"/>
          <w:numId w:val="29"/>
        </w:numPr>
        <w:ind w:left="0"/>
      </w:pPr>
      <w:r>
        <w:t xml:space="preserve">στη διαδικασία προσδιορισμού της εκτιμώμενης αξίας, </w:t>
      </w:r>
    </w:p>
    <w:p w:rsidR="001C3930" w:rsidRDefault="001C3930" w:rsidP="001C3930">
      <w:pPr>
        <w:pStyle w:val="a9"/>
        <w:numPr>
          <w:ilvl w:val="0"/>
          <w:numId w:val="29"/>
        </w:numPr>
        <w:ind w:left="0"/>
      </w:pPr>
      <w:r>
        <w:t>και στην καταχώρηση του αριθμού ανάληψης υποχρέωσης στο «ΚΗΜΔΗΣ», η οποία θεωρείται από το Γενικό Λογιστήριο του Κράτους ότι θα πρέπει να πραγματοποιείται αμέσως μετά την έκδοση της σχετικής απόφασης σύμφωνα και με το αρθ. 10</w:t>
      </w:r>
      <w:r w:rsidR="00D327DB">
        <w:t>,</w:t>
      </w:r>
      <w:r>
        <w:t xml:space="preserve"> παρ.1β</w:t>
      </w:r>
      <w:r w:rsidR="00D327DB">
        <w:t xml:space="preserve"> </w:t>
      </w:r>
      <w:r>
        <w:t>της Υ.Α. 57654/23-05-2017 (</w:t>
      </w:r>
      <w:r w:rsidR="00D327DB">
        <w:t xml:space="preserve">ΦΕΚ </w:t>
      </w:r>
      <w:r>
        <w:t>1781</w:t>
      </w:r>
      <w:r w:rsidR="00D327DB">
        <w:t xml:space="preserve"> Β</w:t>
      </w:r>
      <w:r>
        <w:t>).</w:t>
      </w:r>
    </w:p>
    <w:p w:rsidR="001C3930" w:rsidRDefault="001C3930" w:rsidP="001C3930">
      <w:r>
        <w:t xml:space="preserve">Επισημαίνεται ότι οι φορείς μπορούν να ανατρέχουν στην ιστοσελίδα της Ε.Α.Α.ΔΗ.ΣΥ. (Ενιαία Ανεξάρτητη Αρχή Δημοσίων Συμβάσεων) </w:t>
      </w:r>
      <w:hyperlink r:id="rId27" w:history="1">
        <w:r w:rsidRPr="005971E0">
          <w:rPr>
            <w:rStyle w:val="-"/>
            <w:noProof w:val="0"/>
          </w:rPr>
          <w:t>www.eaadhsy.gr</w:t>
        </w:r>
      </w:hyperlink>
      <w:r>
        <w:t>, όπου στο πεδίο Νομοθεσία μπορούν να ανακτούν το νόμο 4412/2016, με ενσωματωμένες τις τροποποιήσεις του, καθώς και κατευθυντήριες οδηγίες ως προς την εφαρμογή του.</w:t>
      </w:r>
    </w:p>
    <w:p w:rsidR="001C3930" w:rsidRDefault="001C3930" w:rsidP="001C3930">
      <w:r>
        <w:t>Επίσης σχετικά με το υπ. αριθ..2/16861/0026 από 31-03-2017 έγγραφο του Γενικού Λογιστηρίου του Κράτους, στο οποίο υπάρχει αναφορά στο υπ.αριθμ. 2/86104/0026/11-09-2017 έγγραφο του Γενικού Λογιστηρίου του Κράτους, διευκρινίζεται ότι η σχετική αναφορά, αφορά το θεσμικό πλαίσιο που διέπει την πληρωμή δαπανών για την επείγουσα διαχείριση συμβά</w:t>
      </w:r>
      <w:r w:rsidR="00D327DB">
        <w:t>ντων με επικίνδυνα απόβλητα, στο</w:t>
      </w:r>
      <w:r>
        <w:t xml:space="preserve"> πλαίσι</w:t>
      </w:r>
      <w:r w:rsidR="00D327DB">
        <w:t>ο</w:t>
      </w:r>
      <w:r>
        <w:t xml:space="preserve"> εφαρμογής της ΚΥΑ 62952/5384/2016 (ΦΕΚ 4326</w:t>
      </w:r>
      <w:r w:rsidR="00BA0ECF">
        <w:t xml:space="preserve"> </w:t>
      </w:r>
      <w:r>
        <w:t>Β/30-12-2017).</w:t>
      </w:r>
    </w:p>
    <w:p w:rsidR="001C3930" w:rsidRDefault="001C3930" w:rsidP="001C3930">
      <w:r>
        <w:t xml:space="preserve">Συμπερασματικά, για την πληρωμή εκτάκτων δαπανών που προκύπτουν από απρόβλεπτα γεγονότα όπως φυσικές, τεχνολογικές και λοιπές καταστροφές και όταν δεν είναι δυνατή η τήρηση των προθεσμιών που προβλέπονται από άλλες διαγωνιστικές διαδικασίες, υπάρχουν διαθέσιμα δύο «εργαλεία». </w:t>
      </w:r>
    </w:p>
    <w:p w:rsidR="001C3930" w:rsidRDefault="001C3930" w:rsidP="001C3930">
      <w:r>
        <w:t>Το πρώτο εργαλείο είναι η διαδικασία της διαπραγμάτευσης, χωρίς προηγούμενη δημοσίευση, του άρθρου 32 του Ν 4412/2016</w:t>
      </w:r>
      <w:r w:rsidR="00BA0ECF">
        <w:t xml:space="preserve"> (ΦΕΚ 147 Α)</w:t>
      </w:r>
      <w:r>
        <w:t>, το οποίο ακολουθείται για δημόσιες συμβάσεις έργων, προμηθειών και υπηρεσιών.</w:t>
      </w:r>
    </w:p>
    <w:p w:rsidR="001C3930" w:rsidRDefault="001C3930" w:rsidP="001C3930">
      <w:r>
        <w:t xml:space="preserve">Το δεύτερο εργαλείο είναι το ΠΔ 80/16 (άρθρο 9), σύμφωνα με το οποίο η ανάληψη υποχρέωσης και η δέσμευση της απαραίτητης πίστωσης για τις δαπάνες που δεν μπορούν να προβλεφθούν (πχ δαπάνες πολιτικής προστασίας), αναλαμβάνονται αμέσως μετά τη γνωστοποίηση του ύψους της οφειλής πχ της παραλαβής του σχετικού λογαριασμού (ΓΛΚ 2/86104/0026/11-9-17). Οι οικονομικές εγκρίσεις δηλαδή που απαιτούνται γίνονται απολογιστικά. </w:t>
      </w:r>
    </w:p>
    <w:p w:rsidR="001C3930" w:rsidRDefault="001C3930" w:rsidP="001C3930">
      <w:r>
        <w:t>Επισημαίνεται ότι το άρθρο 15 του Π.Δ. 171/87 δεν έχει καταργηθεί ρητά (περ.67 άρθρου 377 του Ν. 4412/2016) από τον Ν.4412/2016</w:t>
      </w:r>
      <w:r w:rsidR="00D327DB">
        <w:t>,</w:t>
      </w:r>
      <w:r>
        <w:t xml:space="preserve"> επομένως εξακολουθεί να ισχύει για τους OTA Α' βαθμού. (Υπ. Υποδομών Μεταφ. &amp; Δικτ. εγκ.18/ΔΝΣα'/οικ.68559 /Φ.ΕΓΚΥΚΛ./19.10.2016). Επομένως οι ΟΤΑ Α΄ βαθμού, για δαπάνες μέχρι 5.869,41 €, μπορούν να ακολουθούν τη διαδικασία απευθείας ανάθεσης μικρών έργων κατά εφαρμογή του άρθρου 15 του ΠΔ 171/87 (όπως τροποποιήθηκε με το άρθρο 1 του ΠΔ 229/1999</w:t>
      </w:r>
      <w:r w:rsidR="00BA0ECF">
        <w:t>,</w:t>
      </w:r>
      <w:r>
        <w:t xml:space="preserve"> ΦΕΚ </w:t>
      </w:r>
      <w:r w:rsidR="00BA0ECF">
        <w:t xml:space="preserve">194 </w:t>
      </w:r>
      <w:r>
        <w:t>Α). Ωστόσο</w:t>
      </w:r>
      <w:r w:rsidR="00BA0ECF">
        <w:t>,</w:t>
      </w:r>
      <w:r>
        <w:t xml:space="preserve"> για την ανάθεση μικρών έργων, όπως αυτά περιγράφονται στο συγκεκριμένο άρθρο του Π.Δ. 171/1987, εφαρμόζονται οι παρ. 5 &amp; 6 του άρθρου 118 του ν. 4412/2016 (διενέργεια δημόσιας κλήρωσης).</w:t>
      </w:r>
    </w:p>
    <w:p w:rsidR="001C3930" w:rsidRPr="005A2595" w:rsidRDefault="001C3930" w:rsidP="001C3930"/>
    <w:p w:rsidR="001C3930" w:rsidRDefault="001C3930" w:rsidP="00D75574">
      <w:pPr>
        <w:pStyle w:val="2"/>
      </w:pPr>
      <w:bookmarkStart w:id="176" w:name="_Toc39842536"/>
      <w:bookmarkStart w:id="177" w:name="_Toc43722784"/>
      <w:r>
        <w:rPr>
          <w:lang w:val="en-US"/>
        </w:rPr>
        <w:t>E</w:t>
      </w:r>
      <w:r w:rsidRPr="00924FBA">
        <w:t xml:space="preserve">1. </w:t>
      </w:r>
      <w:r>
        <w:t xml:space="preserve">Οδηγός χρήσης της Διαδικασίας Απευθείας Ανάθεσης (άρθρο 118 Ν.4412/2016) για την Πληρωμή </w:t>
      </w:r>
      <w:r w:rsidRPr="00423DBB">
        <w:t>Δαπανών Πολιτικής Προστασίας</w:t>
      </w:r>
      <w:bookmarkEnd w:id="176"/>
      <w:bookmarkEnd w:id="177"/>
      <w:r w:rsidRPr="00423DBB">
        <w:t xml:space="preserve"> </w:t>
      </w:r>
    </w:p>
    <w:p w:rsidR="001C393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b/>
          <w:color w:val="000000"/>
        </w:rPr>
      </w:pPr>
    </w:p>
    <w:p w:rsidR="001C3930" w:rsidRPr="00CA0076" w:rsidRDefault="001C3930" w:rsidP="001C3930">
      <w:r w:rsidRPr="00CA0076">
        <w:t xml:space="preserve">Οι παρούσες οδηγίες έχουν </w:t>
      </w:r>
      <w:r w:rsidR="00D327DB" w:rsidRPr="00CA0076">
        <w:t xml:space="preserve">σκοπό </w:t>
      </w:r>
      <w:r w:rsidRPr="00CA0076">
        <w:t xml:space="preserve">να υποβοηθήσουν τους Δήμους στην περίπτωση που δεν δύνανται να ικανοποιήσουν τις απαιτούμενες ενέργειες για τη δρομολόγηση δράσεων πολιτικής προστασίας με ίδια μέσα και απαιτείται να καταφύγουν στην υλοποίηση της διαδικασίας απευθείας ανάθεσης σε εξωτερικό ανάδοχο. </w:t>
      </w:r>
    </w:p>
    <w:p w:rsidR="001C3930" w:rsidRPr="00CA0076" w:rsidRDefault="001C3930" w:rsidP="001C3930">
      <w:r w:rsidRPr="00CA0076">
        <w:t>Στο πλαίσιο αυτό</w:t>
      </w:r>
      <w:r w:rsidR="00D327DB">
        <w:t>,</w:t>
      </w:r>
      <w:r w:rsidRPr="00CA0076">
        <w:t xml:space="preserve"> και για τις κατεπείγουσες απλές τεχνικές εργασίες </w:t>
      </w:r>
      <w:r w:rsidR="00D327DB">
        <w:t xml:space="preserve">(σωστικές εργασίες) </w:t>
      </w:r>
      <w:r w:rsidRPr="00CA0076">
        <w:t xml:space="preserve">που δεν απαιτούν μελέτη, ή για υπηρεσίες που πρέπει να υλοποιηθούν κατά τη διάρκεια ή αμέσως μετά από μια φυσική καταστροφή (π.χ πλημμύρες, κατολισθήσεις κλπ.), όπως άντληση πλημμυρικών υδάτων, απομάκρυνση φερτών υλών, άρση καταπτώσεων και εμποδίων στο οδικό δίκτυο, αποφράξεις στο δίκτυο ομβρίων κ.ο.κ. καθώς και για κατεπείγουσες απλές τεχνικές εργασίες μετά από καταστροφικά φαινόμενα οφειλόμενα σε ανθρωπογενή αιτία, οι αναθέτουσες αρχές μπορούν να προσφεύγουν στις διαδικασίες της απευθείας ανάθεσης του άρθρου 118 του Ν. 4412/2016 (ΦΕΚ </w:t>
      </w:r>
      <w:r w:rsidR="00BA0ECF">
        <w:t>147 Α</w:t>
      </w:r>
      <w:r w:rsidRPr="00CA0076">
        <w:t xml:space="preserve">), εφόσον η εκτιμώμενη αξία της σύμβασης, εκτός ΦΠΑ, δεν υπερβαίνει τις 20.000€. </w:t>
      </w:r>
    </w:p>
    <w:p w:rsidR="001C3930" w:rsidRPr="00CA0076" w:rsidRDefault="001C3930" w:rsidP="001C3930">
      <w:r w:rsidRPr="00CA0076">
        <w:t>Σύμφωνα με το άρθρο 2 περ. 31 του Ν. 4412/2016 ως «απευθείας ανάθεση» νοείται η διαδικασία ανάθεσης χωρίς εκ των προτέρων δημοσιότητα, στο πλαίσιο της οποίας οι αναθέτουσες αρχές/αναθέτοντες φορείς αναθέτουν στον οικονομικό φορέα της επιλογής τους, κατόπιν έρευνας αγοράς και διαβούλευσης με έναν ή περισσότερους οικονομικούς φορείς, σύμφωνα με τα οριζόμενα στο άρθρο 118</w:t>
      </w:r>
      <w:r>
        <w:t xml:space="preserve"> </w:t>
      </w:r>
      <w:r w:rsidRPr="00CA0076">
        <w:t xml:space="preserve">του Ν. 4412/2016. </w:t>
      </w:r>
    </w:p>
    <w:p w:rsidR="001C3930" w:rsidRPr="005A2595" w:rsidRDefault="001C3930" w:rsidP="001C3930">
      <w:r w:rsidRPr="00CA0076">
        <w:t>Κρίσιμοι παράμετροι</w:t>
      </w:r>
      <w:r w:rsidR="00D327DB">
        <w:t>,</w:t>
      </w:r>
      <w:r w:rsidRPr="00CA0076">
        <w:t xml:space="preserve"> π</w:t>
      </w:r>
      <w:r w:rsidR="00D327DB">
        <w:t xml:space="preserve">ου πρέπει να λαμβάνονται υπόψη </w:t>
      </w:r>
      <w:r w:rsidRPr="00CA0076">
        <w:t>για την επιλογή της διαδικασίας απευθείας ανάθεσης για την πληρωμή δαπανών πολιτικής</w:t>
      </w:r>
      <w:r w:rsidR="00D327DB">
        <w:t xml:space="preserve"> προστασίας, είναι οι εξής:</w:t>
      </w:r>
    </w:p>
    <w:p w:rsidR="001C3930" w:rsidRPr="005A2595" w:rsidRDefault="001C3930" w:rsidP="001C3930"/>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Α. Πιστοποίηση έκτακτης ανάγκης</w:t>
      </w:r>
    </w:p>
    <w:p w:rsidR="001C3930" w:rsidRDefault="001C3930" w:rsidP="001C3930">
      <w:pPr>
        <w:pStyle w:val="-HTML"/>
        <w:rPr>
          <w:rFonts w:ascii="Calibri" w:hAnsi="Calibri" w:cs="Calibri"/>
          <w:sz w:val="22"/>
          <w:szCs w:val="22"/>
        </w:rPr>
      </w:pPr>
      <w:r>
        <w:rPr>
          <w:rFonts w:ascii="Calibri" w:hAnsi="Calibri" w:cs="Calibri"/>
          <w:sz w:val="22"/>
          <w:szCs w:val="22"/>
        </w:rPr>
        <w:t>Η</w:t>
      </w:r>
      <w:r w:rsidRPr="00B66D10">
        <w:rPr>
          <w:rFonts w:ascii="Calibri" w:hAnsi="Calibri" w:cs="Calibri"/>
          <w:sz w:val="22"/>
          <w:szCs w:val="22"/>
        </w:rPr>
        <w:t xml:space="preserve"> απευθείας ανάθεση κατεπειγουσών απλών τεχνικών εργασιών</w:t>
      </w:r>
      <w:r>
        <w:rPr>
          <w:rFonts w:ascii="Calibri" w:hAnsi="Calibri" w:cs="Calibri"/>
          <w:sz w:val="22"/>
          <w:szCs w:val="22"/>
        </w:rPr>
        <w:t xml:space="preserve"> </w:t>
      </w:r>
      <w:r w:rsidRPr="00B66D10">
        <w:rPr>
          <w:rFonts w:ascii="Calibri" w:hAnsi="Calibri" w:cs="Calibri"/>
          <w:sz w:val="22"/>
          <w:szCs w:val="22"/>
        </w:rPr>
        <w:t>(σωστικές εργασίες)</w:t>
      </w:r>
      <w:r>
        <w:rPr>
          <w:rFonts w:ascii="Calibri" w:hAnsi="Calibri" w:cs="Calibri"/>
          <w:sz w:val="22"/>
          <w:szCs w:val="22"/>
        </w:rPr>
        <w:t>,</w:t>
      </w:r>
      <w:r w:rsidRPr="00B66D10">
        <w:rPr>
          <w:rFonts w:ascii="Calibri" w:hAnsi="Calibri" w:cs="Calibri"/>
          <w:sz w:val="22"/>
          <w:szCs w:val="22"/>
        </w:rPr>
        <w:t xml:space="preserve"> </w:t>
      </w:r>
      <w:r>
        <w:rPr>
          <w:rFonts w:ascii="Calibri" w:hAnsi="Calibri" w:cs="Calibri"/>
          <w:sz w:val="22"/>
          <w:szCs w:val="22"/>
        </w:rPr>
        <w:t xml:space="preserve">όπως αυτές ορίστηκαν ανωτέρω, </w:t>
      </w:r>
      <w:r w:rsidRPr="00B66D10">
        <w:rPr>
          <w:rFonts w:ascii="Calibri" w:hAnsi="Calibri" w:cs="Calibri"/>
          <w:sz w:val="22"/>
          <w:szCs w:val="22"/>
        </w:rPr>
        <w:t>δεν προϋποθέτει την έκδοση Απόφασης Κήρυξης σε κατάσταση Έκτακτης Ανάγκης Πολιτικής Προστασίας από τον Γενικό Γραμματέα Πολιτικής Προστασίας.</w:t>
      </w:r>
      <w:r>
        <w:rPr>
          <w:rFonts w:ascii="Calibri" w:hAnsi="Calibri" w:cs="Calibri"/>
          <w:sz w:val="22"/>
          <w:szCs w:val="22"/>
        </w:rPr>
        <w:t xml:space="preserve"> </w:t>
      </w:r>
    </w:p>
    <w:p w:rsidR="001C3930" w:rsidRDefault="001C3930" w:rsidP="001C3930">
      <w:pPr>
        <w:pStyle w:val="-HTML"/>
        <w:rPr>
          <w:rFonts w:ascii="Calibri" w:hAnsi="Calibri" w:cs="Calibri"/>
          <w:sz w:val="22"/>
          <w:szCs w:val="22"/>
        </w:rPr>
      </w:pPr>
      <w:r w:rsidRPr="00B66D10">
        <w:rPr>
          <w:rFonts w:ascii="Calibri" w:hAnsi="Calibri" w:cs="Calibri"/>
          <w:sz w:val="22"/>
          <w:szCs w:val="22"/>
        </w:rPr>
        <w:t>Το γεγονός ότι από την έκτακτη ανάγκη</w:t>
      </w:r>
      <w:r w:rsidR="00D327DB">
        <w:rPr>
          <w:rFonts w:ascii="Calibri" w:hAnsi="Calibri" w:cs="Calibri"/>
          <w:sz w:val="22"/>
          <w:szCs w:val="22"/>
        </w:rPr>
        <w:t>,</w:t>
      </w:r>
      <w:r w:rsidRPr="00B66D10">
        <w:rPr>
          <w:rFonts w:ascii="Calibri" w:hAnsi="Calibri" w:cs="Calibri"/>
          <w:sz w:val="22"/>
          <w:szCs w:val="22"/>
        </w:rPr>
        <w:t xml:space="preserve"> που έχει δημιουργηθεί κατά τη διάρκεια ή αμέσως μετά από καταστροφικά φαινόμενα οφειλόμενα σε φυσικά ή ανθρωπογενή α</w:t>
      </w:r>
      <w:r w:rsidR="00E761E8">
        <w:rPr>
          <w:rFonts w:ascii="Calibri" w:hAnsi="Calibri" w:cs="Calibri"/>
          <w:sz w:val="22"/>
          <w:szCs w:val="22"/>
        </w:rPr>
        <w:t>ίτια,</w:t>
      </w:r>
      <w:r w:rsidRPr="00B66D10">
        <w:rPr>
          <w:rFonts w:ascii="Calibri" w:hAnsi="Calibri" w:cs="Calibri"/>
          <w:sz w:val="22"/>
          <w:szCs w:val="22"/>
        </w:rPr>
        <w:t xml:space="preserve"> προκύπτει άμεσος κίνδυνος βλάβης της περιουσίας και της ζωής των πολιτών, της οικονομίας, των υποδομών, του περιβάλλοντος και των συμφερόντων του Δήμου και πρέπει να πραγματοποιηθούν άμεσες ενέργειες προς άρση αυτών των δυσμενών συνεπειών, μέσω κατεπειγουσών απλών τεχνικών εργασιών (σωστικές εργασίες)</w:t>
      </w:r>
      <w:r w:rsidR="00E761E8">
        <w:rPr>
          <w:rFonts w:ascii="Calibri" w:hAnsi="Calibri" w:cs="Calibri"/>
          <w:sz w:val="22"/>
          <w:szCs w:val="22"/>
        </w:rPr>
        <w:t>,</w:t>
      </w:r>
      <w:r>
        <w:rPr>
          <w:rFonts w:ascii="Calibri" w:hAnsi="Calibri" w:cs="Calibri"/>
          <w:sz w:val="22"/>
          <w:szCs w:val="22"/>
        </w:rPr>
        <w:t xml:space="preserve"> δύναται </w:t>
      </w:r>
      <w:r w:rsidRPr="00B66D10">
        <w:rPr>
          <w:rFonts w:ascii="Calibri" w:hAnsi="Calibri" w:cs="Calibri"/>
          <w:sz w:val="22"/>
          <w:szCs w:val="22"/>
        </w:rPr>
        <w:t xml:space="preserve">να αποδεικνύεται με πιστοποίηση από την αρμόδια Αστυνομική Αρχή, </w:t>
      </w:r>
      <w:r w:rsidR="00E761E8">
        <w:rPr>
          <w:rFonts w:ascii="Calibri" w:hAnsi="Calibri" w:cs="Calibri"/>
          <w:sz w:val="22"/>
          <w:szCs w:val="22"/>
        </w:rPr>
        <w:t xml:space="preserve">την </w:t>
      </w:r>
      <w:r w:rsidRPr="00B66D10">
        <w:rPr>
          <w:rFonts w:ascii="Calibri" w:hAnsi="Calibri" w:cs="Calibri"/>
          <w:sz w:val="22"/>
          <w:szCs w:val="22"/>
        </w:rPr>
        <w:t xml:space="preserve">αρμόδια Πυροσβεστική Υπηρεσία, </w:t>
      </w:r>
      <w:r w:rsidR="00E761E8">
        <w:rPr>
          <w:rFonts w:ascii="Calibri" w:hAnsi="Calibri" w:cs="Calibri"/>
          <w:sz w:val="22"/>
          <w:szCs w:val="22"/>
        </w:rPr>
        <w:t xml:space="preserve">με το </w:t>
      </w:r>
      <w:r w:rsidRPr="00B66D10">
        <w:rPr>
          <w:rFonts w:ascii="Calibri" w:hAnsi="Calibri" w:cs="Calibri"/>
          <w:sz w:val="22"/>
          <w:szCs w:val="22"/>
        </w:rPr>
        <w:t xml:space="preserve">Δελτίο ΕΜΥ Επιδείνωσης κ.λ.π. </w:t>
      </w:r>
    </w:p>
    <w:p w:rsidR="001C3930" w:rsidRPr="00B66D10" w:rsidRDefault="001C3930" w:rsidP="001C3930">
      <w:pPr>
        <w:pStyle w:val="-HTML"/>
        <w:rPr>
          <w:rFonts w:ascii="Calibri" w:hAnsi="Calibri" w:cs="Calibri"/>
          <w:sz w:val="22"/>
          <w:szCs w:val="22"/>
        </w:rPr>
      </w:pPr>
      <w:r w:rsidRPr="00B66D10">
        <w:rPr>
          <w:rFonts w:ascii="Calibri" w:hAnsi="Calibri" w:cs="Calibri"/>
          <w:sz w:val="22"/>
          <w:szCs w:val="22"/>
        </w:rPr>
        <w:t>Περαιτέρω σύμφωνα με το άρθρο 58</w:t>
      </w:r>
      <w:r w:rsidR="00E761E8">
        <w:rPr>
          <w:rFonts w:ascii="Calibri" w:hAnsi="Calibri" w:cs="Calibri"/>
          <w:sz w:val="22"/>
          <w:szCs w:val="22"/>
        </w:rPr>
        <w:t>,</w:t>
      </w:r>
      <w:r w:rsidRPr="00B66D10">
        <w:rPr>
          <w:rFonts w:ascii="Calibri" w:hAnsi="Calibri" w:cs="Calibri"/>
          <w:sz w:val="22"/>
          <w:szCs w:val="22"/>
        </w:rPr>
        <w:t xml:space="preserve"> παρ.2</w:t>
      </w:r>
      <w:r w:rsidR="00E761E8">
        <w:rPr>
          <w:rFonts w:ascii="Calibri" w:hAnsi="Calibri" w:cs="Calibri"/>
          <w:sz w:val="22"/>
          <w:szCs w:val="22"/>
        </w:rPr>
        <w:t>,</w:t>
      </w:r>
      <w:r w:rsidRPr="00B66D10">
        <w:rPr>
          <w:rFonts w:ascii="Calibri" w:hAnsi="Calibri" w:cs="Calibri"/>
          <w:sz w:val="22"/>
          <w:szCs w:val="22"/>
        </w:rPr>
        <w:t xml:space="preserve"> Ν.3852/2010 «Όταν δημιουργείται άμεσος και προφανής κίνδυνος ή απειλείται άμεση ζημία των δημοτικών συμφερόντων από την αναβολή λήψης απόφασης, ο Δήμαρχος μπορεί να αποφασίσει για θέματα που ανήκουν στην αρμοδιότητα της οικονομικής ή της επιτροπής ποιότητας ζωής. Στην περίπτωση αυτή οφείλει να υποβάλει προς έγκριση τη σχετική απόφασ</w:t>
      </w:r>
      <w:r w:rsidR="00E761E8">
        <w:rPr>
          <w:rFonts w:ascii="Calibri" w:hAnsi="Calibri" w:cs="Calibri"/>
          <w:sz w:val="22"/>
          <w:szCs w:val="22"/>
        </w:rPr>
        <w:t>ή</w:t>
      </w:r>
      <w:r w:rsidRPr="00B66D10">
        <w:rPr>
          <w:rFonts w:ascii="Calibri" w:hAnsi="Calibri" w:cs="Calibri"/>
          <w:sz w:val="22"/>
          <w:szCs w:val="22"/>
        </w:rPr>
        <w:t xml:space="preserve"> του κατά την επόμενη συνεδρίαση της αντίστοιχης επιτροπής</w:t>
      </w:r>
      <w:r w:rsidR="00DA0C2F">
        <w:rPr>
          <w:rFonts w:ascii="Calibri" w:hAnsi="Calibri" w:cs="Calibri"/>
          <w:sz w:val="22"/>
          <w:szCs w:val="22"/>
        </w:rPr>
        <w:t>»</w:t>
      </w:r>
      <w:r w:rsidRPr="00B66D10">
        <w:rPr>
          <w:rFonts w:ascii="Calibri" w:hAnsi="Calibri" w:cs="Calibri"/>
          <w:sz w:val="22"/>
          <w:szCs w:val="22"/>
        </w:rPr>
        <w:t>.</w:t>
      </w:r>
    </w:p>
    <w:p w:rsidR="001C3930" w:rsidRPr="00B66D10" w:rsidRDefault="001C3930" w:rsidP="001C3930">
      <w:pPr>
        <w:pStyle w:val="-HTML"/>
        <w:rPr>
          <w:rFonts w:ascii="Calibri" w:hAnsi="Calibri" w:cs="Calibri"/>
          <w:sz w:val="22"/>
          <w:szCs w:val="22"/>
        </w:rPr>
      </w:pPr>
    </w:p>
    <w:p w:rsidR="001C3930" w:rsidRPr="00B66D10" w:rsidRDefault="001C3930" w:rsidP="001C3930">
      <w:pPr>
        <w:pStyle w:val="-HTML"/>
        <w:ind w:firstLine="0"/>
        <w:rPr>
          <w:rFonts w:ascii="Calibri" w:hAnsi="Calibri" w:cs="Calibri"/>
          <w:b/>
          <w:sz w:val="22"/>
          <w:szCs w:val="22"/>
        </w:rPr>
      </w:pPr>
      <w:r w:rsidRPr="00B66D10">
        <w:rPr>
          <w:rFonts w:ascii="Calibri" w:hAnsi="Calibri" w:cs="Calibri"/>
          <w:b/>
          <w:sz w:val="22"/>
          <w:szCs w:val="22"/>
        </w:rPr>
        <w:t xml:space="preserve">Β. Κατεπείγουσες απλές τεχνικές </w:t>
      </w:r>
      <w:r w:rsidRPr="00E761E8">
        <w:rPr>
          <w:rFonts w:ascii="Calibri" w:hAnsi="Calibri" w:cs="Calibri"/>
          <w:b/>
          <w:sz w:val="22"/>
          <w:szCs w:val="22"/>
        </w:rPr>
        <w:t>εργασίες</w:t>
      </w:r>
      <w:r w:rsidR="00E761E8" w:rsidRPr="00E761E8">
        <w:rPr>
          <w:rFonts w:ascii="Calibri" w:hAnsi="Calibri" w:cs="Calibri"/>
          <w:b/>
          <w:sz w:val="22"/>
          <w:szCs w:val="22"/>
        </w:rPr>
        <w:t xml:space="preserve"> (σωστικές ε</w:t>
      </w:r>
      <w:r w:rsidRPr="00E761E8">
        <w:rPr>
          <w:rFonts w:ascii="Calibri" w:hAnsi="Calibri" w:cs="Calibri"/>
          <w:b/>
          <w:sz w:val="22"/>
          <w:szCs w:val="22"/>
        </w:rPr>
        <w:t>ργασίες)</w:t>
      </w:r>
      <w:r w:rsidR="00E761E8">
        <w:rPr>
          <w:rFonts w:ascii="Calibri" w:hAnsi="Calibri" w:cs="Calibri"/>
          <w:b/>
          <w:sz w:val="22"/>
          <w:szCs w:val="22"/>
        </w:rPr>
        <w:t xml:space="preserve"> και δαπάνες πολιτικής π</w:t>
      </w:r>
      <w:r w:rsidRPr="00B66D10">
        <w:rPr>
          <w:rFonts w:ascii="Calibri" w:hAnsi="Calibri" w:cs="Calibri"/>
          <w:b/>
          <w:sz w:val="22"/>
          <w:szCs w:val="22"/>
        </w:rPr>
        <w:t>ροστασίας</w:t>
      </w:r>
    </w:p>
    <w:p w:rsidR="001C3930" w:rsidRPr="005A2595" w:rsidRDefault="001C3930" w:rsidP="001C3930">
      <w:pPr>
        <w:pStyle w:val="-HTML"/>
        <w:rPr>
          <w:rFonts w:ascii="Calibri" w:hAnsi="Calibri" w:cs="Calibri"/>
          <w:sz w:val="22"/>
          <w:szCs w:val="22"/>
        </w:rPr>
      </w:pPr>
      <w:r w:rsidRPr="00C24DA5">
        <w:rPr>
          <w:rFonts w:ascii="Calibri" w:hAnsi="Calibri" w:cs="Calibri"/>
          <w:sz w:val="22"/>
          <w:szCs w:val="22"/>
        </w:rPr>
        <w:t>Οι δαπάνες που προκαλούνται για κατεπείγουσες απλές τεχνικές εργασίες (σωστικές εργασίες) εντάσσονται στις κατ΄ εξαίρεση δαπάνες που πραγματοποιούνται εκτάκτως (δαπάνες για τις οποίες από τη φύση στους δεν είναι δυνατή η τήρηση της διαδικασίας του άρθρου 4 του Π.Δ 80/2016), σύμφωνα με τ</w:t>
      </w:r>
      <w:r w:rsidR="00E761E8">
        <w:rPr>
          <w:rFonts w:ascii="Calibri" w:hAnsi="Calibri" w:cs="Calibri"/>
          <w:sz w:val="22"/>
          <w:szCs w:val="22"/>
        </w:rPr>
        <w:t>ο</w:t>
      </w:r>
      <w:r w:rsidRPr="00C24DA5">
        <w:rPr>
          <w:rFonts w:ascii="Calibri" w:hAnsi="Calibri" w:cs="Calibri"/>
          <w:sz w:val="22"/>
          <w:szCs w:val="22"/>
        </w:rPr>
        <w:t xml:space="preserve"> άρθρο 9</w:t>
      </w:r>
      <w:r w:rsidR="00E761E8">
        <w:rPr>
          <w:rFonts w:ascii="Calibri" w:hAnsi="Calibri" w:cs="Calibri"/>
          <w:sz w:val="22"/>
          <w:szCs w:val="22"/>
        </w:rPr>
        <w:t>,</w:t>
      </w:r>
      <w:r w:rsidRPr="00C24DA5">
        <w:rPr>
          <w:rFonts w:ascii="Calibri" w:hAnsi="Calibri" w:cs="Calibri"/>
          <w:sz w:val="22"/>
          <w:szCs w:val="22"/>
        </w:rPr>
        <w:t xml:space="preserve"> παρ. 4 του Π.Δ 80/2016</w:t>
      </w:r>
      <w:r w:rsidR="00E761E8">
        <w:rPr>
          <w:rFonts w:ascii="Calibri" w:hAnsi="Calibri" w:cs="Calibri"/>
          <w:sz w:val="22"/>
          <w:szCs w:val="22"/>
        </w:rPr>
        <w:t>,</w:t>
      </w:r>
      <w:r w:rsidRPr="00C24DA5">
        <w:rPr>
          <w:rFonts w:ascii="Calibri" w:hAnsi="Calibri" w:cs="Calibri"/>
          <w:sz w:val="22"/>
          <w:szCs w:val="22"/>
        </w:rPr>
        <w:t xml:space="preserve"> το οποίο </w:t>
      </w:r>
      <w:r w:rsidR="00E761E8">
        <w:rPr>
          <w:rFonts w:ascii="Calibri" w:hAnsi="Calibri" w:cs="Calibri"/>
          <w:sz w:val="22"/>
          <w:szCs w:val="22"/>
        </w:rPr>
        <w:t xml:space="preserve">ρητά προβλέπει ότι </w:t>
      </w:r>
      <w:r w:rsidRPr="00C24DA5">
        <w:rPr>
          <w:rFonts w:ascii="Calibri" w:hAnsi="Calibri" w:cs="Calibri"/>
          <w:sz w:val="22"/>
          <w:szCs w:val="22"/>
        </w:rPr>
        <w:t>η ανάληψη υποχρέωσης και η δέσμευση της απαραίτητης πίστωσης για τις δαπάνες που δεν μπορούν να προβλεφθούν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δαπάνες πολιτικής προστασίας), αναλαμβάνονται αμέσως μετά τη γνωστοποίηση του ύψους της οφειλής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της παραλαβής του σχετικού λογαριασμού (ΓΛΚ 2/86104/0026/11-9-17). Οι οικονομικές εγκρίσεις δηλαδή που απαιτούνται γίνονται απολογιστικά. Στην απόφαση ανάληψης, υποχρέωσης θα πρέπει να γίνεται σαφής αναφορά στη συγκεκριμένη δραστηριότητα που εξυπηρετεί από την πραγματοποίηση της δαπάνης (ύψος ποσού, διάρκεια γεγονότος, παρεχόμενη υπηρεσία κ.λ.π).</w:t>
      </w:r>
    </w:p>
    <w:p w:rsidR="001C3930" w:rsidRDefault="001C3930" w:rsidP="001C3930">
      <w:pPr>
        <w:pStyle w:val="-HTML"/>
        <w:rPr>
          <w:rFonts w:ascii="Calibri" w:hAnsi="Calibri" w:cs="Calibri"/>
          <w:sz w:val="22"/>
          <w:szCs w:val="22"/>
        </w:rPr>
      </w:pPr>
    </w:p>
    <w:p w:rsidR="00FA37FC" w:rsidRDefault="00FA37FC" w:rsidP="001C3930">
      <w:pPr>
        <w:pStyle w:val="-HTML"/>
        <w:rPr>
          <w:rFonts w:ascii="Calibri" w:hAnsi="Calibri" w:cs="Calibri"/>
          <w:sz w:val="22"/>
          <w:szCs w:val="22"/>
        </w:rPr>
      </w:pPr>
    </w:p>
    <w:p w:rsidR="00FA37FC" w:rsidRPr="005A2595" w:rsidRDefault="00FA37FC"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Γ. Δήμοι ως Αναθέτουσες Αρχές</w:t>
      </w:r>
    </w:p>
    <w:p w:rsidR="001C3930" w:rsidRPr="007B6F30" w:rsidRDefault="001C3930" w:rsidP="001C3930">
      <w:pPr>
        <w:pStyle w:val="-HTML"/>
        <w:rPr>
          <w:rFonts w:ascii="Calibri" w:hAnsi="Calibri" w:cs="Calibri"/>
          <w:sz w:val="22"/>
          <w:szCs w:val="22"/>
        </w:rPr>
      </w:pPr>
      <w:r w:rsidRPr="007B6F30">
        <w:rPr>
          <w:rFonts w:ascii="Calibri" w:hAnsi="Calibri" w:cs="Calibri"/>
          <w:sz w:val="22"/>
          <w:szCs w:val="22"/>
        </w:rPr>
        <w:t>Οι Δήμοι αποτελούν σύμφωνα με το άρθρο 2</w:t>
      </w:r>
      <w:r w:rsidR="00451608">
        <w:rPr>
          <w:rFonts w:ascii="Calibri" w:hAnsi="Calibri" w:cs="Calibri"/>
          <w:sz w:val="22"/>
          <w:szCs w:val="22"/>
        </w:rPr>
        <w:t>,</w:t>
      </w:r>
      <w:r w:rsidRPr="007B6F30">
        <w:rPr>
          <w:rFonts w:ascii="Calibri" w:hAnsi="Calibri" w:cs="Calibri"/>
          <w:sz w:val="22"/>
          <w:szCs w:val="22"/>
        </w:rPr>
        <w:t xml:space="preserve"> παρ</w:t>
      </w:r>
      <w:r w:rsidR="00451608">
        <w:rPr>
          <w:rFonts w:ascii="Calibri" w:hAnsi="Calibri" w:cs="Calibri"/>
          <w:sz w:val="22"/>
          <w:szCs w:val="22"/>
        </w:rPr>
        <w:t>.</w:t>
      </w:r>
      <w:r w:rsidRPr="007B6F30">
        <w:rPr>
          <w:rFonts w:ascii="Calibri" w:hAnsi="Calibri" w:cs="Calibri"/>
          <w:sz w:val="22"/>
          <w:szCs w:val="22"/>
        </w:rPr>
        <w:t xml:space="preserve"> 1</w:t>
      </w:r>
      <w:r w:rsidR="00451608">
        <w:rPr>
          <w:rFonts w:ascii="Calibri" w:hAnsi="Calibri" w:cs="Calibri"/>
          <w:sz w:val="22"/>
          <w:szCs w:val="22"/>
        </w:rPr>
        <w:t>,</w:t>
      </w:r>
      <w:r w:rsidRPr="007B6F30">
        <w:rPr>
          <w:rFonts w:ascii="Calibri" w:hAnsi="Calibri" w:cs="Calibri"/>
          <w:sz w:val="22"/>
          <w:szCs w:val="22"/>
        </w:rPr>
        <w:t xml:space="preserve"> περ</w:t>
      </w:r>
      <w:r w:rsidR="00451608">
        <w:rPr>
          <w:rFonts w:ascii="Calibri" w:hAnsi="Calibri" w:cs="Calibri"/>
          <w:sz w:val="22"/>
          <w:szCs w:val="22"/>
        </w:rPr>
        <w:t>.</w:t>
      </w:r>
      <w:r w:rsidRPr="007B6F30">
        <w:rPr>
          <w:rFonts w:ascii="Calibri" w:hAnsi="Calibri" w:cs="Calibri"/>
          <w:sz w:val="22"/>
          <w:szCs w:val="22"/>
        </w:rPr>
        <w:t xml:space="preserve"> 2 &amp; 3 και Παράρτημα I του Προσαρτ</w:t>
      </w:r>
      <w:r w:rsidR="00451608">
        <w:rPr>
          <w:rFonts w:ascii="Calibri" w:hAnsi="Calibri" w:cs="Calibri"/>
          <w:sz w:val="22"/>
          <w:szCs w:val="22"/>
        </w:rPr>
        <w:t>ήματος Α΄ του Ν. 4412/2016 «μη Κ</w:t>
      </w:r>
      <w:r w:rsidRPr="007B6F30">
        <w:rPr>
          <w:rFonts w:ascii="Calibri" w:hAnsi="Calibri" w:cs="Calibri"/>
          <w:sz w:val="22"/>
          <w:szCs w:val="22"/>
        </w:rPr>
        <w:t xml:space="preserve">εντρικές </w:t>
      </w:r>
      <w:r w:rsidR="00451608">
        <w:rPr>
          <w:rFonts w:ascii="Calibri" w:hAnsi="Calibri" w:cs="Calibri"/>
          <w:sz w:val="22"/>
          <w:szCs w:val="22"/>
        </w:rPr>
        <w:t>Α</w:t>
      </w:r>
      <w:r w:rsidRPr="007B6F30">
        <w:rPr>
          <w:rFonts w:ascii="Calibri" w:hAnsi="Calibri" w:cs="Calibri"/>
          <w:sz w:val="22"/>
          <w:szCs w:val="22"/>
        </w:rPr>
        <w:t xml:space="preserve">ναθέτουσες </w:t>
      </w:r>
      <w:r w:rsidR="00451608">
        <w:rPr>
          <w:rFonts w:ascii="Calibri" w:hAnsi="Calibri" w:cs="Calibri"/>
          <w:sz w:val="22"/>
          <w:szCs w:val="22"/>
        </w:rPr>
        <w:t>Α</w:t>
      </w:r>
      <w:r w:rsidRPr="007B6F30">
        <w:rPr>
          <w:rFonts w:ascii="Calibri" w:hAnsi="Calibri" w:cs="Calibri"/>
          <w:sz w:val="22"/>
          <w:szCs w:val="22"/>
        </w:rPr>
        <w:t xml:space="preserve">ρχές». </w:t>
      </w:r>
    </w:p>
    <w:p w:rsidR="001C3930" w:rsidRPr="005A2595" w:rsidRDefault="001C3930" w:rsidP="001C3930">
      <w:pPr>
        <w:pStyle w:val="-HTML"/>
        <w:rPr>
          <w:rFonts w:ascii="Calibri" w:hAnsi="Calibri" w:cs="Calibri"/>
          <w:sz w:val="22"/>
          <w:szCs w:val="22"/>
        </w:rPr>
      </w:pPr>
      <w:r w:rsidRPr="007B6F30">
        <w:rPr>
          <w:rFonts w:ascii="Calibri" w:hAnsi="Calibri" w:cs="Calibri"/>
          <w:sz w:val="22"/>
          <w:szCs w:val="22"/>
        </w:rPr>
        <w:t>Μη Κεντρικές Αναθέτουσες Αρχές, κατά την έννοια του άρθρου 2 παρ. 1 περίπτωση 3 του Ν.4412/2016, νοούνται όλες οι αναθέτουσες αρχές που δεν είναι Κ</w:t>
      </w:r>
      <w:r w:rsidR="00451608">
        <w:rPr>
          <w:rFonts w:ascii="Calibri" w:hAnsi="Calibri" w:cs="Calibri"/>
          <w:sz w:val="22"/>
          <w:szCs w:val="22"/>
        </w:rPr>
        <w:t>Α</w:t>
      </w:r>
      <w:r w:rsidRPr="007B6F30">
        <w:rPr>
          <w:rFonts w:ascii="Calibri" w:hAnsi="Calibri" w:cs="Calibri"/>
          <w:sz w:val="22"/>
          <w:szCs w:val="22"/>
        </w:rPr>
        <w:t>Α (Κεντρικές Αναθέτουσες Αρχές).</w:t>
      </w:r>
    </w:p>
    <w:p w:rsidR="001C3930" w:rsidRPr="005A2595" w:rsidRDefault="001C3930"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rPr>
      </w:pPr>
      <w:r>
        <w:rPr>
          <w:b/>
        </w:rPr>
        <w:t>Δ</w:t>
      </w:r>
      <w:r w:rsidRPr="00B66D10">
        <w:rPr>
          <w:b/>
        </w:rPr>
        <w:t xml:space="preserve">. Διαδικασία απευθείας ανάθεσης </w:t>
      </w:r>
      <w:r>
        <w:rPr>
          <w:b/>
        </w:rPr>
        <w:t xml:space="preserve">του άρθρου 118 του </w:t>
      </w:r>
      <w:r w:rsidRPr="00724DE7">
        <w:rPr>
          <w:b/>
        </w:rPr>
        <w:t>Ν. 4412/2016</w:t>
      </w:r>
    </w:p>
    <w:p w:rsidR="001C3930" w:rsidRPr="00B66D10" w:rsidRDefault="001C3930" w:rsidP="001C3930">
      <w:pPr>
        <w:pStyle w:val="-HTML"/>
        <w:numPr>
          <w:ilvl w:val="0"/>
          <w:numId w:val="34"/>
        </w:numPr>
        <w:spacing w:line="240" w:lineRule="auto"/>
        <w:ind w:left="0" w:right="0"/>
        <w:rPr>
          <w:rFonts w:ascii="Calibri" w:hAnsi="Calibri" w:cs="Calibri"/>
          <w:b/>
          <w:sz w:val="22"/>
          <w:szCs w:val="22"/>
        </w:rPr>
      </w:pPr>
      <w:r w:rsidRPr="00B66D10">
        <w:rPr>
          <w:rFonts w:ascii="Calibri" w:hAnsi="Calibri" w:cs="Calibri"/>
          <w:b/>
          <w:sz w:val="22"/>
          <w:szCs w:val="22"/>
        </w:rPr>
        <w:t>Τεχνική επάρκεια</w:t>
      </w:r>
    </w:p>
    <w:p w:rsidR="001C3930" w:rsidRPr="00B66D10" w:rsidRDefault="001C3930" w:rsidP="001C3930">
      <w:pPr>
        <w:pStyle w:val="-HTML"/>
        <w:ind w:left="0"/>
        <w:rPr>
          <w:rFonts w:ascii="Calibri" w:hAnsi="Calibri" w:cs="Calibri"/>
          <w:sz w:val="22"/>
          <w:szCs w:val="22"/>
        </w:rPr>
      </w:pPr>
      <w:r w:rsidRPr="00B66D10">
        <w:rPr>
          <w:rFonts w:ascii="Calibri" w:hAnsi="Calibri" w:cs="Calibri"/>
          <w:sz w:val="22"/>
          <w:szCs w:val="22"/>
        </w:rPr>
        <w:t>Σύμφωνα με το άρθρο 44 του Ν.4412/2016 απαραίτητη προϋπόθεση για τη διεξαγωγή της διαδικασίας σύναψης, την εποπτεία και την επίβλεψη δημόσιας σύμβασης έργου ή μελέτη</w:t>
      </w:r>
      <w:r w:rsidR="00451608">
        <w:rPr>
          <w:rFonts w:ascii="Calibri" w:hAnsi="Calibri" w:cs="Calibri"/>
          <w:sz w:val="22"/>
          <w:szCs w:val="22"/>
        </w:rPr>
        <w:t>ς</w:t>
      </w:r>
      <w:r w:rsidRPr="00B66D10">
        <w:rPr>
          <w:rFonts w:ascii="Calibri" w:hAnsi="Calibri" w:cs="Calibri"/>
          <w:sz w:val="22"/>
          <w:szCs w:val="22"/>
        </w:rPr>
        <w:t xml:space="preserve"> είναι η Τεχνική επάρκεια αναθετουσών αρχών στις δημόσιες συμβάσεις έργων και μελετών. </w:t>
      </w:r>
    </w:p>
    <w:p w:rsidR="001C3930" w:rsidRPr="003C4FFE" w:rsidRDefault="001C3930" w:rsidP="001C3930">
      <w:pPr>
        <w:pStyle w:val="-HTML"/>
        <w:ind w:left="0"/>
        <w:rPr>
          <w:rFonts w:ascii="Calibri" w:hAnsi="Calibri" w:cs="Calibri"/>
          <w:sz w:val="22"/>
          <w:szCs w:val="22"/>
        </w:rPr>
      </w:pPr>
      <w:r w:rsidRPr="003C4FFE">
        <w:rPr>
          <w:rFonts w:ascii="Calibri" w:hAnsi="Calibri" w:cs="Calibri"/>
          <w:sz w:val="22"/>
          <w:szCs w:val="22"/>
        </w:rPr>
        <w:t>Σε περίπτωση που η τεχνική υπηρεσία θεωρείται υπηρεσία που δεν έχει τεχνική επάρκεια</w:t>
      </w:r>
      <w:r w:rsidR="00451608">
        <w:rPr>
          <w:rFonts w:ascii="Calibri" w:hAnsi="Calibri" w:cs="Calibri"/>
          <w:sz w:val="22"/>
          <w:szCs w:val="22"/>
        </w:rPr>
        <w:t>,</w:t>
      </w:r>
      <w:r w:rsidRPr="003C4FFE">
        <w:rPr>
          <w:rFonts w:ascii="Calibri" w:hAnsi="Calibri" w:cs="Calibri"/>
          <w:sz w:val="22"/>
          <w:szCs w:val="22"/>
        </w:rPr>
        <w:t xml:space="preserve"> η διεξαγωγή της διαδικασίας σύναψης, η εποπτεία και η επίβλεψη των δημοσίων συμβάσεων, έργων ή μελετών αρμοδιότητάς της διενεργούνται με προγραμματική σύμβαση από την τεχνική υπηρεσία του εποπτεύοντος την αναθέτουσα αρχή φορέα ή της οικείας περιφέρειας ή από άλλη τεχνική υπηρεσία φορέων της Γενικής Κυβέρνησης της περίπτωσης β΄ της παρ.1 του άρθρου 14 του ν. 4270/2014 (Α΄ 143). </w:t>
      </w:r>
    </w:p>
    <w:p w:rsidR="001C3930" w:rsidRDefault="001C3930" w:rsidP="001C3930">
      <w:pPr>
        <w:pStyle w:val="-HTML"/>
        <w:ind w:left="0"/>
        <w:rPr>
          <w:rFonts w:ascii="Calibri" w:hAnsi="Calibri" w:cs="Calibri"/>
          <w:sz w:val="22"/>
          <w:szCs w:val="22"/>
        </w:rPr>
      </w:pPr>
      <w:r w:rsidRPr="003C4FFE">
        <w:rPr>
          <w:rFonts w:ascii="Calibri" w:hAnsi="Calibri" w:cs="Calibri"/>
          <w:sz w:val="22"/>
          <w:szCs w:val="22"/>
        </w:rPr>
        <w:t xml:space="preserve">Ειδικά για τις τεχνικές υπηρεσίες Δήμων που δεν έχουν τεχνική επάρκεια ή έχουν τεχνική επάρκεια, </w:t>
      </w:r>
      <w:r w:rsidR="007C110A" w:rsidRPr="007C110A">
        <w:rPr>
          <w:rFonts w:ascii="Calibri" w:hAnsi="Calibri" w:cs="Calibri"/>
          <w:sz w:val="22"/>
          <w:szCs w:val="22"/>
        </w:rPr>
        <w:t>αλλά καλούνται να υλοποιήσουν μελέτες και έργα, για τις ανάγκες των οποίων δεν έχουν το απαιτούμενο τεχνικό προσωπικό, μπορούν</w:t>
      </w:r>
      <w:r w:rsidRPr="003C4FFE">
        <w:rPr>
          <w:rFonts w:ascii="Calibri" w:hAnsi="Calibri" w:cs="Calibri"/>
          <w:sz w:val="22"/>
          <w:szCs w:val="22"/>
        </w:rPr>
        <w:t>, ύστερα από βεβαίωση του Προϊσταμένου της οικείας τεχνικής υπηρεσίας ή, σε περίπτωση έλλειψης αυτού, ύστερα από βεβαίωση Δημάρχου, να συνάπτουν προγραμματική σύμβαση κατά τις διατάξεις των άρθρων 12 και 44 του Ν. 4412/2016 (Α΄ 147)</w:t>
      </w:r>
      <w:r w:rsidR="007C110A" w:rsidRPr="007C110A">
        <w:rPr>
          <w:rFonts w:ascii="Calibri" w:hAnsi="Calibri" w:cs="Calibri"/>
          <w:sz w:val="22"/>
          <w:szCs w:val="22"/>
        </w:rPr>
        <w:t xml:space="preserve"> με την Ελληνική Εταιρεία Τοπικής Ανάπτυξης και Αυτοδιοίκησης, τους Αναπτυξιακούς Οργανισμούς Τοπικής Αυτοδιοίκησης, τα Δίκτυα Δήμων, τον Οργανισμό Ανάπτυξης Κρήτης ΑΕ και τη Μονάδα Οργάνωσης Διαχείρισης ΑΕ (ΜΟΔ ΑΕ), εφόσον οι εν λόγω φορείς διαθέτουν τεχνικές υπηρεσίες με την απαιτούμενη τεχνική επάρκεια. </w:t>
      </w:r>
    </w:p>
    <w:p w:rsidR="006D6C1E" w:rsidRPr="005A2595" w:rsidRDefault="006D6C1E" w:rsidP="001C3930">
      <w:pPr>
        <w:pStyle w:val="-HTML"/>
        <w:ind w:left="0"/>
        <w:rPr>
          <w:rFonts w:ascii="Calibri" w:hAnsi="Calibri" w:cs="Calibri"/>
          <w:sz w:val="22"/>
          <w:szCs w:val="22"/>
        </w:rPr>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Αρμόδια όργανα για τη διενέργεια της διαδικασίας</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Η απευθείας ανάθεση διενεργείται από τις αρμόδιες υπηρεσίες της αναθέτουσας αρχής, χωρίς να απαιτείται η συγκρότηση συλλογικού οργάνου (Δημοτικού  Συμβουλίου) για το σκοπό αυτό (άρθρο 118</w:t>
      </w:r>
      <w:r w:rsidR="00451608">
        <w:rPr>
          <w:rFonts w:ascii="Calibri" w:hAnsi="Calibri" w:cs="Calibri"/>
          <w:sz w:val="22"/>
          <w:szCs w:val="22"/>
        </w:rPr>
        <w:t>,</w:t>
      </w:r>
      <w:r w:rsidRPr="0018320F">
        <w:rPr>
          <w:rFonts w:ascii="Calibri" w:hAnsi="Calibri" w:cs="Calibri"/>
          <w:sz w:val="22"/>
          <w:szCs w:val="22"/>
        </w:rPr>
        <w:t xml:space="preserve"> παρ.2 του Ν.4412/2016).</w:t>
      </w:r>
    </w:p>
    <w:p w:rsidR="001C3930" w:rsidRPr="005A2595" w:rsidRDefault="001C3930" w:rsidP="001C3930">
      <w:pPr>
        <w:pStyle w:val="-HTML"/>
        <w:ind w:left="0"/>
        <w:rPr>
          <w:rFonts w:ascii="Calibri" w:hAnsi="Calibri" w:cs="Calibri"/>
          <w:sz w:val="22"/>
          <w:szCs w:val="22"/>
        </w:rPr>
      </w:pPr>
      <w:r w:rsidRPr="0018320F">
        <w:rPr>
          <w:rFonts w:ascii="Calibri" w:hAnsi="Calibri" w:cs="Calibri"/>
          <w:sz w:val="22"/>
          <w:szCs w:val="22"/>
        </w:rPr>
        <w:t>Επομένως για την εκκίνηση της διαδικασίας ανάθεσης δημόσιας σύμβασης έργου, προμήθειας ή γενικής υπηρεσίας απαιτείται απόφαση Δημάρχου χωρίς προηγούμενη απόφαση του συμβουλίου (άρθρο 209 παρ.9 του Ν.3463/2006, όπως τροποποιήθηκε από την περίπτ. 38 της παρ. 1 του άρθρου 377 του Ν. 4412/2016)</w:t>
      </w:r>
      <w:r w:rsidR="00451608">
        <w:rPr>
          <w:rFonts w:ascii="Calibri" w:hAnsi="Calibri" w:cs="Calibri"/>
          <w:sz w:val="22"/>
          <w:szCs w:val="22"/>
        </w:rPr>
        <w:t>.</w:t>
      </w:r>
    </w:p>
    <w:p w:rsidR="001C3930" w:rsidRPr="005A2595" w:rsidRDefault="001C3930" w:rsidP="001C3930">
      <w:pPr>
        <w:pStyle w:val="-HTML"/>
        <w:ind w:left="0"/>
        <w:rPr>
          <w:rFonts w:ascii="Calibri" w:hAnsi="Calibri" w:cs="Calibri"/>
          <w:sz w:val="22"/>
          <w:szCs w:val="22"/>
        </w:rPr>
      </w:pPr>
    </w:p>
    <w:p w:rsidR="001C3930" w:rsidRPr="00B66D10" w:rsidRDefault="001C3930" w:rsidP="001C3930">
      <w:pPr>
        <w:pStyle w:val="-HTML"/>
        <w:numPr>
          <w:ilvl w:val="0"/>
          <w:numId w:val="34"/>
        </w:numPr>
        <w:spacing w:line="240" w:lineRule="auto"/>
        <w:ind w:left="0" w:right="0"/>
        <w:rPr>
          <w:rFonts w:ascii="Calibri" w:hAnsi="Calibri" w:cs="Calibri"/>
          <w:b/>
          <w:sz w:val="22"/>
          <w:szCs w:val="22"/>
        </w:rPr>
      </w:pPr>
      <w:r w:rsidRPr="00B66D10">
        <w:rPr>
          <w:rFonts w:ascii="Calibri" w:hAnsi="Calibri" w:cs="Calibri"/>
          <w:b/>
          <w:sz w:val="22"/>
          <w:szCs w:val="22"/>
        </w:rPr>
        <w:t xml:space="preserve">Προθεσμίες </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 xml:space="preserve">Χρονικό σημείο έναρξης </w:t>
      </w:r>
      <w:r w:rsidR="00451608">
        <w:rPr>
          <w:rFonts w:ascii="Calibri" w:hAnsi="Calibri" w:cs="Calibri"/>
          <w:sz w:val="22"/>
          <w:szCs w:val="22"/>
        </w:rPr>
        <w:t xml:space="preserve">της </w:t>
      </w:r>
      <w:r w:rsidRPr="0018320F">
        <w:rPr>
          <w:rFonts w:ascii="Calibri" w:hAnsi="Calibri" w:cs="Calibri"/>
          <w:sz w:val="22"/>
          <w:szCs w:val="22"/>
        </w:rPr>
        <w:t xml:space="preserve">διαδικασίας είναι η ημερομηνία αποστολής προς τους οικονομικούς φορείς της πρώτης πρόσκλησης υποβολής προσφοράς ή της πρώτης πρόσκλησης συμμετοχής σε διαπραγμάτευση. </w:t>
      </w:r>
    </w:p>
    <w:p w:rsidR="001C3930" w:rsidRPr="005A2595" w:rsidRDefault="001C3930" w:rsidP="001C3930">
      <w:pPr>
        <w:pStyle w:val="-HTML"/>
        <w:ind w:left="0"/>
        <w:rPr>
          <w:rFonts w:ascii="Calibri" w:hAnsi="Calibri" w:cs="Calibri"/>
          <w:b/>
          <w:sz w:val="22"/>
          <w:szCs w:val="22"/>
        </w:rPr>
      </w:pPr>
      <w:r w:rsidRPr="0018320F">
        <w:rPr>
          <w:rFonts w:ascii="Calibri" w:hAnsi="Calibri" w:cs="Calibri"/>
          <w:b/>
          <w:sz w:val="22"/>
          <w:szCs w:val="22"/>
        </w:rPr>
        <w:t>Η πρόσκληση δεν απαιτείται να αναρτηθεί στο ΚΗΜΔΗΣ (άρθρο 120 παρ.3 Ν.4412/2016).</w:t>
      </w:r>
    </w:p>
    <w:p w:rsidR="001C3930" w:rsidRPr="005A2595" w:rsidRDefault="001C3930" w:rsidP="001C3930">
      <w:pPr>
        <w:pStyle w:val="-HTML"/>
        <w:ind w:left="0"/>
        <w:rPr>
          <w:rFonts w:ascii="Calibri" w:hAnsi="Calibri" w:cs="Calibri"/>
          <w:b/>
          <w:sz w:val="22"/>
          <w:szCs w:val="22"/>
        </w:rPr>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Εκτιμώμενη αξία- χρηματικό όριο</w:t>
      </w:r>
    </w:p>
    <w:p w:rsidR="001C3930" w:rsidRPr="00B66D10"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 xml:space="preserve">Η προσφυγή στη διαδικασία αυτή επιτρέπεται όταν η εκτιμώμενη αξία της σύμβασης, εκτός ΦΠΑ, δεν υπερβαίνει τις 20.000€. </w:t>
      </w:r>
    </w:p>
    <w:p w:rsidR="001C3930" w:rsidRPr="00B66D10"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rPr>
          <w:rFonts w:eastAsia="Times New Roman"/>
          <w:color w:val="000000"/>
          <w:lang w:eastAsia="el-GR"/>
        </w:rPr>
        <w:t>Μπορούν να ανατεθούν από κάθε αναθέτουσα αρχή κατ’ έτος, μία ή περισσότερες συμβάσεις, συνολικού προϋπολογισμού μέχρι ποσοστού δέκα τοις εκατό (10%) των πιστώσεων της αναθέτουσας αρχής κατ΄ έτος, για ανάθεση συμβάσεων έργων, μελετών και παροχής τεχνικών και λοιπών επιστημονικών υπηρεσιών, αντίστοιχα. Συμβάσεις που συνάπτονται κατά παράβαση των ανωτέρω είναι άκυρες και δεν παράγουν έννομα αποτελέσματα.</w:t>
      </w:r>
    </w:p>
    <w:p w:rsidR="001C3930" w:rsidRPr="0010299E"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Δυνατότητες χρηματοδότησης</w:t>
      </w:r>
      <w:r w:rsidR="00451608">
        <w:t>,</w:t>
      </w:r>
      <w:r w:rsidRPr="00B66D10">
        <w:t xml:space="preserve"> που χρησιμοποιούνται στη διαδικασία απευθείας ανάθεσης</w:t>
      </w:r>
      <w:r w:rsidR="00451608">
        <w:t>,</w:t>
      </w:r>
      <w:r w:rsidRPr="00B66D10">
        <w:t xml:space="preserve"> μπορούν να προέρχονται από ίδιους πόρους, Κεντρικούς Αυτοτελείς πόρους (ΚΑΠ) κλπ ή από Επιχειρησιακά Προγράμματα ή άλλες χρηματοδοτικές πηγές, όπως ΤΠ&amp;Δ, ΠΔΕ, Πράσινο Ταμείο.</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 xml:space="preserve">Κανόνες δημοσιότητας </w:t>
      </w:r>
    </w:p>
    <w:p w:rsidR="001C3930" w:rsidRPr="0018320F"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Οι αναθέτουσες αρχές/αναθέτοντες φορείς έχουν την ευχέρεια να απευθύνονται σε συγκεκριμένους οικονομικές φορείς της επιλογής τους. </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6" w:firstLine="0"/>
      </w:pPr>
      <w:r w:rsidRPr="00B66D10">
        <w:t xml:space="preserve">Η ευχέρεια αυτή δεν αποκλείει την πιθανότητα άλλος οικονομικός φορέας να υποβάλει προσφορά στο πλαίσιο της διαδικασίας της απευθείας ανάθεσης. Στην περίπτωση αυτή, η αναθέτουσα αρχή/αναθέτων φορέας θα πρέπει να εξετάσει και την εν λόγω προσφορά. </w:t>
      </w:r>
    </w:p>
    <w:p w:rsidR="001C3930" w:rsidRPr="0018320F"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Μετά την έκδοση της απόφασης απευθείας ανάθεσης, η αναθέτουσα αρχή δημοσιεύει αυτή στο ΚΗΜΔΗΣ, σύμφωνα με την παρ. 3 του άρθρου 38 του ν. 4412/2016 </w:t>
      </w:r>
    </w:p>
    <w:p w:rsidR="001C3930" w:rsidRPr="0018320F"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Ειδικά για τις δημόσιες συμβάσεις έργων, μελετών και παροχής τεχνικών και λοιπών συναφών επιστημονικών υπηρεσιών, στην παρ. 5 του άρθρου</w:t>
      </w:r>
      <w:r w:rsidR="00451608">
        <w:rPr>
          <w:rFonts w:eastAsia="Times New Roman"/>
          <w:color w:val="000000"/>
          <w:lang w:eastAsia="el-GR"/>
        </w:rPr>
        <w:t xml:space="preserve"> </w:t>
      </w:r>
      <w:r w:rsidRPr="0018320F">
        <w:rPr>
          <w:rFonts w:eastAsia="Times New Roman"/>
          <w:color w:val="000000"/>
          <w:lang w:eastAsia="el-GR"/>
        </w:rPr>
        <w:t xml:space="preserve">118 </w:t>
      </w:r>
      <w:r w:rsidR="00451608">
        <w:rPr>
          <w:rFonts w:eastAsia="Times New Roman"/>
          <w:color w:val="000000"/>
          <w:lang w:eastAsia="el-GR"/>
        </w:rPr>
        <w:t xml:space="preserve">του </w:t>
      </w:r>
      <w:r w:rsidRPr="0018320F">
        <w:rPr>
          <w:rFonts w:eastAsia="Times New Roman"/>
          <w:color w:val="000000"/>
          <w:lang w:eastAsia="el-GR"/>
        </w:rPr>
        <w:t>Ν.4412/2016 προβλέπεται κάθε αναθέτουσα αρχή</w:t>
      </w:r>
      <w:r w:rsidR="00451608">
        <w:rPr>
          <w:rFonts w:eastAsia="Times New Roman"/>
          <w:color w:val="000000"/>
          <w:lang w:eastAsia="el-GR"/>
        </w:rPr>
        <w:t>,</w:t>
      </w:r>
      <w:r w:rsidRPr="0018320F">
        <w:rPr>
          <w:rFonts w:eastAsia="Times New Roman"/>
          <w:color w:val="000000"/>
          <w:lang w:eastAsia="el-GR"/>
        </w:rPr>
        <w:t xml:space="preserve"> προκειμένου να προβεί στη διαδικασία της απευθείας ανάθεσης</w:t>
      </w:r>
      <w:r w:rsidR="00451608">
        <w:rPr>
          <w:rFonts w:eastAsia="Times New Roman"/>
          <w:color w:val="000000"/>
          <w:lang w:eastAsia="el-GR"/>
        </w:rPr>
        <w:t>,</w:t>
      </w:r>
      <w:r w:rsidRPr="0018320F">
        <w:rPr>
          <w:rFonts w:eastAsia="Times New Roman"/>
          <w:color w:val="000000"/>
          <w:lang w:eastAsia="el-GR"/>
        </w:rPr>
        <w:t xml:space="preserve"> να δημοσιεύει μία φορά κατ΄ έτος και για διάστημα είκοσι ημερών πρόσκληση για την κατάρτιση καταλόγων ενδιαφερομένων ανά κατηγορίες έργων/μελετών.</w:t>
      </w:r>
    </w:p>
    <w:p w:rsidR="001C3930" w:rsidRPr="009E23ED"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Στην πρόσκληση η Αναθέτουσα Αρχή μπορεί να ζητεί από τους ενδιαφερόμενους να πληρούν απαιτήσεις ειδικής τεχνικής ικανότητας για την εγγραφή τους στους καταλόγους (άρθρο 118</w:t>
      </w:r>
      <w:r w:rsidR="003C388F">
        <w:rPr>
          <w:rFonts w:eastAsia="Times New Roman"/>
          <w:color w:val="000000"/>
          <w:lang w:eastAsia="el-GR"/>
        </w:rPr>
        <w:t>,</w:t>
      </w:r>
      <w:r w:rsidRPr="0018320F">
        <w:rPr>
          <w:rFonts w:eastAsia="Times New Roman"/>
          <w:color w:val="000000"/>
          <w:lang w:eastAsia="el-GR"/>
        </w:rPr>
        <w:t xml:space="preserve"> παρ.5</w:t>
      </w:r>
      <w:r w:rsidR="003C388F">
        <w:rPr>
          <w:rFonts w:eastAsia="Times New Roman"/>
          <w:color w:val="000000"/>
          <w:lang w:eastAsia="el-GR"/>
        </w:rPr>
        <w:t>,</w:t>
      </w:r>
      <w:r w:rsidRPr="0018320F">
        <w:rPr>
          <w:rFonts w:eastAsia="Times New Roman"/>
          <w:color w:val="000000"/>
          <w:lang w:eastAsia="el-GR"/>
        </w:rPr>
        <w:t xml:space="preserve"> Ν. 4412/2016).</w:t>
      </w:r>
      <w:r w:rsidRPr="00B66D10">
        <w:rPr>
          <w:rFonts w:eastAsia="Times New Roman"/>
          <w:color w:val="000000"/>
          <w:lang w:eastAsia="el-GR"/>
        </w:rPr>
        <w:t xml:space="preserve"> Στους καταλόγους εγγράφονται τουλ</w:t>
      </w:r>
      <w:r w:rsidR="003C388F">
        <w:rPr>
          <w:rFonts w:eastAsia="Times New Roman"/>
          <w:color w:val="000000"/>
          <w:lang w:eastAsia="el-GR"/>
        </w:rPr>
        <w:t>άχιστον τρεις (3) ενδιαφερόμενοι,</w:t>
      </w:r>
      <w:r w:rsidRPr="00B66D10">
        <w:rPr>
          <w:rFonts w:eastAsia="Times New Roman"/>
          <w:color w:val="000000"/>
          <w:lang w:eastAsia="el-GR"/>
        </w:rPr>
        <w:t xml:space="preserve"> διαφορετικά ο κατάλογος δεν ισχύει.</w:t>
      </w:r>
    </w:p>
    <w:p w:rsidR="001C3930" w:rsidRPr="0018320F"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rPr>
          <w:rFonts w:eastAsia="Times New Roman"/>
          <w:color w:val="000000"/>
          <w:lang w:eastAsia="el-GR"/>
        </w:rPr>
      </w:pPr>
    </w:p>
    <w:p w:rsidR="001C3930" w:rsidRPr="00FA19D3" w:rsidRDefault="001C3930" w:rsidP="001C3930">
      <w:pPr>
        <w:pStyle w:val="-HTML"/>
        <w:numPr>
          <w:ilvl w:val="0"/>
          <w:numId w:val="34"/>
        </w:numPr>
        <w:spacing w:line="240" w:lineRule="auto"/>
        <w:ind w:left="0" w:right="0"/>
        <w:rPr>
          <w:rFonts w:ascii="Calibri" w:hAnsi="Calibri" w:cs="Calibri"/>
          <w:b/>
          <w:sz w:val="22"/>
          <w:szCs w:val="22"/>
        </w:rPr>
      </w:pPr>
      <w:r w:rsidRPr="00FA19D3">
        <w:rPr>
          <w:rFonts w:ascii="Calibri" w:hAnsi="Calibri" w:cs="Calibri"/>
          <w:b/>
          <w:sz w:val="22"/>
          <w:szCs w:val="22"/>
        </w:rPr>
        <w:t xml:space="preserve">Περιεχόμενο απόφασης απευθείας ανάθεσης </w:t>
      </w:r>
    </w:p>
    <w:p w:rsidR="001C3930" w:rsidRPr="00FA19D3"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firstLine="0"/>
      </w:pPr>
      <w:r w:rsidRPr="00FA19D3">
        <w:t>Η απόφαση ανάθεσης περιέχει κατ’ ελάχιστο</w:t>
      </w:r>
      <w:r>
        <w:t xml:space="preserve"> (</w:t>
      </w:r>
      <w:r w:rsidRPr="0018320F">
        <w:rPr>
          <w:rFonts w:eastAsia="Times New Roman"/>
          <w:color w:val="000000"/>
          <w:lang w:eastAsia="el-GR"/>
        </w:rPr>
        <w:t>άρθρο 118</w:t>
      </w:r>
      <w:r w:rsidR="003C388F">
        <w:rPr>
          <w:rFonts w:eastAsia="Times New Roman"/>
          <w:color w:val="000000"/>
          <w:lang w:eastAsia="el-GR"/>
        </w:rPr>
        <w:t>,</w:t>
      </w:r>
      <w:r w:rsidRPr="0018320F">
        <w:rPr>
          <w:rFonts w:eastAsia="Times New Roman"/>
          <w:color w:val="000000"/>
          <w:lang w:eastAsia="el-GR"/>
        </w:rPr>
        <w:t xml:space="preserve"> παρ.</w:t>
      </w:r>
      <w:r>
        <w:rPr>
          <w:rFonts w:eastAsia="Times New Roman"/>
          <w:color w:val="000000"/>
          <w:lang w:eastAsia="el-GR"/>
        </w:rPr>
        <w:t>3</w:t>
      </w:r>
      <w:r w:rsidR="003C388F">
        <w:rPr>
          <w:rFonts w:eastAsia="Times New Roman"/>
          <w:color w:val="000000"/>
          <w:lang w:eastAsia="el-GR"/>
        </w:rPr>
        <w:t>,</w:t>
      </w:r>
      <w:r w:rsidRPr="0018320F">
        <w:rPr>
          <w:rFonts w:eastAsia="Times New Roman"/>
          <w:color w:val="000000"/>
          <w:lang w:eastAsia="el-GR"/>
        </w:rPr>
        <w:t xml:space="preserve"> Ν. 4412/2016</w:t>
      </w:r>
      <w:r>
        <w:rPr>
          <w:rFonts w:eastAsia="Times New Roman"/>
          <w:color w:val="000000"/>
          <w:lang w:eastAsia="el-GR"/>
        </w:rPr>
        <w:t>)</w:t>
      </w:r>
      <w:r w:rsidRPr="00FA19D3">
        <w:t xml:space="preserve">: </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την επωνυμία και τα στοιχεία επικοινωνίας της αναθέτουσας αρχής, </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περιγραφή του α</w:t>
      </w:r>
      <w:r w:rsidR="003C388F">
        <w:rPr>
          <w:rFonts w:eastAsia="Times New Roman"/>
          <w:color w:val="000000"/>
          <w:lang w:eastAsia="el-GR"/>
        </w:rPr>
        <w:t>ντικειμένου της σύμβασης και την</w:t>
      </w:r>
      <w:r w:rsidRPr="006C0B52">
        <w:rPr>
          <w:rFonts w:eastAsia="Times New Roman"/>
          <w:color w:val="000000"/>
          <w:lang w:eastAsia="el-GR"/>
        </w:rPr>
        <w:t xml:space="preserve"> αξία της,</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όνομα και στοιχεία επικοινωνίας του οικονομικού φορέα στον οποίο ανατίθεται η σύμβαση,</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κάθε άλλη πληροφορία που η αναθέτουσα αρχή κρίνει απαραίτητ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r w:rsidRPr="00B66D10">
        <w:rPr>
          <w:color w:val="000000"/>
        </w:rPr>
        <w:t>Αν παραβιασθεί η υποχρέωση για τα ανωτέρω, η σύμβαση είναι αυτοδίκαια άκυρ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 xml:space="preserve">Ειδικότερες περιπτώσεις </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B66D10">
        <w:rPr>
          <w:rFonts w:eastAsia="Times New Roman"/>
          <w:color w:val="000000"/>
          <w:lang w:eastAsia="el-GR"/>
        </w:rPr>
        <w:t>Κατ’ εξαίρεση, στην περίπτωση ορεινών ή νησιωτικών δήμων, και όταν έπειτα από τη σχετική πρόσκληση της αναθέτουσας αρχής δεν είναι δυνατή η κατάρτιση καταλόγου με τουλάχιστον τρεις (3) οικονομικούς φορείς, τότε η αναθέτουσα αρχή μπορεί να προβεί στη διαδικασία της απευθείας ανάθεσης σύμβασης έργου, μελέτης ή παροχής τεχνικών και λοιπών συναφών επιστημονικών υπηρεσιών χωρίς κλήρωση</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Η διαγωνιστική διαδικασία της απευθείας ανάθεσης του άρθρου 118 Ν.4412/2016 μπορεί να ολοκληρωθεί έστω κι αν έχει υποβληθεί μόνο μία προσφορά σύμφωνα με το άρθρο 106 του Ν. 4412/2016, όπου και ορίζονται οι περιπτώσεις ματαίωσης διαγωνιστικών διαδικασιών. Σύμφωνα με το άρθρο 106 του Ν. 4412/2016 δεν προβλέπεται ως λόγος ματαίωσης η υποβολή μίας και μόνο προσφοράς, οπότε, στην περίπτωση αυτή, οι διαγωνιστικές διαδικασίες ολοκληρώνονται κανονικά. Υφίσταται δυνατότητα ματαίωσης (με ειδικά αιτιολογημένη απόφαση της αναθέτουσας αρχής), εφόσον η μοναδική προσφορά κριθεί ως μη συμφέρουσα από οικονομική άποψη, βάσει του άρθρου 106, παρ. 2, περ. δ'</w:t>
      </w:r>
      <w:r w:rsidRPr="00EF2F90">
        <w:rPr>
          <w:rFonts w:eastAsia="Times New Roman"/>
          <w:color w:val="000000"/>
          <w:vertAlign w:val="superscript"/>
          <w:lang w:eastAsia="el-GR"/>
        </w:rPr>
        <w:footnoteReference w:id="4"/>
      </w:r>
      <w:r>
        <w:rPr>
          <w:rFonts w:eastAsia="Times New Roman"/>
          <w:color w:val="000000"/>
          <w:lang w:eastAsia="el-GR"/>
        </w:rPr>
        <w:t xml:space="preserve"> </w:t>
      </w:r>
      <w:r w:rsidRPr="00924FBA">
        <w:rPr>
          <w:rFonts w:eastAsia="Times New Roman"/>
          <w:color w:val="000000"/>
          <w:lang w:eastAsia="el-GR"/>
        </w:rPr>
        <w:t>του Ν. 4412/2016</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Για την επιλογή του αναδόχου διενεργείται δημόσια ηλεκτρονική κλήρωση από επιτροπή που ορίζεται από την αναθέτουσα αρχή, μεταξύ αυτών που περιλαμβάνονται στον ανωτέρω κατάλογο</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Μετά την υπογραφή της σύμβασης, ο ανάδοχος διαγράφεται υποχρεωτικά από τον κατάλογο της ηλεκτρονικής κλήρωσης και δεν συμμετέχει στις επόμενες κληρώσεις του έτους.</w:t>
      </w: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bookmarkStart w:id="178" w:name="art118_5"/>
    </w:p>
    <w:bookmarkEnd w:id="178"/>
    <w:p w:rsidR="001C3930" w:rsidRPr="00F0241A" w:rsidRDefault="001C3930" w:rsidP="001C3930"/>
    <w:p w:rsidR="001C3930" w:rsidRDefault="001C3930" w:rsidP="001C3930">
      <w:pPr>
        <w:spacing w:line="240" w:lineRule="auto"/>
        <w:ind w:left="0" w:right="0" w:firstLine="0"/>
        <w:jc w:val="left"/>
      </w:pPr>
      <w:r>
        <w:br w:type="page"/>
      </w:r>
    </w:p>
    <w:p w:rsidR="00715672" w:rsidRPr="006F059E" w:rsidRDefault="00715672" w:rsidP="00715672"/>
    <w:p w:rsidR="00715672" w:rsidRPr="006F059E" w:rsidRDefault="00715672" w:rsidP="00715672">
      <w:pPr>
        <w:spacing w:line="240" w:lineRule="auto"/>
        <w:ind w:left="0" w:right="0" w:firstLine="0"/>
        <w:jc w:val="left"/>
        <w:rPr>
          <w:b/>
          <w:szCs w:val="24"/>
        </w:rPr>
      </w:pPr>
    </w:p>
    <w:p w:rsidR="00715672" w:rsidRPr="006F059E" w:rsidRDefault="00715672" w:rsidP="00715672">
      <w:pPr>
        <w:pStyle w:val="1"/>
      </w:pPr>
    </w:p>
    <w:p w:rsidR="00715672" w:rsidRPr="006F059E" w:rsidRDefault="00715672" w:rsidP="00715672">
      <w:pPr>
        <w:pStyle w:val="1"/>
      </w:pPr>
    </w:p>
    <w:p w:rsidR="00715672" w:rsidRPr="006F059E" w:rsidRDefault="00A20D00" w:rsidP="00715672">
      <w:pPr>
        <w:pStyle w:val="1"/>
      </w:pPr>
      <w:r>
        <w:rPr>
          <w:noProof/>
        </w:rPr>
        <mc:AlternateContent>
          <mc:Choice Requires="wps">
            <w:drawing>
              <wp:anchor distT="0" distB="0" distL="114300" distR="114300" simplePos="0" relativeHeight="251678208" behindDoc="0" locked="0" layoutInCell="1" allowOverlap="1">
                <wp:simplePos x="0" y="0"/>
                <wp:positionH relativeFrom="column">
                  <wp:posOffset>3328670</wp:posOffset>
                </wp:positionH>
                <wp:positionV relativeFrom="paragraph">
                  <wp:posOffset>63500</wp:posOffset>
                </wp:positionV>
                <wp:extent cx="2232660" cy="1212850"/>
                <wp:effectExtent l="13970" t="6350" r="10795" b="9525"/>
                <wp:wrapNone/>
                <wp:docPr id="11"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A11032" w:rsidRDefault="00A11032" w:rsidP="00715672">
                            <w:pPr>
                              <w:pStyle w:val="af0"/>
                            </w:pPr>
                          </w:p>
                          <w:p w:rsidR="00A11032" w:rsidRDefault="00A11032" w:rsidP="00715672">
                            <w:pPr>
                              <w:pStyle w:val="af0"/>
                              <w:rPr>
                                <w:lang w:val="en-US"/>
                              </w:rPr>
                            </w:pPr>
                          </w:p>
                          <w:p w:rsidR="00A11032" w:rsidRPr="00715672" w:rsidRDefault="00A11032" w:rsidP="00715672">
                            <w:pPr>
                              <w:pStyle w:val="af0"/>
                              <w:rPr>
                                <w:lang w:val="en-US"/>
                              </w:rPr>
                            </w:pPr>
                            <w:r w:rsidRPr="006A46D0">
                              <w:t xml:space="preserve">ΠΑΡΑΡΤΗΜΑ </w:t>
                            </w:r>
                            <w:r>
                              <w:t>ΣΤ</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2" o:spid="_x0000_s1041" type="#_x0000_t202" style="position:absolute;left:0;text-align:left;margin-left:262.1pt;margin-top:5pt;width:175.8pt;height:95.5pt;z-index:25167820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" fillcolor="#c6d9f1">
                <v:textbox>
                  <w:txbxContent>
                    <w:p w:rsidR="00A11032" w:rsidRDefault="00A11032" w:rsidP="00715672">
                      <w:pPr>
                        <w:pStyle w:val="af0"/>
                      </w:pPr>
                    </w:p>
                    <w:p w:rsidR="00A11032" w:rsidRDefault="00A11032" w:rsidP="00715672">
                      <w:pPr>
                        <w:pStyle w:val="af0"/>
                        <w:rPr>
                          <w:lang w:val="en-US"/>
                        </w:rPr>
                      </w:pPr>
                    </w:p>
                    <w:p w:rsidR="00A11032" w:rsidRPr="00715672" w:rsidRDefault="00A11032" w:rsidP="00715672">
                      <w:pPr>
                        <w:pStyle w:val="af0"/>
                        <w:rPr>
                          <w:lang w:val="en-US"/>
                        </w:rPr>
                      </w:pPr>
                      <w:r w:rsidRPr="006A46D0">
                        <w:t xml:space="preserve">ΠΑΡΑΡΤΗΜΑ </w:t>
                      </w:r>
                      <w:r>
                        <w:t>ΣΤ</w:t>
                      </w:r>
                    </w:p>
                  </w:txbxContent>
                </v:textbox>
              </v:shape>
            </w:pict>
          </mc:Fallback>
        </mc:AlternateContent>
      </w: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715672" w:rsidRDefault="00715672" w:rsidP="00715672">
      <w:pPr>
        <w:pStyle w:val="1"/>
      </w:pPr>
      <w:bookmarkStart w:id="179" w:name="_Toc43722785"/>
      <w:r w:rsidRPr="006F059E">
        <w:t xml:space="preserve">ΠΑΡΑΡΤΗΜΑ </w:t>
      </w:r>
      <w:r w:rsidR="005A7EF9">
        <w:t>ΣΤ</w:t>
      </w:r>
      <w:r w:rsidRPr="006F059E">
        <w:t xml:space="preserve"> </w:t>
      </w:r>
      <w:r>
        <w:t>–</w:t>
      </w:r>
      <w:r w:rsidRPr="006F059E">
        <w:t xml:space="preserve"> </w:t>
      </w:r>
      <w:r>
        <w:t xml:space="preserve">ΣΤΟΙΧΕΙΑ ΕΠΙΚΟΝΩΝΙΑΣ ΞΕΝΟΔΟΧΕΙΩΝ ΚΑΙ ΛΟΙΠΩΝ ΚΑΤΑΛΥΜΑΤΩΝ ΕΝΤΟΣ </w:t>
      </w:r>
      <w:r w:rsidR="003C388F">
        <w:t xml:space="preserve"> </w:t>
      </w:r>
      <w:r w:rsidR="003C388F">
        <w:br/>
        <w:t xml:space="preserve"> </w:t>
      </w:r>
      <w:r>
        <w:t>ΧΩΡΙΚΗΣ ΑΡΜΟΔΙΟΤΗ</w:t>
      </w:r>
      <w:r w:rsidR="00F97943">
        <w:t>Τ</w:t>
      </w:r>
      <w:r>
        <w:t>ΑΣ ΔΗΜΟΥ «</w:t>
      </w:r>
      <w:r w:rsidRPr="00F97943">
        <w:rPr>
          <w:shd w:val="clear" w:color="auto" w:fill="D9D9D9" w:themeFill="background1" w:themeFillShade="D9"/>
        </w:rPr>
        <w:t>ΟΝΟΜΑ ΔΗΜΟΥ</w:t>
      </w:r>
      <w:r>
        <w:t>»</w:t>
      </w:r>
      <w:bookmarkEnd w:id="179"/>
      <w:r>
        <w:t xml:space="preserve"> </w:t>
      </w:r>
    </w:p>
    <w:p w:rsidR="00715672" w:rsidRPr="006F059E" w:rsidRDefault="00715672" w:rsidP="00715672"/>
    <w:p w:rsidR="00715672" w:rsidRPr="006F059E" w:rsidRDefault="00715672" w:rsidP="00715672">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ΣΗ ΣΕΙΣΜΟΥ 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3C388F">
        <w:t>.</w:t>
      </w:r>
    </w:p>
    <w:p w:rsidR="00715672" w:rsidRPr="006F059E" w:rsidRDefault="00715672" w:rsidP="00715672"/>
    <w:p w:rsidR="00715672" w:rsidRDefault="00715672" w:rsidP="00715672">
      <w:pPr>
        <w:rPr>
          <w:shd w:val="clear" w:color="auto" w:fill="FFFFFF" w:themeFill="background1"/>
        </w:rPr>
      </w:pPr>
      <w:r>
        <w:t xml:space="preserve">Ακολούθως παρατίθεται κατάλογος όλων των </w:t>
      </w:r>
      <w:r w:rsidR="004B7323">
        <w:t xml:space="preserve">Ξενοδοχειακών μονάδων και λοιπών καταλυμάτων </w:t>
      </w:r>
      <w:r w:rsidR="007D19C3">
        <w:t>εντός της χωρικής αρμοδιότητας του</w:t>
      </w:r>
      <w:r>
        <w:t xml:space="preserve"> Δήμου </w:t>
      </w:r>
      <w:r w:rsidRPr="002E491D">
        <w:rPr>
          <w:shd w:val="clear" w:color="auto" w:fill="D9D9D9" w:themeFill="background1" w:themeFillShade="D9"/>
        </w:rPr>
        <w:t>«ΟΝΟΜΑ ΔΗΜΟΥ»</w:t>
      </w:r>
      <w:r w:rsidR="007D19C3" w:rsidRPr="007D19C3">
        <w:rPr>
          <w:shd w:val="clear" w:color="auto" w:fill="FFFFFF" w:themeFill="background1"/>
        </w:rPr>
        <w:t xml:space="preserve"> με</w:t>
      </w:r>
      <w:r w:rsidR="00F766C9">
        <w:rPr>
          <w:shd w:val="clear" w:color="auto" w:fill="FFFFFF" w:themeFill="background1"/>
        </w:rPr>
        <w:t xml:space="preserve"> </w:t>
      </w:r>
      <w:r w:rsidR="00F97943">
        <w:rPr>
          <w:shd w:val="clear" w:color="auto" w:fill="FFFFFF" w:themeFill="background1"/>
        </w:rPr>
        <w:t>τα ακόλουθα</w:t>
      </w:r>
      <w:r w:rsidR="00F766C9">
        <w:rPr>
          <w:shd w:val="clear" w:color="auto" w:fill="FFFFFF" w:themeFill="background1"/>
        </w:rPr>
        <w:t xml:space="preserve"> στοιχεία:</w:t>
      </w:r>
    </w:p>
    <w:p w:rsidR="00F766C9" w:rsidRPr="00F40634" w:rsidRDefault="00F766C9" w:rsidP="00F8146E">
      <w:pPr>
        <w:pStyle w:val="a9"/>
        <w:numPr>
          <w:ilvl w:val="0"/>
          <w:numId w:val="30"/>
        </w:numPr>
        <w:rPr>
          <w:shd w:val="clear" w:color="auto" w:fill="FFFFFF" w:themeFill="background1"/>
        </w:rPr>
      </w:pPr>
      <w:r w:rsidRPr="00F40634">
        <w:rPr>
          <w:shd w:val="clear" w:color="auto" w:fill="FFFFFF" w:themeFill="background1"/>
        </w:rPr>
        <w:t>Ονομασία επιχείρησης</w:t>
      </w:r>
    </w:p>
    <w:p w:rsidR="00E73C0F" w:rsidRDefault="00E73C0F" w:rsidP="00F8146E">
      <w:pPr>
        <w:pStyle w:val="a9"/>
        <w:numPr>
          <w:ilvl w:val="0"/>
          <w:numId w:val="30"/>
        </w:numPr>
      </w:pPr>
      <w:r>
        <w:t>Είδος καταλύματος</w:t>
      </w:r>
      <w:r w:rsidR="001927A4">
        <w:t xml:space="preserve"> (ξενοδοχείο</w:t>
      </w:r>
      <w:r w:rsidR="00F40634">
        <w:t>, ενοικιαζόμενα δωμάτια, κλπ)</w:t>
      </w:r>
    </w:p>
    <w:p w:rsidR="00F766C9" w:rsidRDefault="00F766C9" w:rsidP="00F8146E">
      <w:pPr>
        <w:pStyle w:val="a9"/>
        <w:numPr>
          <w:ilvl w:val="0"/>
          <w:numId w:val="30"/>
        </w:numPr>
      </w:pPr>
      <w:r>
        <w:t>Ιδιοκτήτης / υπεύθυνος λειτουργίας</w:t>
      </w:r>
    </w:p>
    <w:p w:rsidR="007A1600" w:rsidRDefault="007A1600" w:rsidP="00F8146E">
      <w:pPr>
        <w:pStyle w:val="a9"/>
        <w:numPr>
          <w:ilvl w:val="0"/>
          <w:numId w:val="30"/>
        </w:numPr>
      </w:pPr>
      <w:r>
        <w:t>Δυναμικότητα (αριθμός δωματίων / κλινών)</w:t>
      </w:r>
    </w:p>
    <w:p w:rsidR="00E73C0F" w:rsidRDefault="00E73C0F" w:rsidP="00F8146E">
      <w:pPr>
        <w:pStyle w:val="a9"/>
        <w:numPr>
          <w:ilvl w:val="0"/>
          <w:numId w:val="30"/>
        </w:numPr>
      </w:pPr>
      <w:r>
        <w:t xml:space="preserve">Περίοδος λειτουργίας </w:t>
      </w:r>
    </w:p>
    <w:p w:rsidR="00F766C9" w:rsidRDefault="00F766C9" w:rsidP="00F8146E">
      <w:pPr>
        <w:pStyle w:val="a9"/>
        <w:numPr>
          <w:ilvl w:val="0"/>
          <w:numId w:val="30"/>
        </w:numPr>
      </w:pPr>
      <w:r>
        <w:t>Διεύ</w:t>
      </w:r>
      <w:r w:rsidR="007A1600">
        <w:t>θυνση</w:t>
      </w:r>
    </w:p>
    <w:p w:rsidR="007A1600" w:rsidRDefault="007A1600" w:rsidP="00F8146E">
      <w:pPr>
        <w:pStyle w:val="a9"/>
        <w:numPr>
          <w:ilvl w:val="0"/>
          <w:numId w:val="30"/>
        </w:numPr>
      </w:pPr>
      <w:r>
        <w:t>Τηλέφωνο επικοινωνίας</w:t>
      </w:r>
    </w:p>
    <w:p w:rsidR="00715672" w:rsidRPr="00715672" w:rsidRDefault="00715672" w:rsidP="00715672"/>
    <w:p w:rsidR="00715672" w:rsidRPr="00715672" w:rsidRDefault="00715672" w:rsidP="00715672"/>
    <w:p w:rsidR="0064401C" w:rsidRPr="006F059E" w:rsidRDefault="002B049A" w:rsidP="0064401C">
      <w:pPr>
        <w:pStyle w:val="1"/>
      </w:pPr>
      <w:r>
        <w:br w:type="page"/>
      </w:r>
    </w:p>
    <w:p w:rsidR="002B049A" w:rsidRDefault="002B049A">
      <w:pPr>
        <w:spacing w:line="240" w:lineRule="auto"/>
        <w:ind w:left="0" w:right="0" w:firstLine="0"/>
        <w:jc w:val="left"/>
      </w:pPr>
    </w:p>
    <w:p w:rsidR="0067646A" w:rsidRPr="006F059E" w:rsidRDefault="00A20D00" w:rsidP="0067646A">
      <w:pPr>
        <w:pStyle w:val="1"/>
      </w:pPr>
      <w:r>
        <w:rPr>
          <w:noProof/>
        </w:rPr>
        <mc:AlternateContent>
          <mc:Choice Requires="wps">
            <w:drawing>
              <wp:anchor distT="0" distB="0" distL="114300" distR="114300" simplePos="0" relativeHeight="251680256" behindDoc="0" locked="0" layoutInCell="1" allowOverlap="1">
                <wp:simplePos x="0" y="0"/>
                <wp:positionH relativeFrom="column">
                  <wp:posOffset>3328670</wp:posOffset>
                </wp:positionH>
                <wp:positionV relativeFrom="paragraph">
                  <wp:posOffset>63500</wp:posOffset>
                </wp:positionV>
                <wp:extent cx="2232660" cy="1212850"/>
                <wp:effectExtent l="13970" t="6350" r="10795" b="9525"/>
                <wp:wrapNone/>
                <wp:docPr id="10"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A11032" w:rsidRDefault="00A11032" w:rsidP="0067646A">
                            <w:pPr>
                              <w:pStyle w:val="af0"/>
                            </w:pPr>
                          </w:p>
                          <w:p w:rsidR="00A11032" w:rsidRDefault="00A11032" w:rsidP="0067646A">
                            <w:pPr>
                              <w:pStyle w:val="af0"/>
                              <w:rPr>
                                <w:lang w:val="en-US"/>
                              </w:rPr>
                            </w:pPr>
                          </w:p>
                          <w:p w:rsidR="00A11032" w:rsidRPr="00715672" w:rsidRDefault="00A11032" w:rsidP="0067646A">
                            <w:pPr>
                              <w:pStyle w:val="af0"/>
                              <w:rPr>
                                <w:lang w:val="en-US"/>
                              </w:rPr>
                            </w:pPr>
                            <w:r w:rsidRPr="006A46D0">
                              <w:t xml:space="preserve">ΠΑΡΑΡΤΗΜΑ </w:t>
                            </w:r>
                            <w:r>
                              <w:t>Ζ</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4" o:spid="_x0000_s1042" type="#_x0000_t202" style="position:absolute;left:0;text-align:left;margin-left:262.1pt;margin-top:5pt;width:175.8pt;height:95.5pt;z-index:25168025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" fillcolor="#c6d9f1">
                <v:textbox>
                  <w:txbxContent>
                    <w:p w:rsidR="00A11032" w:rsidRDefault="00A11032" w:rsidP="0067646A">
                      <w:pPr>
                        <w:pStyle w:val="af0"/>
                      </w:pPr>
                    </w:p>
                    <w:p w:rsidR="00A11032" w:rsidRDefault="00A11032" w:rsidP="0067646A">
                      <w:pPr>
                        <w:pStyle w:val="af0"/>
                        <w:rPr>
                          <w:lang w:val="en-US"/>
                        </w:rPr>
                      </w:pPr>
                    </w:p>
                    <w:p w:rsidR="00A11032" w:rsidRPr="00715672" w:rsidRDefault="00A11032" w:rsidP="0067646A">
                      <w:pPr>
                        <w:pStyle w:val="af0"/>
                        <w:rPr>
                          <w:lang w:val="en-US"/>
                        </w:rPr>
                      </w:pPr>
                      <w:r w:rsidRPr="006A46D0">
                        <w:t xml:space="preserve">ΠΑΡΑΡΤΗΜΑ </w:t>
                      </w:r>
                      <w:r>
                        <w:t>Ζ</w:t>
                      </w:r>
                    </w:p>
                  </w:txbxContent>
                </v:textbox>
              </v:shape>
            </w:pict>
          </mc:Fallback>
        </mc:AlternateContent>
      </w: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715672" w:rsidRDefault="0067646A" w:rsidP="0067646A">
      <w:pPr>
        <w:pStyle w:val="1"/>
      </w:pPr>
      <w:bookmarkStart w:id="180" w:name="_Toc43722786"/>
      <w:r w:rsidRPr="006F059E">
        <w:t xml:space="preserve">ΠΑΡΑΡΤΗΜΑ </w:t>
      </w:r>
      <w:r>
        <w:rPr>
          <w:lang w:val="en-US"/>
        </w:rPr>
        <w:t>Z</w:t>
      </w:r>
      <w:r w:rsidRPr="006F059E">
        <w:t xml:space="preserve"> </w:t>
      </w:r>
      <w:r>
        <w:t>–</w:t>
      </w:r>
      <w:r w:rsidRPr="006F059E">
        <w:t xml:space="preserve"> </w:t>
      </w:r>
      <w:r w:rsidR="0031761C" w:rsidRPr="0067646A">
        <w:t xml:space="preserve">ΑΝΑΛΥΤΙΚΗ ΚΑΤΑΣΤΑΣΗ ΤΩΝ ΟΙΚΙΣΜΩΝ ΤΟΥ ΔΗΜΟΥ </w:t>
      </w:r>
      <w:r w:rsidRPr="007D533E">
        <w:rPr>
          <w:shd w:val="clear" w:color="auto" w:fill="D9D9D9" w:themeFill="background1" w:themeFillShade="D9"/>
        </w:rPr>
        <w:t>«ΟΝΟΜΑ ΔΗΜΟΥ»</w:t>
      </w:r>
      <w:bookmarkEnd w:id="180"/>
    </w:p>
    <w:p w:rsidR="0067646A" w:rsidRPr="006F059E" w:rsidRDefault="0067646A" w:rsidP="0067646A"/>
    <w:p w:rsidR="0067646A" w:rsidRPr="006F059E" w:rsidRDefault="0067646A" w:rsidP="0067646A">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ΣΗ ΣΕΙΣΜΟΥ 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314C79">
        <w:t>.</w:t>
      </w:r>
    </w:p>
    <w:p w:rsidR="0067646A" w:rsidRPr="006F059E" w:rsidRDefault="0067646A" w:rsidP="0067646A"/>
    <w:p w:rsidR="0067646A" w:rsidRDefault="0067646A" w:rsidP="0067646A">
      <w:pPr>
        <w:rPr>
          <w:shd w:val="clear" w:color="auto" w:fill="FFFFFF" w:themeFill="background1"/>
        </w:rPr>
      </w:pPr>
      <w:r>
        <w:t xml:space="preserve">Ακολούθως παρατίθεται </w:t>
      </w:r>
      <w:r w:rsidR="00314C79">
        <w:t>α</w:t>
      </w:r>
      <w:r w:rsidR="000F6419">
        <w:t xml:space="preserve">ναλυτική κατάσταση όλων των οικισμών του </w:t>
      </w:r>
      <w:r w:rsidR="000F6419" w:rsidRPr="00051C4D">
        <w:t>Δήμου</w:t>
      </w:r>
      <w:r w:rsidR="000F6419">
        <w:t xml:space="preserve"> </w:t>
      </w:r>
      <w:r w:rsidR="000F6419" w:rsidRPr="00A224FC">
        <w:t>«ΟΝΟΜΑ ΔΗΜΟΥ»</w:t>
      </w:r>
      <w:r w:rsidR="000F6419">
        <w:t xml:space="preserve"> με τον αντίστοιχο πληθυσμό (ΕΛΣΤΑΤ 2011) </w:t>
      </w:r>
      <w:r w:rsidR="000F6419" w:rsidRPr="0095692C">
        <w:rPr>
          <w:i/>
        </w:rPr>
        <w:t>(μπορεί να χρησιμοποιηθεί η ΓΠ- 191/18-3-2014 (ΦΕΚ 698</w:t>
      </w:r>
      <w:r w:rsidR="00BA0ECF">
        <w:rPr>
          <w:i/>
        </w:rPr>
        <w:t xml:space="preserve"> </w:t>
      </w:r>
      <w:r w:rsidR="000F6419" w:rsidRPr="0095692C">
        <w:rPr>
          <w:i/>
        </w:rPr>
        <w:t>Β) απόφαση της ΕΛ.ΣΤΑΤ «Τροποποίηση της Απόφασης με αριθμό 11247/28.12.2012 (ΦΕΚ 3465</w:t>
      </w:r>
      <w:r w:rsidR="00BA0ECF">
        <w:rPr>
          <w:i/>
        </w:rPr>
        <w:t xml:space="preserve"> </w:t>
      </w:r>
      <w:r w:rsidR="000F6419" w:rsidRPr="0095692C">
        <w:rPr>
          <w:i/>
        </w:rPr>
        <w:t>Β) και θέμα «Αποτελέσματα της Απογραφής Πληθυσμού</w:t>
      </w:r>
      <w:r w:rsidR="000F6419" w:rsidRPr="00CC30C0">
        <w:rPr>
          <w:i/>
        </w:rPr>
        <w:t xml:space="preserve"> </w:t>
      </w:r>
      <w:r w:rsidR="000F6419" w:rsidRPr="0095692C">
        <w:rPr>
          <w:i/>
        </w:rPr>
        <w:t>−</w:t>
      </w:r>
      <w:r w:rsidR="000F6419" w:rsidRPr="00CC30C0">
        <w:rPr>
          <w:i/>
        </w:rPr>
        <w:t xml:space="preserve"> </w:t>
      </w:r>
      <w:r w:rsidR="000F6419" w:rsidRPr="0095692C">
        <w:rPr>
          <w:i/>
        </w:rPr>
        <w:t>Κατοικιών 2011 που αφορούν στο Μόνιμο Πληθυσμό της Χώρας»»</w:t>
      </w:r>
      <w:r w:rsidR="000F6419">
        <w:rPr>
          <w:i/>
        </w:rPr>
        <w:t>)</w:t>
      </w:r>
      <w:r w:rsidR="00314C79">
        <w:rPr>
          <w:i/>
        </w:rPr>
        <w:t>.</w:t>
      </w:r>
    </w:p>
    <w:p w:rsidR="00715672" w:rsidRDefault="00715672" w:rsidP="00E375B9"/>
    <w:tbl>
      <w:tblPr>
        <w:tblStyle w:val="af"/>
        <w:tblW w:w="0" w:type="auto"/>
        <w:tblInd w:w="-426" w:type="dxa"/>
        <w:tblLook w:val="04A0" w:firstRow="1" w:lastRow="0" w:firstColumn="1" w:lastColumn="0" w:noHBand="0" w:noVBand="1"/>
      </w:tblPr>
      <w:tblGrid>
        <w:gridCol w:w="4524"/>
        <w:gridCol w:w="4525"/>
      </w:tblGrid>
      <w:tr w:rsidR="000F6419" w:rsidRPr="00BF7B62" w:rsidTr="000F6419">
        <w:tc>
          <w:tcPr>
            <w:tcW w:w="4524" w:type="dxa"/>
            <w:shd w:val="clear" w:color="auto" w:fill="D9D9D9" w:themeFill="background1" w:themeFillShade="D9"/>
          </w:tcPr>
          <w:p w:rsidR="000F6419" w:rsidRPr="00BF7B62" w:rsidRDefault="000F6419" w:rsidP="000F6419">
            <w:pPr>
              <w:ind w:left="0" w:firstLine="0"/>
              <w:jc w:val="center"/>
              <w:rPr>
                <w:b/>
              </w:rPr>
            </w:pPr>
            <w:r w:rsidRPr="00BF7B62">
              <w:rPr>
                <w:b/>
              </w:rPr>
              <w:t xml:space="preserve">Δήμος </w:t>
            </w:r>
            <w:r w:rsidRPr="00BF7B62">
              <w:rPr>
                <w:b/>
                <w:shd w:val="clear" w:color="auto" w:fill="D9D9D9" w:themeFill="background1" w:themeFillShade="D9"/>
              </w:rPr>
              <w:t>«ΟΝΟΜΑ ΔΗΜΟΥ»</w:t>
            </w:r>
          </w:p>
        </w:tc>
        <w:tc>
          <w:tcPr>
            <w:tcW w:w="4525" w:type="dxa"/>
            <w:shd w:val="clear" w:color="auto" w:fill="D9D9D9" w:themeFill="background1" w:themeFillShade="D9"/>
          </w:tcPr>
          <w:p w:rsidR="000F6419" w:rsidRPr="00BF7B62" w:rsidRDefault="000F6419" w:rsidP="000F6419">
            <w:pPr>
              <w:ind w:left="0" w:firstLine="0"/>
              <w:jc w:val="center"/>
              <w:rPr>
                <w:b/>
              </w:rPr>
            </w:pPr>
            <w:r w:rsidRPr="00BF7B62">
              <w:rPr>
                <w:b/>
              </w:rPr>
              <w:t>Μόνιμος πληθυσμός</w:t>
            </w:r>
          </w:p>
        </w:tc>
      </w:tr>
      <w:tr w:rsidR="000F6419" w:rsidRPr="00727B8A" w:rsidTr="000F6419">
        <w:tc>
          <w:tcPr>
            <w:tcW w:w="4524" w:type="dxa"/>
            <w:shd w:val="clear" w:color="auto" w:fill="F2F2F2" w:themeFill="background1" w:themeFillShade="F2"/>
          </w:tcPr>
          <w:p w:rsidR="000F6419" w:rsidRPr="00727B8A" w:rsidRDefault="000F6419" w:rsidP="000F6419">
            <w:pPr>
              <w:ind w:left="0" w:firstLine="0"/>
              <w:rPr>
                <w:b/>
              </w:rPr>
            </w:pPr>
            <w:r w:rsidRPr="00727B8A">
              <w:rPr>
                <w:b/>
              </w:rPr>
              <w:t>Α. Δημοτική Ενότητα …………….</w:t>
            </w:r>
          </w:p>
        </w:tc>
        <w:tc>
          <w:tcPr>
            <w:tcW w:w="4525" w:type="dxa"/>
            <w:shd w:val="clear" w:color="auto" w:fill="F2F2F2" w:themeFill="background1" w:themeFillShade="F2"/>
          </w:tcPr>
          <w:p w:rsidR="000F6419" w:rsidRPr="00727B8A" w:rsidRDefault="000F6419" w:rsidP="000F6419">
            <w:pPr>
              <w:ind w:left="1572" w:firstLine="0"/>
              <w:rPr>
                <w:b/>
              </w:rPr>
            </w:pPr>
            <w:r w:rsidRPr="00727B8A">
              <w:rPr>
                <w:b/>
              </w:rPr>
              <w:t>#####</w:t>
            </w:r>
          </w:p>
        </w:tc>
      </w:tr>
      <w:tr w:rsidR="000F6419" w:rsidRPr="00727B8A" w:rsidTr="000F6419">
        <w:tc>
          <w:tcPr>
            <w:tcW w:w="4524" w:type="dxa"/>
          </w:tcPr>
          <w:p w:rsidR="000F6419" w:rsidRPr="00727B8A" w:rsidRDefault="000F6419" w:rsidP="000F6419">
            <w:pPr>
              <w:ind w:left="0" w:firstLine="0"/>
              <w:rPr>
                <w:b/>
              </w:rPr>
            </w:pPr>
            <w:r w:rsidRPr="00727B8A">
              <w:rPr>
                <w:b/>
              </w:rPr>
              <w:t xml:space="preserve">     Κοινότητα……………</w:t>
            </w:r>
          </w:p>
        </w:tc>
        <w:tc>
          <w:tcPr>
            <w:tcW w:w="4525" w:type="dxa"/>
          </w:tcPr>
          <w:p w:rsidR="000F6419" w:rsidRPr="00727B8A" w:rsidRDefault="000F6419" w:rsidP="000F6419">
            <w:pPr>
              <w:ind w:left="1572" w:firstLine="0"/>
              <w:rPr>
                <w:b/>
              </w:rPr>
            </w:pPr>
            <w:r w:rsidRPr="00727B8A">
              <w:rPr>
                <w:b/>
              </w:rPr>
              <w:t>#####</w:t>
            </w:r>
          </w:p>
        </w:tc>
      </w:tr>
      <w:tr w:rsidR="00996F7C" w:rsidTr="00727B8A">
        <w:tc>
          <w:tcPr>
            <w:tcW w:w="4524" w:type="dxa"/>
            <w:shd w:val="clear" w:color="auto" w:fill="FFFFFF" w:themeFill="background1"/>
          </w:tcPr>
          <w:p w:rsidR="00996F7C" w:rsidRDefault="00727B8A" w:rsidP="000F6419">
            <w:pPr>
              <w:ind w:left="0" w:firstLine="0"/>
            </w:pPr>
            <w:r w:rsidRPr="00727B8A">
              <w:rPr>
                <w:highlight w:val="lightGray"/>
              </w:rPr>
              <w:t>«ΟΝΟΜΑ ΟΙΚΙΣΜΟΥ»</w:t>
            </w:r>
          </w:p>
        </w:tc>
        <w:tc>
          <w:tcPr>
            <w:tcW w:w="4525" w:type="dxa"/>
            <w:shd w:val="clear" w:color="auto" w:fill="FFFFFF" w:themeFill="background1"/>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rsidRPr="00F27BCE">
              <w:rPr>
                <w:b/>
              </w:rPr>
              <w:t xml:space="preserve">     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t xml:space="preserve">     </w:t>
            </w:r>
            <w:r w:rsidRPr="00F27BCE">
              <w:rPr>
                <w:b/>
              </w:rPr>
              <w:t>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shd w:val="clear" w:color="auto" w:fill="F2F2F2" w:themeFill="background1" w:themeFillShade="F2"/>
          </w:tcPr>
          <w:p w:rsidR="000F6419" w:rsidRPr="00314C79" w:rsidRDefault="000F6419" w:rsidP="000F6419">
            <w:pPr>
              <w:ind w:left="0" w:firstLine="0"/>
              <w:rPr>
                <w:b/>
              </w:rPr>
            </w:pPr>
            <w:r w:rsidRPr="00314C79">
              <w:rPr>
                <w:b/>
              </w:rPr>
              <w:t>Β. Δημοτική Ενότητα …………….</w:t>
            </w:r>
          </w:p>
        </w:tc>
        <w:tc>
          <w:tcPr>
            <w:tcW w:w="4525" w:type="dxa"/>
            <w:shd w:val="clear" w:color="auto" w:fill="F2F2F2" w:themeFill="background1" w:themeFillShade="F2"/>
          </w:tcPr>
          <w:p w:rsidR="000F6419" w:rsidRPr="00F27BCE" w:rsidRDefault="000F6419" w:rsidP="000F6419">
            <w:pPr>
              <w:ind w:left="1572" w:firstLine="0"/>
              <w:rPr>
                <w:b/>
              </w:rPr>
            </w:pPr>
            <w:r w:rsidRPr="00F27BCE">
              <w:rPr>
                <w:b/>
              </w:rPr>
              <w:t>#####</w:t>
            </w:r>
          </w:p>
        </w:tc>
      </w:tr>
      <w:tr w:rsidR="000F6419" w:rsidTr="000F6419">
        <w:tc>
          <w:tcPr>
            <w:tcW w:w="4524" w:type="dxa"/>
          </w:tcPr>
          <w:p w:rsidR="000F6419" w:rsidRPr="00F27BCE" w:rsidRDefault="000F6419" w:rsidP="000F6419">
            <w:pPr>
              <w:ind w:left="0" w:firstLine="0"/>
              <w:rPr>
                <w:b/>
              </w:rPr>
            </w:pPr>
            <w:r>
              <w:t xml:space="preserve">     </w:t>
            </w:r>
            <w:r w:rsidRPr="00F27BCE">
              <w:rPr>
                <w:b/>
              </w:rPr>
              <w:t>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rsidRPr="00F27BCE">
              <w:rPr>
                <w:b/>
              </w:rPr>
              <w:t xml:space="preserve">     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bl>
    <w:p w:rsidR="00FD0303" w:rsidRDefault="00A20D00">
      <w:pPr>
        <w:spacing w:line="240" w:lineRule="auto"/>
        <w:ind w:left="0" w:right="0" w:firstLine="0"/>
        <w:jc w:val="left"/>
      </w:pPr>
      <w:r>
        <w:rPr>
          <w:noProof/>
        </w:rPr>
        <mc:AlternateContent>
          <mc:Choice Requires="wps">
            <w:drawing>
              <wp:anchor distT="0" distB="0" distL="114300" distR="114300" simplePos="0" relativeHeight="251686400" behindDoc="0" locked="0" layoutInCell="1" allowOverlap="1">
                <wp:simplePos x="0" y="0"/>
                <wp:positionH relativeFrom="column">
                  <wp:posOffset>3430905</wp:posOffset>
                </wp:positionH>
                <wp:positionV relativeFrom="paragraph">
                  <wp:posOffset>91440</wp:posOffset>
                </wp:positionV>
                <wp:extent cx="2223770" cy="1212850"/>
                <wp:effectExtent l="11430" t="5715" r="12700" b="10160"/>
                <wp:wrapNone/>
                <wp:docPr id="9"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3770" cy="1212850"/>
                        </a:xfrm>
                        <a:prstGeom prst="rect">
                          <a:avLst/>
                        </a:prstGeom>
                        <a:solidFill>
                          <a:srgbClr val="C6D9F1"/>
                        </a:solidFill>
                        <a:ln w="9525">
                          <a:solidFill>
                            <a:srgbClr val="000000"/>
                          </a:solidFill>
                          <a:miter lim="800000"/>
                          <a:headEnd/>
                          <a:tailEnd/>
                        </a:ln>
                      </wps:spPr>
                      <wps:txbx>
                        <w:txbxContent>
                          <w:p w:rsidR="00A11032" w:rsidRDefault="00A11032" w:rsidP="00FD0303">
                            <w:pPr>
                              <w:pStyle w:val="af0"/>
                            </w:pPr>
                          </w:p>
                          <w:p w:rsidR="00A11032" w:rsidRDefault="00A11032" w:rsidP="00FD0303">
                            <w:pPr>
                              <w:pStyle w:val="af0"/>
                              <w:rPr>
                                <w:lang w:val="en-US"/>
                              </w:rPr>
                            </w:pPr>
                          </w:p>
                          <w:p w:rsidR="00A11032" w:rsidRPr="00A357F1" w:rsidRDefault="00A11032" w:rsidP="00FD0303">
                            <w:pPr>
                              <w:pStyle w:val="af0"/>
                            </w:pPr>
                            <w:r w:rsidRPr="006A46D0">
                              <w:t xml:space="preserve">ΠΑΡΑΡΤΗΜΑ </w:t>
                            </w:r>
                            <w:r>
                              <w:t>Η</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91" o:spid="_x0000_s1043" type="#_x0000_t202" style="position:absolute;margin-left:270.15pt;margin-top:7.2pt;width:175.1pt;height:95.5pt;z-index:25168640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" fillcolor="#c6d9f1">
                <v:textbox>
                  <w:txbxContent>
                    <w:p w:rsidR="00A11032" w:rsidRDefault="00A11032" w:rsidP="00FD0303">
                      <w:pPr>
                        <w:pStyle w:val="af0"/>
                      </w:pPr>
                    </w:p>
                    <w:p w:rsidR="00A11032" w:rsidRDefault="00A11032" w:rsidP="00FD0303">
                      <w:pPr>
                        <w:pStyle w:val="af0"/>
                        <w:rPr>
                          <w:lang w:val="en-US"/>
                        </w:rPr>
                      </w:pPr>
                    </w:p>
                    <w:p w:rsidR="00A11032" w:rsidRPr="00A357F1" w:rsidRDefault="00A11032" w:rsidP="00FD0303">
                      <w:pPr>
                        <w:pStyle w:val="af0"/>
                      </w:pPr>
                      <w:r w:rsidRPr="006A46D0">
                        <w:t xml:space="preserve">ΠΑΡΑΡΤΗΜΑ </w:t>
                      </w:r>
                      <w:r>
                        <w:t>Η</w:t>
                      </w:r>
                    </w:p>
                  </w:txbxContent>
                </v:textbox>
              </v:shape>
            </w:pict>
          </mc:Fallback>
        </mc:AlternateContent>
      </w:r>
    </w:p>
    <w:p w:rsidR="005A7EF9" w:rsidRDefault="005A7EF9"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Pr="006F059E" w:rsidRDefault="00FD0303" w:rsidP="00FD0303">
      <w:pPr>
        <w:pStyle w:val="1"/>
      </w:pPr>
    </w:p>
    <w:p w:rsidR="00BA3421" w:rsidRDefault="00FD0303" w:rsidP="00BA3421">
      <w:pPr>
        <w:pStyle w:val="1"/>
      </w:pPr>
      <w:bookmarkStart w:id="181" w:name="_Toc43722787"/>
      <w:r w:rsidRPr="006F059E">
        <w:t xml:space="preserve">ΠΑΡΑΡΤΗΜΑ </w:t>
      </w:r>
      <w:r>
        <w:t>Η</w:t>
      </w:r>
      <w:r w:rsidRPr="006F059E">
        <w:t xml:space="preserve"> </w:t>
      </w:r>
      <w:r>
        <w:t>–</w:t>
      </w:r>
      <w:r w:rsidRPr="006F059E">
        <w:t xml:space="preserve"> </w:t>
      </w:r>
      <w:r>
        <w:t>ΧΩΡΟΙ ΚΑΤΑΦΥΓΗΣ ΠΛ</w:t>
      </w:r>
      <w:r w:rsidR="00BA3421">
        <w:t>Η</w:t>
      </w:r>
      <w:r>
        <w:t>Θ</w:t>
      </w:r>
      <w:r w:rsidR="00BA3421">
        <w:t>Υ</w:t>
      </w:r>
      <w:r>
        <w:t xml:space="preserve">ΣΜΟΥ ΚΑΙ </w:t>
      </w:r>
      <w:r w:rsidR="00BA3421">
        <w:t>ΧΩΡΟΙ ΕΝΑΠΟΘΕΣΗΣ ΑΔΡΑΝΩΝ ΥΛΙΚΩΝ</w:t>
      </w:r>
      <w:bookmarkEnd w:id="181"/>
      <w:r w:rsidR="00BA3421">
        <w:t xml:space="preserve"> </w:t>
      </w:r>
    </w:p>
    <w:p w:rsidR="00FD0303" w:rsidRPr="006F059E" w:rsidRDefault="00BA3421" w:rsidP="00BA3421">
      <w:pPr>
        <w:pStyle w:val="1"/>
        <w:jc w:val="both"/>
      </w:pPr>
      <w:r>
        <w:t xml:space="preserve">                                 </w:t>
      </w:r>
      <w:bookmarkStart w:id="182" w:name="_Toc43722788"/>
      <w:r w:rsidR="00FD0303">
        <w:t xml:space="preserve">ΣΕ ΕΠΙΠΕΔΟ ΔΗΜΟΥ </w:t>
      </w:r>
      <w:r w:rsidR="00FD0303" w:rsidRPr="00020899">
        <w:rPr>
          <w:highlight w:val="lightGray"/>
        </w:rPr>
        <w:t>«ΟΝΟΜΑ ΔΗΜΟΥ»</w:t>
      </w:r>
      <w:bookmarkEnd w:id="182"/>
    </w:p>
    <w:p w:rsidR="00FD0303" w:rsidRPr="006F059E" w:rsidRDefault="00FD0303" w:rsidP="00FD0303"/>
    <w:p w:rsidR="00FD0303" w:rsidRPr="006F059E" w:rsidRDefault="00FD0303" w:rsidP="00FD0303">
      <w:pPr>
        <w:ind w:firstLine="0"/>
      </w:pPr>
      <w:r w:rsidRPr="006F059E">
        <w:t xml:space="preserve">Το παρόν προσαρτάται στο ΣΧΕΔΙΟ ΑΝΤΙΜΕΤΩΠΙΣΗΣ ΕΚΤΑΚΤΩΝ ΑΝΑΓΚΩΝ </w:t>
      </w:r>
      <w:r>
        <w:t>ΚΑΙ ΑΜΕΣΗΣ/ΒΡΑΧΕΙΑΣ ΔΙΑΧΕΙΡΙΣΗΣ ΣΥΝΕΠΕΙΩΝ ΑΠΟ ΤΗΝ ΕΚΔΗΛΩΣΗ ΣΕΙΣΜΟΥ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BA3421">
        <w:t>.</w:t>
      </w:r>
    </w:p>
    <w:p w:rsidR="00FD0303" w:rsidRDefault="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pPr>
        <w:spacing w:line="240" w:lineRule="auto"/>
        <w:ind w:left="0" w:right="0" w:firstLine="0"/>
        <w:jc w:val="left"/>
      </w:pPr>
      <w:r>
        <w:br w:type="page"/>
      </w:r>
    </w:p>
    <w:p w:rsidR="00FD0303" w:rsidRDefault="00FD0303" w:rsidP="00FD0303">
      <w:pPr>
        <w:spacing w:line="240" w:lineRule="auto"/>
        <w:ind w:left="0" w:right="0" w:firstLine="0"/>
        <w:jc w:val="left"/>
      </w:pPr>
    </w:p>
    <w:p w:rsidR="005A7EF9" w:rsidRPr="006F059E" w:rsidRDefault="00A20D00" w:rsidP="005A7EF9">
      <w:pPr>
        <w:pStyle w:val="1"/>
      </w:pPr>
      <w:r>
        <w:rPr>
          <w:noProof/>
        </w:rPr>
        <mc:AlternateContent>
          <mc:Choice Requires="wps">
            <w:drawing>
              <wp:anchor distT="0" distB="0" distL="114300" distR="114300" simplePos="0" relativeHeight="251682304" behindDoc="0" locked="0" layoutInCell="1" allowOverlap="1">
                <wp:simplePos x="0" y="0"/>
                <wp:positionH relativeFrom="column">
                  <wp:posOffset>3328670</wp:posOffset>
                </wp:positionH>
                <wp:positionV relativeFrom="paragraph">
                  <wp:posOffset>63500</wp:posOffset>
                </wp:positionV>
                <wp:extent cx="2232660" cy="1212850"/>
                <wp:effectExtent l="13970" t="6350" r="10795" b="9525"/>
                <wp:wrapNone/>
                <wp:docPr id="8"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A11032" w:rsidRDefault="00A11032" w:rsidP="005A7EF9">
                            <w:pPr>
                              <w:pStyle w:val="af0"/>
                            </w:pPr>
                          </w:p>
                          <w:p w:rsidR="00A11032" w:rsidRDefault="00A11032" w:rsidP="005A7EF9">
                            <w:pPr>
                              <w:pStyle w:val="af0"/>
                              <w:rPr>
                                <w:lang w:val="en-US"/>
                              </w:rPr>
                            </w:pPr>
                          </w:p>
                          <w:p w:rsidR="00A11032" w:rsidRPr="00A357F1" w:rsidRDefault="00A11032" w:rsidP="005A7EF9">
                            <w:pPr>
                              <w:pStyle w:val="af0"/>
                            </w:pPr>
                            <w:r w:rsidRPr="006A46D0">
                              <w:t xml:space="preserve">ΠΑΡΑΡΤΗΜΑ </w:t>
                            </w:r>
                            <w:r>
                              <w:t>Θ</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86" o:spid="_x0000_s1044" type="#_x0000_t202" style="position:absolute;left:0;text-align:left;margin-left:262.1pt;margin-top:5pt;width:175.8pt;height:95.5pt;z-index:25168230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" fillcolor="#c6d9f1">
                <v:textbox>
                  <w:txbxContent>
                    <w:p w:rsidR="00A11032" w:rsidRDefault="00A11032" w:rsidP="005A7EF9">
                      <w:pPr>
                        <w:pStyle w:val="af0"/>
                      </w:pPr>
                    </w:p>
                    <w:p w:rsidR="00A11032" w:rsidRDefault="00A11032" w:rsidP="005A7EF9">
                      <w:pPr>
                        <w:pStyle w:val="af0"/>
                        <w:rPr>
                          <w:lang w:val="en-US"/>
                        </w:rPr>
                      </w:pPr>
                    </w:p>
                    <w:p w:rsidR="00A11032" w:rsidRPr="00A357F1" w:rsidRDefault="00A11032" w:rsidP="005A7EF9">
                      <w:pPr>
                        <w:pStyle w:val="af0"/>
                      </w:pPr>
                      <w:r w:rsidRPr="006A46D0">
                        <w:t xml:space="preserve">ΠΑΡΑΡΤΗΜΑ </w:t>
                      </w:r>
                      <w:r>
                        <w:t>Θ</w:t>
                      </w:r>
                    </w:p>
                  </w:txbxContent>
                </v:textbox>
              </v:shape>
            </w:pict>
          </mc:Fallback>
        </mc:AlternateContent>
      </w: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BA3421" w:rsidRDefault="005A7EF9" w:rsidP="005A7EF9">
      <w:pPr>
        <w:pStyle w:val="1"/>
      </w:pPr>
      <w:bookmarkStart w:id="183" w:name="_Toc43722789"/>
      <w:r w:rsidRPr="006F059E">
        <w:t xml:space="preserve">ΠΑΡΑΡΤΗΜΑ </w:t>
      </w:r>
      <w:r w:rsidR="00581C7E">
        <w:t>Θ</w:t>
      </w:r>
      <w:r w:rsidRPr="006F059E">
        <w:t xml:space="preserve"> </w:t>
      </w:r>
      <w:r>
        <w:t>–</w:t>
      </w:r>
      <w:r w:rsidRPr="006F059E">
        <w:t xml:space="preserve"> </w:t>
      </w:r>
      <w:r>
        <w:t>ΤΗΛΕΦΩΝΙΚΟΣ ΚΑΤΑΛΟΓΟΣ ΦΟΡΕΩΝ ΚΑΙ ΥΠΗΡΕΣΙΩΝ ΣΕ ΕΠΙΠΕΔΟ ΔΗΜΟΥ</w:t>
      </w:r>
      <w:bookmarkEnd w:id="183"/>
      <w:r>
        <w:t xml:space="preserve"> </w:t>
      </w:r>
    </w:p>
    <w:p w:rsidR="005A7EF9" w:rsidRPr="006F059E" w:rsidRDefault="00BA3421" w:rsidP="00BA3421">
      <w:pPr>
        <w:pStyle w:val="1"/>
        <w:jc w:val="both"/>
      </w:pPr>
      <w:r>
        <w:t xml:space="preserve">                                     </w:t>
      </w:r>
      <w:bookmarkStart w:id="184" w:name="_Toc43722790"/>
      <w:r w:rsidR="005A7EF9" w:rsidRPr="00020899">
        <w:rPr>
          <w:highlight w:val="lightGray"/>
        </w:rPr>
        <w:t>«ΟΝΟΜΑ ΔΗΜΟΥ»</w:t>
      </w:r>
      <w:bookmarkEnd w:id="184"/>
    </w:p>
    <w:p w:rsidR="005A7EF9" w:rsidRPr="006F059E" w:rsidRDefault="005A7EF9" w:rsidP="005A7EF9"/>
    <w:p w:rsidR="005A7EF9" w:rsidRPr="006F059E" w:rsidRDefault="005A7EF9" w:rsidP="005A7EF9">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ΣΗ ΣΕΙΣΜΟΥ 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BA3421">
        <w:t>.</w:t>
      </w:r>
    </w:p>
    <w:p w:rsidR="005A7EF9" w:rsidRPr="006F059E" w:rsidRDefault="005A7EF9" w:rsidP="005A7EF9"/>
    <w:p w:rsidR="005A7EF9" w:rsidRDefault="005A7EF9" w:rsidP="005A7EF9">
      <w:r>
        <w:t xml:space="preserve">Ακολούθως παρατίθεται ονομαστικός τηλεφωνικός κατάλογος όλων των φορέων και υπηρεσιών σε επίπεδο Δήμου </w:t>
      </w:r>
      <w:r w:rsidRPr="002E491D">
        <w:rPr>
          <w:shd w:val="clear" w:color="auto" w:fill="D9D9D9" w:themeFill="background1" w:themeFillShade="D9"/>
        </w:rPr>
        <w:t>«ΟΝΟΜΑ ΔΗΜΟΥ»</w:t>
      </w:r>
      <w:r w:rsidR="00BA3421">
        <w:rPr>
          <w:shd w:val="clear" w:color="auto" w:fill="D9D9D9" w:themeFill="background1" w:themeFillShade="D9"/>
        </w:rPr>
        <w:t>.</w:t>
      </w:r>
    </w:p>
    <w:p w:rsidR="005A7EF9" w:rsidRDefault="005A7EF9" w:rsidP="005A7EF9"/>
    <w:p w:rsidR="00081039" w:rsidRDefault="00081039" w:rsidP="005A7EF9"/>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AA1975" w:rsidRDefault="00AA1975"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9E587F" w:rsidRPr="00287A70" w:rsidRDefault="00A20D00" w:rsidP="009E587F">
      <w:pPr>
        <w:pStyle w:val="1"/>
      </w:pPr>
      <w:r>
        <w:rPr>
          <w:noProof/>
        </w:rPr>
        <mc:AlternateContent>
          <mc:Choice Requires="wps">
            <w:drawing>
              <wp:anchor distT="0" distB="0" distL="114300" distR="114300" simplePos="0" relativeHeight="251692544" behindDoc="0" locked="0" layoutInCell="1" allowOverlap="1">
                <wp:simplePos x="0" y="0"/>
                <wp:positionH relativeFrom="column">
                  <wp:posOffset>3650615</wp:posOffset>
                </wp:positionH>
                <wp:positionV relativeFrom="paragraph">
                  <wp:posOffset>70485</wp:posOffset>
                </wp:positionV>
                <wp:extent cx="2232660" cy="1212850"/>
                <wp:effectExtent l="12065" t="13335" r="12700" b="12065"/>
                <wp:wrapNone/>
                <wp:docPr id="3"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2660" cy="1212850"/>
                        </a:xfrm>
                        <a:prstGeom prst="rect">
                          <a:avLst/>
                        </a:prstGeom>
                        <a:solidFill>
                          <a:srgbClr val="C6D9F1"/>
                        </a:solidFill>
                        <a:ln w="9525">
                          <a:solidFill>
                            <a:srgbClr val="000000"/>
                          </a:solidFill>
                          <a:miter lim="800000"/>
                          <a:headEnd/>
                          <a:tailEnd/>
                        </a:ln>
                      </wps:spPr>
                      <wps:txbx>
                        <w:txbxContent>
                          <w:p w:rsidR="00A11032" w:rsidRDefault="00A11032" w:rsidP="00AA1975">
                            <w:pPr>
                              <w:pStyle w:val="af0"/>
                            </w:pPr>
                          </w:p>
                          <w:p w:rsidR="00A11032" w:rsidRDefault="00A11032" w:rsidP="00AA1975">
                            <w:pPr>
                              <w:pStyle w:val="af0"/>
                              <w:rPr>
                                <w:lang w:val="en-US"/>
                              </w:rPr>
                            </w:pPr>
                          </w:p>
                          <w:p w:rsidR="00A11032" w:rsidRPr="00A357F1" w:rsidRDefault="00A11032" w:rsidP="00AA1975">
                            <w:pPr>
                              <w:pStyle w:val="af0"/>
                            </w:pPr>
                            <w:r w:rsidRPr="006A46D0">
                              <w:t xml:space="preserve">ΠΑΡΑΡΤΗΜΑ </w:t>
                            </w:r>
                            <w:r>
                              <w:t>Ι</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95" o:spid="_x0000_s1045" type="#_x0000_t202" style="position:absolute;left:0;text-align:left;margin-left:287.45pt;margin-top:5.55pt;width:175.8pt;height:95.5pt;z-index:25169254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" fillcolor="#c6d9f1">
                <v:textbox>
                  <w:txbxContent>
                    <w:p w:rsidR="00A11032" w:rsidRDefault="00A11032" w:rsidP="00AA1975">
                      <w:pPr>
                        <w:pStyle w:val="af0"/>
                      </w:pPr>
                    </w:p>
                    <w:p w:rsidR="00A11032" w:rsidRDefault="00A11032" w:rsidP="00AA1975">
                      <w:pPr>
                        <w:pStyle w:val="af0"/>
                        <w:rPr>
                          <w:lang w:val="en-US"/>
                        </w:rPr>
                      </w:pPr>
                    </w:p>
                    <w:p w:rsidR="00A11032" w:rsidRPr="00A357F1" w:rsidRDefault="00A11032" w:rsidP="00AA1975">
                      <w:pPr>
                        <w:pStyle w:val="af0"/>
                      </w:pPr>
                      <w:r w:rsidRPr="006A46D0">
                        <w:t xml:space="preserve">ΠΑΡΑΡΤΗΜΑ </w:t>
                      </w:r>
                      <w:r>
                        <w:t>Ι</w:t>
                      </w:r>
                    </w:p>
                  </w:txbxContent>
                </v:textbox>
              </v:shape>
            </w:pict>
          </mc:Fallback>
        </mc:AlternateContent>
      </w: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AA1975" w:rsidRPr="00287A70" w:rsidRDefault="00AA1975" w:rsidP="009E587F">
      <w:pPr>
        <w:pStyle w:val="1"/>
      </w:pPr>
      <w:bookmarkStart w:id="185" w:name="_Toc43722791"/>
      <w:r w:rsidRPr="00287A70">
        <w:t xml:space="preserve">ΠΑΡΑΡΤΗΜΑ Ι – </w:t>
      </w:r>
      <w:r w:rsidR="009E587F" w:rsidRPr="00287A70">
        <w:t>ΠΡΟΤΥΠΟΙ ΠΙΝΑΚΕΣ</w:t>
      </w:r>
      <w:bookmarkEnd w:id="185"/>
      <w:r w:rsidRPr="00287A70">
        <w:t xml:space="preserve"> </w:t>
      </w:r>
    </w:p>
    <w:p w:rsidR="00AA1975" w:rsidRPr="00287A70" w:rsidRDefault="00AA1975" w:rsidP="00AA1975">
      <w:pPr>
        <w:ind w:firstLine="0"/>
      </w:pPr>
      <w:r w:rsidRPr="00287A70">
        <w:t xml:space="preserve">Το παρόν προσαρτάται στο ΣΧΕΔΙΟ ΑΝΤΙΜΕΤΩΠΙΣΗΣ ΕΚΤΑΚΤΩΝ ΑΝΑΓΚΩΝ ΚΑΙ ΑΜΕΣΗΣ/ΒΡΑΧΕΙΑΣ ΔΙΑΧΕΙΡΙΣΗΣ ΣΥΝΕΠΕΙΩΝ ΑΠΟ ΤΗΝ ΕΚΔΗΛΩΣΗ ΣΕΙΣΜΟΥ ΤΟΥ ΔΗΜΟΥ </w:t>
      </w:r>
      <w:r w:rsidRPr="00287A70">
        <w:rPr>
          <w:shd w:val="clear" w:color="auto" w:fill="D9D9D9" w:themeFill="background1" w:themeFillShade="D9"/>
        </w:rPr>
        <w:t>«ΟΝΟΜΑ ΔΗΜΟΥ»</w:t>
      </w:r>
      <w:r w:rsidRPr="00287A70">
        <w:t xml:space="preserve"> και αποτελεί αναπόσπαστο τμήμα του</w:t>
      </w:r>
      <w:r w:rsidR="000B5451">
        <w:t>.</w:t>
      </w:r>
    </w:p>
    <w:p w:rsidR="00AA1975" w:rsidRPr="00287A70" w:rsidRDefault="00AA1975">
      <w:pPr>
        <w:spacing w:line="240" w:lineRule="auto"/>
        <w:ind w:left="0" w:right="0" w:firstLine="0"/>
        <w:jc w:val="left"/>
      </w:pPr>
    </w:p>
    <w:p w:rsidR="00081039" w:rsidRPr="00287A70" w:rsidRDefault="00081039" w:rsidP="00C94898">
      <w:pPr>
        <w:spacing w:line="240" w:lineRule="auto"/>
        <w:ind w:left="0" w:right="0" w:firstLine="0"/>
        <w:jc w:val="left"/>
      </w:pPr>
    </w:p>
    <w:p w:rsidR="00BE6C09" w:rsidRPr="00287A70" w:rsidRDefault="00EE2CAC" w:rsidP="00BE6C09">
      <w:pPr>
        <w:rPr>
          <w:shd w:val="clear" w:color="auto" w:fill="FFFFFF" w:themeFill="background1"/>
        </w:rPr>
      </w:pPr>
      <w:r w:rsidRPr="00EE2CAC">
        <w:rPr>
          <w:b/>
        </w:rPr>
        <w:t>ΠΙΝΑΚΑΣ Α</w:t>
      </w:r>
      <w:r w:rsidRPr="00287A70">
        <w:t xml:space="preserve"> </w:t>
      </w:r>
      <w:r>
        <w:t>)</w:t>
      </w:r>
      <w:r w:rsidR="00BE6C09" w:rsidRPr="00287A70">
        <w:t xml:space="preserve">Κατάλογος </w:t>
      </w:r>
      <w:r w:rsidR="00C16FA1">
        <w:t xml:space="preserve">Αιτημάτων </w:t>
      </w:r>
      <w:r w:rsidR="0018273E" w:rsidRPr="00287A70">
        <w:t xml:space="preserve">Πολιτών </w:t>
      </w:r>
      <w:r w:rsidR="00BE6C09" w:rsidRPr="00287A70">
        <w:t xml:space="preserve"> </w:t>
      </w:r>
      <w:r w:rsidR="00BE6C09" w:rsidRPr="00287A70">
        <w:rPr>
          <w:highlight w:val="lightGray"/>
        </w:rPr>
        <w:t>(</w:t>
      </w:r>
      <w:r w:rsidR="00BE6C09" w:rsidRPr="00287A70">
        <w:rPr>
          <w:shd w:val="clear" w:color="auto" w:fill="D9D9D9" w:themeFill="background1" w:themeFillShade="D9"/>
        </w:rPr>
        <w:t>Ενδεικτικός)</w:t>
      </w:r>
      <w:r w:rsidR="00BE6C09" w:rsidRPr="00287A70">
        <w:t xml:space="preserve"> </w:t>
      </w:r>
      <w:r w:rsidR="00BE6C09" w:rsidRPr="00287A70">
        <w:rPr>
          <w:shd w:val="clear" w:color="auto" w:fill="FFFFFF" w:themeFill="background1"/>
        </w:rPr>
        <w:t xml:space="preserve">του Δήμου </w:t>
      </w:r>
      <w:r w:rsidR="00BE6C09" w:rsidRPr="00287A70">
        <w:rPr>
          <w:shd w:val="clear" w:color="auto" w:fill="D9D9D9" w:themeFill="background1" w:themeFillShade="D9"/>
        </w:rPr>
        <w:t>«ΟΝΟΜΑ ΔΗΜΟΥ</w:t>
      </w:r>
      <w:r w:rsidR="0018273E" w:rsidRPr="00287A70">
        <w:rPr>
          <w:shd w:val="clear" w:color="auto" w:fill="D9D9D9" w:themeFill="background1" w:themeFillShade="D9"/>
        </w:rPr>
        <w:t xml:space="preserve">» </w:t>
      </w:r>
      <w:r w:rsidR="00C16FA1">
        <w:rPr>
          <w:shd w:val="clear" w:color="auto" w:fill="FFFFFF" w:themeFill="background1"/>
        </w:rPr>
        <w:t xml:space="preserve">για </w:t>
      </w:r>
      <w:r w:rsidR="00BE6C09" w:rsidRPr="00287A70">
        <w:rPr>
          <w:shd w:val="clear" w:color="auto" w:fill="FFFFFF" w:themeFill="background1"/>
        </w:rPr>
        <w:t xml:space="preserve"> </w:t>
      </w:r>
      <w:r w:rsidR="0018273E" w:rsidRPr="00287A70">
        <w:rPr>
          <w:shd w:val="clear" w:color="auto" w:fill="FFFFFF" w:themeFill="background1"/>
        </w:rPr>
        <w:t xml:space="preserve">μετασεισμικό </w:t>
      </w:r>
      <w:r w:rsidR="00BE6C09" w:rsidRPr="00287A70">
        <w:rPr>
          <w:shd w:val="clear" w:color="auto" w:fill="FFFFFF" w:themeFill="background1"/>
        </w:rPr>
        <w:t xml:space="preserve">έλεγχο </w:t>
      </w:r>
      <w:r w:rsidR="0018273E" w:rsidRPr="00287A70">
        <w:rPr>
          <w:shd w:val="clear" w:color="auto" w:fill="FFFFFF" w:themeFill="background1"/>
        </w:rPr>
        <w:t>κτιρίων</w:t>
      </w:r>
      <w:r w:rsidR="00287A70" w:rsidRPr="00287A70">
        <w:rPr>
          <w:shd w:val="clear" w:color="auto" w:fill="FFFFFF" w:themeFill="background1"/>
        </w:rPr>
        <w:t xml:space="preserve"> </w:t>
      </w:r>
      <w:r w:rsidR="00BE6C09" w:rsidRPr="00287A70">
        <w:rPr>
          <w:shd w:val="clear" w:color="auto" w:fill="FFFFFF" w:themeFill="background1"/>
        </w:rPr>
        <w:t>από την ΓΔΑΕΦΚ</w:t>
      </w:r>
    </w:p>
    <w:p w:rsidR="00C16FA1" w:rsidRPr="00EE2CAC" w:rsidRDefault="00C16FA1" w:rsidP="00C16FA1">
      <w:pPr>
        <w:tabs>
          <w:tab w:val="left" w:pos="2715"/>
        </w:tabs>
        <w:spacing w:line="240" w:lineRule="auto"/>
        <w:ind w:left="0" w:right="0" w:firstLine="0"/>
        <w:jc w:val="left"/>
        <w:rPr>
          <w:b/>
        </w:rPr>
      </w:pPr>
      <w:r w:rsidRPr="00EE2CAC">
        <w:rPr>
          <w:b/>
        </w:rPr>
        <w:tab/>
      </w:r>
    </w:p>
    <w:tbl>
      <w:tblPr>
        <w:tblW w:w="11158" w:type="dxa"/>
        <w:tblInd w:w="-1382" w:type="dxa"/>
        <w:tblLook w:val="04A0" w:firstRow="1" w:lastRow="0" w:firstColumn="1" w:lastColumn="0" w:noHBand="0" w:noVBand="1"/>
      </w:tblPr>
      <w:tblGrid>
        <w:gridCol w:w="413"/>
        <w:gridCol w:w="941"/>
        <w:gridCol w:w="748"/>
        <w:gridCol w:w="515"/>
        <w:gridCol w:w="840"/>
        <w:gridCol w:w="772"/>
        <w:gridCol w:w="557"/>
        <w:gridCol w:w="780"/>
        <w:gridCol w:w="823"/>
        <w:gridCol w:w="685"/>
        <w:gridCol w:w="504"/>
        <w:gridCol w:w="709"/>
        <w:gridCol w:w="554"/>
        <w:gridCol w:w="652"/>
        <w:gridCol w:w="804"/>
        <w:gridCol w:w="877"/>
      </w:tblGrid>
      <w:tr w:rsidR="00C16FA1" w:rsidRPr="006C5BB7" w:rsidTr="007D286D">
        <w:trPr>
          <w:trHeight w:val="360"/>
        </w:trPr>
        <w:tc>
          <w:tcPr>
            <w:tcW w:w="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color w:val="000000"/>
                <w:sz w:val="12"/>
                <w:szCs w:val="12"/>
                <w:highlight w:val="lightGray"/>
              </w:rPr>
            </w:pPr>
            <w:r w:rsidRPr="007D286D">
              <w:rPr>
                <w:b/>
                <w:color w:val="000000"/>
                <w:sz w:val="12"/>
                <w:szCs w:val="12"/>
                <w:highlight w:val="lightGray"/>
              </w:rPr>
              <w:t>Α/Α</w:t>
            </w:r>
          </w:p>
        </w:tc>
        <w:tc>
          <w:tcPr>
            <w:tcW w:w="936"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 w:right="0" w:firstLine="0"/>
              <w:jc w:val="center"/>
              <w:rPr>
                <w:b/>
                <w:color w:val="000000"/>
                <w:sz w:val="12"/>
                <w:szCs w:val="12"/>
                <w:highlight w:val="lightGray"/>
              </w:rPr>
            </w:pPr>
            <w:r w:rsidRPr="007D286D">
              <w:rPr>
                <w:b/>
                <w:color w:val="000000"/>
                <w:sz w:val="12"/>
                <w:szCs w:val="12"/>
                <w:highlight w:val="lightGray"/>
              </w:rPr>
              <w:t>ΗΜΕΡΟΜΗΝΙΑ</w:t>
            </w:r>
          </w:p>
        </w:tc>
        <w:tc>
          <w:tcPr>
            <w:tcW w:w="748"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85" w:right="0" w:firstLine="0"/>
              <w:jc w:val="center"/>
              <w:rPr>
                <w:b/>
                <w:color w:val="000000"/>
                <w:sz w:val="12"/>
                <w:szCs w:val="12"/>
                <w:highlight w:val="lightGray"/>
              </w:rPr>
            </w:pPr>
            <w:r w:rsidRPr="007D286D">
              <w:rPr>
                <w:b/>
                <w:color w:val="000000"/>
                <w:sz w:val="12"/>
                <w:szCs w:val="12"/>
                <w:highlight w:val="lightGray"/>
              </w:rPr>
              <w:t>ΕΠΩΝΥΜΟ</w:t>
            </w:r>
          </w:p>
        </w:tc>
        <w:tc>
          <w:tcPr>
            <w:tcW w:w="51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120" w:right="0" w:firstLine="0"/>
              <w:jc w:val="center"/>
              <w:rPr>
                <w:b/>
                <w:bCs/>
                <w:color w:val="000000"/>
                <w:sz w:val="12"/>
                <w:szCs w:val="12"/>
                <w:highlight w:val="lightGray"/>
              </w:rPr>
            </w:pPr>
            <w:r w:rsidRPr="007D286D">
              <w:rPr>
                <w:b/>
                <w:bCs/>
                <w:color w:val="000000"/>
                <w:sz w:val="12"/>
                <w:szCs w:val="12"/>
                <w:highlight w:val="lightGray"/>
              </w:rPr>
              <w:t>ΟΝΟΜΑ</w:t>
            </w:r>
          </w:p>
        </w:tc>
        <w:tc>
          <w:tcPr>
            <w:tcW w:w="84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57" w:right="0" w:firstLine="0"/>
              <w:jc w:val="center"/>
              <w:rPr>
                <w:b/>
                <w:bCs/>
                <w:color w:val="000000"/>
                <w:sz w:val="12"/>
                <w:szCs w:val="12"/>
                <w:highlight w:val="lightGray"/>
              </w:rPr>
            </w:pPr>
            <w:r w:rsidRPr="007D286D">
              <w:rPr>
                <w:b/>
                <w:bCs/>
                <w:color w:val="000000"/>
                <w:sz w:val="12"/>
                <w:szCs w:val="12"/>
                <w:highlight w:val="lightGray"/>
              </w:rPr>
              <w:t>ΠΑΤΡΩΝΥΜΟ</w:t>
            </w:r>
          </w:p>
        </w:tc>
        <w:tc>
          <w:tcPr>
            <w:tcW w:w="772" w:type="dxa"/>
            <w:tcBorders>
              <w:top w:val="single" w:sz="4" w:space="0" w:color="auto"/>
              <w:left w:val="nil"/>
              <w:bottom w:val="single" w:sz="4" w:space="0" w:color="auto"/>
              <w:right w:val="single" w:sz="4" w:space="0" w:color="auto"/>
            </w:tcBorders>
            <w:shd w:val="clear" w:color="auto" w:fill="BFBFBF" w:themeFill="background1" w:themeFillShade="BF"/>
          </w:tcPr>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ΤΗΛΕΦΩΝΟ</w:t>
            </w:r>
          </w:p>
        </w:tc>
        <w:tc>
          <w:tcPr>
            <w:tcW w:w="55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ΔΗΜΟΣ</w:t>
            </w:r>
          </w:p>
        </w:tc>
        <w:tc>
          <w:tcPr>
            <w:tcW w:w="78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32" w:right="0" w:firstLine="0"/>
              <w:jc w:val="center"/>
              <w:rPr>
                <w:b/>
                <w:bCs/>
                <w:color w:val="000000"/>
                <w:sz w:val="12"/>
                <w:szCs w:val="12"/>
                <w:highlight w:val="lightGray"/>
              </w:rPr>
            </w:pPr>
            <w:r w:rsidRPr="007D286D">
              <w:rPr>
                <w:b/>
                <w:bCs/>
                <w:color w:val="000000"/>
                <w:sz w:val="12"/>
                <w:szCs w:val="12"/>
                <w:highlight w:val="lightGray"/>
              </w:rPr>
              <w:t>ΔΗΜΟΤΙΚΗ ΕΝΟΤΗΤΑ</w:t>
            </w:r>
          </w:p>
        </w:tc>
        <w:tc>
          <w:tcPr>
            <w:tcW w:w="823"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60" w:right="0" w:firstLine="0"/>
              <w:jc w:val="center"/>
              <w:rPr>
                <w:b/>
                <w:bCs/>
                <w:color w:val="000000"/>
                <w:sz w:val="12"/>
                <w:szCs w:val="12"/>
                <w:highlight w:val="lightGray"/>
              </w:rPr>
            </w:pPr>
            <w:r w:rsidRPr="007D286D">
              <w:rPr>
                <w:b/>
                <w:bCs/>
                <w:color w:val="000000"/>
                <w:sz w:val="12"/>
                <w:szCs w:val="12"/>
                <w:highlight w:val="lightGray"/>
              </w:rPr>
              <w:t>ΚΟΙΝΟΤΗΤΑ</w:t>
            </w:r>
          </w:p>
        </w:tc>
        <w:tc>
          <w:tcPr>
            <w:tcW w:w="68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ΟΧΗ</w:t>
            </w:r>
          </w:p>
        </w:tc>
        <w:tc>
          <w:tcPr>
            <w:tcW w:w="50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ΔΟΣ</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1" w:right="0" w:firstLine="0"/>
              <w:jc w:val="center"/>
              <w:rPr>
                <w:b/>
                <w:bCs/>
                <w:color w:val="000000"/>
                <w:sz w:val="12"/>
                <w:szCs w:val="12"/>
                <w:highlight w:val="lightGray"/>
              </w:rPr>
            </w:pPr>
            <w:r w:rsidRPr="007D286D">
              <w:rPr>
                <w:b/>
                <w:bCs/>
                <w:color w:val="000000"/>
                <w:sz w:val="12"/>
                <w:szCs w:val="12"/>
                <w:highlight w:val="lightGray"/>
              </w:rPr>
              <w:t>ΑΡΙΘΜΟΣ</w:t>
            </w:r>
          </w:p>
        </w:tc>
        <w:tc>
          <w:tcPr>
            <w:tcW w:w="55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0" w:right="-141" w:firstLine="0"/>
              <w:jc w:val="center"/>
              <w:rPr>
                <w:b/>
                <w:bCs/>
                <w:color w:val="000000"/>
                <w:sz w:val="12"/>
                <w:szCs w:val="12"/>
                <w:highlight w:val="lightGray"/>
              </w:rPr>
            </w:pPr>
            <w:r w:rsidRPr="007D286D">
              <w:rPr>
                <w:b/>
                <w:bCs/>
                <w:color w:val="000000"/>
                <w:sz w:val="12"/>
                <w:szCs w:val="12"/>
                <w:highlight w:val="lightGray"/>
              </w:rPr>
              <w:t>ΧΡΗΣΗ</w:t>
            </w:r>
          </w:p>
        </w:tc>
        <w:tc>
          <w:tcPr>
            <w:tcW w:w="652"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ΡΟΦΟΙ ΚΤΙΡΙΟΥ</w:t>
            </w:r>
          </w:p>
        </w:tc>
        <w:tc>
          <w:tcPr>
            <w:tcW w:w="804"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ΓΡΑΦΗ ΒΛΑΒΩΝ</w:t>
            </w:r>
          </w:p>
        </w:tc>
        <w:tc>
          <w:tcPr>
            <w:tcW w:w="877"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7" w:right="-155" w:firstLine="166"/>
              <w:jc w:val="center"/>
              <w:rPr>
                <w:b/>
                <w:bCs/>
                <w:color w:val="000000"/>
                <w:sz w:val="12"/>
                <w:szCs w:val="12"/>
                <w:highlight w:val="lightGray"/>
              </w:rPr>
            </w:pPr>
            <w:r w:rsidRPr="007D286D">
              <w:rPr>
                <w:b/>
                <w:bCs/>
                <w:color w:val="000000"/>
                <w:sz w:val="12"/>
                <w:szCs w:val="12"/>
                <w:highlight w:val="lightGray"/>
              </w:rPr>
              <w:t>ΠΑΡΑΤΗΡΗΣΕΙΣ</w:t>
            </w:r>
          </w:p>
        </w:tc>
      </w:tr>
      <w:tr w:rsidR="00C16FA1" w:rsidRPr="006C5BB7" w:rsidTr="00C16FA1">
        <w:trPr>
          <w:trHeight w:val="401"/>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3"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bl>
    <w:p w:rsidR="00C94898" w:rsidRPr="00287A70" w:rsidRDefault="00C94898" w:rsidP="00C16FA1">
      <w:pPr>
        <w:tabs>
          <w:tab w:val="left" w:pos="2715"/>
        </w:tabs>
        <w:spacing w:line="240" w:lineRule="auto"/>
        <w:ind w:left="0" w:right="0" w:firstLine="0"/>
        <w:jc w:val="left"/>
      </w:pPr>
    </w:p>
    <w:p w:rsidR="0018273E" w:rsidRPr="00287A70" w:rsidRDefault="0018273E" w:rsidP="00C94898">
      <w:pPr>
        <w:spacing w:line="240" w:lineRule="auto"/>
        <w:ind w:left="0" w:right="0" w:firstLine="0"/>
        <w:jc w:val="left"/>
      </w:pPr>
    </w:p>
    <w:p w:rsidR="0018273E" w:rsidRPr="00287A70" w:rsidRDefault="00EE2CAC" w:rsidP="0018273E">
      <w:pPr>
        <w:rPr>
          <w:shd w:val="clear" w:color="auto" w:fill="FFFFFF" w:themeFill="background1"/>
        </w:rPr>
      </w:pPr>
      <w:r>
        <w:rPr>
          <w:b/>
        </w:rPr>
        <w:t xml:space="preserve">ΠΙΝΑΚΑΣ </w:t>
      </w:r>
      <w:r w:rsidR="0018273E" w:rsidRPr="00287A70">
        <w:rPr>
          <w:b/>
        </w:rPr>
        <w:t>Β)</w:t>
      </w:r>
      <w:r w:rsidR="0018273E" w:rsidRPr="00287A70">
        <w:t xml:space="preserve"> Κατάλογος Πολιτών </w:t>
      </w:r>
      <w:r w:rsidR="0018273E" w:rsidRPr="00287A70">
        <w:rPr>
          <w:highlight w:val="lightGray"/>
        </w:rPr>
        <w:t>(</w:t>
      </w:r>
      <w:r w:rsidR="0018273E" w:rsidRPr="00287A70">
        <w:rPr>
          <w:shd w:val="clear" w:color="auto" w:fill="D9D9D9" w:themeFill="background1" w:themeFillShade="D9"/>
        </w:rPr>
        <w:t>Ενδεικτικός)</w:t>
      </w:r>
      <w:r w:rsidR="0018273E" w:rsidRPr="00287A70">
        <w:t xml:space="preserve"> </w:t>
      </w:r>
      <w:r w:rsidR="0018273E" w:rsidRPr="00287A70">
        <w:rPr>
          <w:shd w:val="clear" w:color="auto" w:fill="FFFFFF" w:themeFill="background1"/>
        </w:rPr>
        <w:t xml:space="preserve">του Δήμου </w:t>
      </w:r>
      <w:r w:rsidR="0018273E" w:rsidRPr="00287A70">
        <w:rPr>
          <w:shd w:val="clear" w:color="auto" w:fill="D9D9D9" w:themeFill="background1" w:themeFillShade="D9"/>
        </w:rPr>
        <w:t xml:space="preserve">«ΟΝΟΜΑ ΔΗΜΟΥ» </w:t>
      </w:r>
      <w:r w:rsidR="0018273E" w:rsidRPr="00287A70">
        <w:rPr>
          <w:shd w:val="clear" w:color="auto" w:fill="FFFFFF" w:themeFill="background1"/>
        </w:rPr>
        <w:t xml:space="preserve"> που αιτούνται</w:t>
      </w:r>
      <w:r w:rsidR="000B5451">
        <w:rPr>
          <w:shd w:val="clear" w:color="auto" w:fill="FFFFFF" w:themeFill="background1"/>
        </w:rPr>
        <w:t xml:space="preserve"> άμεσα</w:t>
      </w:r>
      <w:r w:rsidR="000B5451">
        <w:rPr>
          <w:b/>
        </w:rPr>
        <w:t xml:space="preserve"> </w:t>
      </w:r>
      <w:r w:rsidR="000B5451">
        <w:rPr>
          <w:shd w:val="clear" w:color="auto" w:fill="FFFFFF" w:themeFill="background1"/>
        </w:rPr>
        <w:t>π</w:t>
      </w:r>
      <w:r w:rsidR="0018273E" w:rsidRPr="00287A70">
        <w:rPr>
          <w:shd w:val="clear" w:color="auto" w:fill="FFFFFF" w:themeFill="background1"/>
        </w:rPr>
        <w:t xml:space="preserve">ροσωρινή </w:t>
      </w:r>
      <w:r w:rsidR="000B5451">
        <w:rPr>
          <w:shd w:val="clear" w:color="auto" w:fill="FFFFFF" w:themeFill="background1"/>
        </w:rPr>
        <w:t>δ</w:t>
      </w:r>
      <w:r w:rsidR="0018273E" w:rsidRPr="00287A70">
        <w:rPr>
          <w:shd w:val="clear" w:color="auto" w:fill="FFFFFF" w:themeFill="background1"/>
        </w:rPr>
        <w:t>ιαμονή</w:t>
      </w:r>
    </w:p>
    <w:tbl>
      <w:tblPr>
        <w:tblStyle w:val="af"/>
        <w:tblW w:w="0" w:type="auto"/>
        <w:tblInd w:w="108" w:type="dxa"/>
        <w:tblLook w:val="04A0" w:firstRow="1" w:lastRow="0" w:firstColumn="1" w:lastColumn="0" w:noHBand="0" w:noVBand="1"/>
      </w:tblPr>
      <w:tblGrid>
        <w:gridCol w:w="565"/>
        <w:gridCol w:w="1985"/>
        <w:gridCol w:w="1418"/>
        <w:gridCol w:w="1599"/>
        <w:gridCol w:w="1237"/>
        <w:gridCol w:w="1650"/>
      </w:tblGrid>
      <w:tr w:rsidR="0018273E" w:rsidRPr="00287A70" w:rsidTr="00925F0B">
        <w:tc>
          <w:tcPr>
            <w:tcW w:w="56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α/α</w:t>
            </w:r>
          </w:p>
        </w:tc>
        <w:tc>
          <w:tcPr>
            <w:tcW w:w="198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ΟΝΟΜΑΤΕΠΩΝΥΜΟ</w:t>
            </w:r>
          </w:p>
          <w:p w:rsidR="0018273E" w:rsidRPr="00287A70" w:rsidRDefault="0018273E" w:rsidP="0018273E">
            <w:pPr>
              <w:ind w:left="0" w:firstLine="0"/>
              <w:jc w:val="center"/>
              <w:rPr>
                <w:sz w:val="20"/>
                <w:szCs w:val="20"/>
              </w:rPr>
            </w:pPr>
          </w:p>
        </w:tc>
        <w:tc>
          <w:tcPr>
            <w:tcW w:w="1418"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ΠΑΤΡΩΝΥΜΟ</w:t>
            </w:r>
          </w:p>
          <w:p w:rsidR="0018273E" w:rsidRPr="00287A70" w:rsidRDefault="0018273E" w:rsidP="0018273E">
            <w:pPr>
              <w:ind w:left="0" w:firstLine="0"/>
              <w:jc w:val="center"/>
              <w:rPr>
                <w:sz w:val="20"/>
                <w:szCs w:val="20"/>
              </w:rPr>
            </w:pPr>
          </w:p>
        </w:tc>
        <w:tc>
          <w:tcPr>
            <w:tcW w:w="1599" w:type="dxa"/>
            <w:shd w:val="clear" w:color="auto" w:fill="D9D9D9" w:themeFill="background1" w:themeFillShade="D9"/>
          </w:tcPr>
          <w:p w:rsidR="0018273E" w:rsidRPr="00287A70" w:rsidRDefault="00931D62" w:rsidP="00931D62">
            <w:pPr>
              <w:ind w:left="0" w:firstLine="0"/>
              <w:jc w:val="center"/>
              <w:rPr>
                <w:sz w:val="20"/>
                <w:szCs w:val="20"/>
              </w:rPr>
            </w:pPr>
            <w:r w:rsidRPr="00287A70">
              <w:rPr>
                <w:sz w:val="20"/>
                <w:szCs w:val="20"/>
              </w:rPr>
              <w:t>ΤΗΛΕΦΩΝΟ ΚΙΝΗΤΟ</w:t>
            </w:r>
          </w:p>
        </w:tc>
        <w:tc>
          <w:tcPr>
            <w:tcW w:w="1237" w:type="dxa"/>
            <w:shd w:val="clear" w:color="auto" w:fill="D9D9D9" w:themeFill="background1" w:themeFillShade="D9"/>
          </w:tcPr>
          <w:p w:rsidR="00931D62" w:rsidRPr="00287A70" w:rsidRDefault="00931D62" w:rsidP="00931D62">
            <w:pPr>
              <w:ind w:left="0" w:firstLine="0"/>
              <w:jc w:val="center"/>
              <w:rPr>
                <w:sz w:val="20"/>
                <w:szCs w:val="20"/>
              </w:rPr>
            </w:pPr>
            <w:r w:rsidRPr="00287A70">
              <w:rPr>
                <w:sz w:val="20"/>
                <w:szCs w:val="20"/>
              </w:rPr>
              <w:t xml:space="preserve">ΔΙΕΥΘΥΝΣΗ </w:t>
            </w:r>
          </w:p>
          <w:p w:rsidR="0018273E" w:rsidRPr="00287A70" w:rsidRDefault="0018273E" w:rsidP="0018273E">
            <w:pPr>
              <w:ind w:left="0" w:firstLine="0"/>
              <w:jc w:val="center"/>
              <w:rPr>
                <w:sz w:val="20"/>
                <w:szCs w:val="20"/>
              </w:rPr>
            </w:pPr>
          </w:p>
        </w:tc>
        <w:tc>
          <w:tcPr>
            <w:tcW w:w="1650" w:type="dxa"/>
            <w:shd w:val="clear" w:color="auto" w:fill="D9D9D9" w:themeFill="background1" w:themeFillShade="D9"/>
          </w:tcPr>
          <w:p w:rsidR="0018273E" w:rsidRPr="00287A70" w:rsidRDefault="00925F0B" w:rsidP="00925F0B">
            <w:pPr>
              <w:rPr>
                <w:sz w:val="20"/>
                <w:szCs w:val="20"/>
              </w:rPr>
            </w:pPr>
            <w:r w:rsidRPr="00287A70">
              <w:rPr>
                <w:sz w:val="20"/>
                <w:szCs w:val="20"/>
              </w:rPr>
              <w:t>ΠΑΡΑΤΗΡΗΣΕΙΣ</w:t>
            </w:r>
          </w:p>
        </w:tc>
      </w:tr>
      <w:tr w:rsidR="0018273E" w:rsidRPr="00287A70" w:rsidTr="00925F0B">
        <w:tc>
          <w:tcPr>
            <w:tcW w:w="565" w:type="dxa"/>
          </w:tcPr>
          <w:p w:rsidR="0018273E" w:rsidRPr="00287A70" w:rsidRDefault="0018273E" w:rsidP="0018273E">
            <w:pPr>
              <w:ind w:left="0" w:firstLine="0"/>
            </w:pPr>
            <w:r w:rsidRPr="00287A70">
              <w:t>1</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2</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3</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bl>
    <w:p w:rsidR="009E587F" w:rsidRPr="00287A70" w:rsidRDefault="009E587F" w:rsidP="00C94898">
      <w:pPr>
        <w:spacing w:line="240" w:lineRule="auto"/>
        <w:ind w:left="0" w:right="0" w:firstLine="0"/>
        <w:jc w:val="left"/>
      </w:pPr>
    </w:p>
    <w:p w:rsidR="009E587F" w:rsidRPr="00287A70" w:rsidRDefault="009E587F" w:rsidP="00C94898">
      <w:pPr>
        <w:spacing w:line="240" w:lineRule="auto"/>
        <w:ind w:left="0" w:right="0" w:firstLine="0"/>
        <w:jc w:val="left"/>
      </w:pPr>
    </w:p>
    <w:p w:rsidR="009E587F" w:rsidRPr="00287A70" w:rsidRDefault="009E587F">
      <w:pPr>
        <w:spacing w:line="240" w:lineRule="auto"/>
        <w:ind w:left="0" w:right="0" w:firstLine="0"/>
        <w:jc w:val="left"/>
      </w:pPr>
      <w:r w:rsidRPr="00287A70">
        <w:br w:type="page"/>
      </w:r>
    </w:p>
    <w:p w:rsidR="00C94898" w:rsidRDefault="00A20D00" w:rsidP="00C94898">
      <w:r>
        <w:rPr>
          <w:noProof/>
        </w:rPr>
        <mc:AlternateContent>
          <mc:Choice Requires="wps">
            <w:drawing>
              <wp:anchor distT="0" distB="0" distL="114300" distR="114300" simplePos="0" relativeHeight="251687424" behindDoc="0" locked="0" layoutInCell="1" allowOverlap="1">
                <wp:simplePos x="0" y="0"/>
                <wp:positionH relativeFrom="column">
                  <wp:posOffset>3493135</wp:posOffset>
                </wp:positionH>
                <wp:positionV relativeFrom="paragraph">
                  <wp:posOffset>64135</wp:posOffset>
                </wp:positionV>
                <wp:extent cx="2233295" cy="1212850"/>
                <wp:effectExtent l="6985" t="6985" r="7620" b="8890"/>
                <wp:wrapNone/>
                <wp:docPr id="1"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3295" cy="1212850"/>
                        </a:xfrm>
                        <a:prstGeom prst="rect">
                          <a:avLst/>
                        </a:prstGeom>
                        <a:solidFill>
                          <a:srgbClr val="C6D9F1"/>
                        </a:solidFill>
                        <a:ln w="9525">
                          <a:solidFill>
                            <a:srgbClr val="000000"/>
                          </a:solidFill>
                          <a:miter lim="800000"/>
                          <a:headEnd/>
                          <a:tailEnd/>
                        </a:ln>
                      </wps:spPr>
                      <wps:txbx>
                        <w:txbxContent>
                          <w:p w:rsidR="00A11032" w:rsidRDefault="00A11032" w:rsidP="00C94898">
                            <w:pPr>
                              <w:pStyle w:val="af0"/>
                            </w:pPr>
                          </w:p>
                          <w:p w:rsidR="00A11032" w:rsidRDefault="00A11032" w:rsidP="00C94898">
                            <w:pPr>
                              <w:pStyle w:val="af0"/>
                              <w:rPr>
                                <w:lang w:val="en-US"/>
                              </w:rPr>
                            </w:pPr>
                          </w:p>
                          <w:p w:rsidR="00A11032" w:rsidRPr="00A357F1" w:rsidRDefault="00A11032" w:rsidP="00C94898">
                            <w:pPr>
                              <w:pStyle w:val="af0"/>
                            </w:pPr>
                            <w:r w:rsidRPr="006A46D0">
                              <w:t xml:space="preserve">ΠΑΡΑΡΤΗΜΑ </w:t>
                            </w:r>
                            <w:r>
                              <w:t>ΙΑ</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93" o:spid="_x0000_s1046" type="#_x0000_t202" style="position:absolute;left:0;text-align:left;margin-left:275.05pt;margin-top:5.05pt;width:175.85pt;height:95.5pt;z-index:25168742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" fillcolor="#c6d9f1">
                <v:textbox>
                  <w:txbxContent>
                    <w:p w:rsidR="00A11032" w:rsidRDefault="00A11032" w:rsidP="00C94898">
                      <w:pPr>
                        <w:pStyle w:val="af0"/>
                      </w:pPr>
                    </w:p>
                    <w:p w:rsidR="00A11032" w:rsidRDefault="00A11032" w:rsidP="00C94898">
                      <w:pPr>
                        <w:pStyle w:val="af0"/>
                        <w:rPr>
                          <w:lang w:val="en-US"/>
                        </w:rPr>
                      </w:pPr>
                    </w:p>
                    <w:p w:rsidR="00A11032" w:rsidRPr="00A357F1" w:rsidRDefault="00A11032" w:rsidP="00C94898">
                      <w:pPr>
                        <w:pStyle w:val="af0"/>
                      </w:pPr>
                      <w:r w:rsidRPr="006A46D0">
                        <w:t xml:space="preserve">ΠΑΡΑΡΤΗΜΑ </w:t>
                      </w:r>
                      <w:r>
                        <w:t>ΙΑ</w:t>
                      </w:r>
                    </w:p>
                  </w:txbxContent>
                </v:textbox>
              </v:shape>
            </w:pict>
          </mc:Fallback>
        </mc:AlternateContent>
      </w:r>
    </w:p>
    <w:p w:rsidR="00AA1975" w:rsidRDefault="00AA1975" w:rsidP="00C94898"/>
    <w:p w:rsidR="00AA1975" w:rsidRDefault="00AA1975" w:rsidP="00C94898"/>
    <w:p w:rsidR="009E587F" w:rsidRPr="00C94898" w:rsidRDefault="009E587F" w:rsidP="00C94898"/>
    <w:p w:rsidR="00C94898" w:rsidRPr="00C94898" w:rsidRDefault="00C94898" w:rsidP="00C94898"/>
    <w:p w:rsidR="00C94898" w:rsidRPr="00C94898" w:rsidRDefault="00C94898" w:rsidP="00C94898"/>
    <w:p w:rsidR="00C94898" w:rsidRPr="00C94898" w:rsidRDefault="00C94898" w:rsidP="00C94898"/>
    <w:p w:rsidR="00C94898" w:rsidRPr="00C94898" w:rsidRDefault="00C94898" w:rsidP="00C94898"/>
    <w:p w:rsidR="00C94898" w:rsidRPr="006F059E" w:rsidRDefault="00C94898" w:rsidP="00FB73E5">
      <w:pPr>
        <w:pStyle w:val="1"/>
      </w:pPr>
      <w:bookmarkStart w:id="186" w:name="_Toc43722792"/>
      <w:r w:rsidRPr="00FB73E5">
        <w:t>ΠΑΡΑΡΤΗΜΑ Ι</w:t>
      </w:r>
      <w:r w:rsidR="00AA1975" w:rsidRPr="00FB73E5">
        <w:t>Α</w:t>
      </w:r>
      <w:r w:rsidRPr="00FB73E5">
        <w:t xml:space="preserve"> – ΠΙΝΑΚΑΣ ΑΠΟΔΕΚΤΩΝ</w:t>
      </w:r>
      <w:bookmarkEnd w:id="186"/>
    </w:p>
    <w:p w:rsidR="00C94898" w:rsidRDefault="00C94898" w:rsidP="00C94898">
      <w:pPr>
        <w:ind w:firstLine="0"/>
      </w:pPr>
      <w:r w:rsidRPr="006F059E">
        <w:t xml:space="preserve">Το παρόν προσαρτάται στο ΣΧΕΔΙΟ ΑΝΤΙΜΕΤΩΠΙΣΗΣ ΕΚΤΑΚΤΩΝ ΑΝΑΓΚΩΝ </w:t>
      </w:r>
      <w:r>
        <w:t>ΚΑΙ ΑΜΕΣΗΣ/ΒΡΑΧΕΙΑΣ ΔΙΑΧΕΙΡΙΣΗΣ ΣΥΝΕΠΕΙΩΝ ΑΠΟ ΤΗΝ ΕΚΔΗΛΩΣΗ ΣΕΙΣΜΟΥ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0B5451">
        <w:t>.</w:t>
      </w:r>
    </w:p>
    <w:p w:rsidR="000251CB" w:rsidRPr="006F059E" w:rsidRDefault="000251CB" w:rsidP="00C94898">
      <w:pPr>
        <w:ind w:firstLine="0"/>
      </w:pPr>
    </w:p>
    <w:p w:rsidR="00715672" w:rsidRDefault="00C94898" w:rsidP="00C94898">
      <w:pPr>
        <w:jc w:val="left"/>
        <w:rPr>
          <w:b/>
          <w:sz w:val="20"/>
          <w:szCs w:val="20"/>
          <w:u w:val="single"/>
        </w:rPr>
      </w:pPr>
      <w:r w:rsidRPr="00C94898">
        <w:rPr>
          <w:b/>
          <w:sz w:val="20"/>
          <w:szCs w:val="20"/>
          <w:u w:val="single"/>
        </w:rPr>
        <w:t>ΑΠΟΔΕΚΤΕΣ ΓΙΑ ΕΝΕΡΓΕΙΑ</w:t>
      </w:r>
    </w:p>
    <w:p w:rsidR="00C94898" w:rsidRDefault="00C94898" w:rsidP="00C94898">
      <w:pPr>
        <w:jc w:val="left"/>
        <w:rPr>
          <w:b/>
          <w:sz w:val="20"/>
          <w:szCs w:val="20"/>
          <w:u w:val="single"/>
        </w:rPr>
      </w:pPr>
    </w:p>
    <w:p w:rsidR="00C94898" w:rsidRPr="000251CB" w:rsidRDefault="000251CB" w:rsidP="000251CB">
      <w:pPr>
        <w:pStyle w:val="a9"/>
        <w:numPr>
          <w:ilvl w:val="0"/>
          <w:numId w:val="44"/>
        </w:numPr>
        <w:jc w:val="left"/>
        <w:rPr>
          <w:sz w:val="20"/>
          <w:szCs w:val="20"/>
        </w:rPr>
      </w:pPr>
      <w:r w:rsidRPr="000251CB">
        <w:rPr>
          <w:sz w:val="20"/>
          <w:szCs w:val="20"/>
        </w:rPr>
        <w:t xml:space="preserve">Γραφείο Δημάρχου </w:t>
      </w:r>
      <w:r w:rsidRPr="002E491D">
        <w:rPr>
          <w:shd w:val="clear" w:color="auto" w:fill="D9D9D9" w:themeFill="background1" w:themeFillShade="D9"/>
        </w:rPr>
        <w:t>«ΟΝΟΜΑ ΔΗΜΟΥ»</w:t>
      </w:r>
    </w:p>
    <w:p w:rsidR="000251CB" w:rsidRPr="000251CB" w:rsidRDefault="000251CB" w:rsidP="000251CB">
      <w:pPr>
        <w:pStyle w:val="a9"/>
        <w:numPr>
          <w:ilvl w:val="0"/>
          <w:numId w:val="44"/>
        </w:numPr>
        <w:jc w:val="left"/>
        <w:rPr>
          <w:sz w:val="20"/>
          <w:szCs w:val="20"/>
        </w:rPr>
      </w:pPr>
      <w:r w:rsidRPr="000251CB">
        <w:rPr>
          <w:sz w:val="20"/>
          <w:szCs w:val="20"/>
        </w:rPr>
        <w:t>Γραφείο</w:t>
      </w:r>
      <w:r>
        <w:rPr>
          <w:sz w:val="20"/>
          <w:szCs w:val="20"/>
        </w:rPr>
        <w:t xml:space="preserve"> Αντιδ</w:t>
      </w:r>
      <w:r w:rsidRPr="000251CB">
        <w:rPr>
          <w:sz w:val="20"/>
          <w:szCs w:val="20"/>
        </w:rPr>
        <w:t>ημάρχου Πολιτικής Προστασίας</w:t>
      </w:r>
    </w:p>
    <w:p w:rsidR="000251CB" w:rsidRDefault="000251CB" w:rsidP="000251CB">
      <w:pPr>
        <w:pStyle w:val="a9"/>
        <w:numPr>
          <w:ilvl w:val="0"/>
          <w:numId w:val="44"/>
        </w:numPr>
        <w:jc w:val="left"/>
        <w:rPr>
          <w:sz w:val="20"/>
          <w:szCs w:val="20"/>
        </w:rPr>
      </w:pPr>
      <w:r>
        <w:rPr>
          <w:sz w:val="20"/>
          <w:szCs w:val="20"/>
        </w:rPr>
        <w:t>Διεύθυνση Τεχνικών Υπηρεσιών</w:t>
      </w:r>
    </w:p>
    <w:p w:rsidR="000251CB" w:rsidRDefault="000251CB" w:rsidP="000251CB">
      <w:pPr>
        <w:pStyle w:val="a9"/>
        <w:numPr>
          <w:ilvl w:val="0"/>
          <w:numId w:val="44"/>
        </w:numPr>
        <w:jc w:val="left"/>
        <w:rPr>
          <w:sz w:val="20"/>
          <w:szCs w:val="20"/>
        </w:rPr>
      </w:pPr>
      <w:r>
        <w:rPr>
          <w:sz w:val="20"/>
          <w:szCs w:val="20"/>
        </w:rPr>
        <w:t>Διεύθυνση ………..</w:t>
      </w:r>
    </w:p>
    <w:p w:rsidR="000251CB" w:rsidRDefault="000251CB" w:rsidP="000251CB">
      <w:pPr>
        <w:pStyle w:val="a9"/>
        <w:numPr>
          <w:ilvl w:val="0"/>
          <w:numId w:val="44"/>
        </w:numPr>
        <w:jc w:val="left"/>
        <w:rPr>
          <w:sz w:val="20"/>
          <w:szCs w:val="20"/>
        </w:rPr>
      </w:pPr>
      <w:r>
        <w:rPr>
          <w:sz w:val="20"/>
          <w:szCs w:val="20"/>
        </w:rPr>
        <w:t>Διεύθυνση ………..</w:t>
      </w:r>
    </w:p>
    <w:p w:rsidR="000251CB" w:rsidRPr="000251CB" w:rsidRDefault="002C7704" w:rsidP="000251CB">
      <w:pPr>
        <w:pStyle w:val="a9"/>
        <w:numPr>
          <w:ilvl w:val="0"/>
          <w:numId w:val="44"/>
        </w:numPr>
        <w:jc w:val="left"/>
        <w:rPr>
          <w:sz w:val="20"/>
          <w:szCs w:val="20"/>
        </w:rPr>
      </w:pPr>
      <w:r>
        <w:rPr>
          <w:sz w:val="20"/>
          <w:szCs w:val="20"/>
        </w:rPr>
        <w:t>…….</w:t>
      </w:r>
    </w:p>
    <w:p w:rsidR="00C94898" w:rsidRDefault="00C94898" w:rsidP="00C94898">
      <w:pPr>
        <w:jc w:val="left"/>
        <w:rPr>
          <w:b/>
          <w:sz w:val="20"/>
          <w:szCs w:val="20"/>
          <w:u w:val="single"/>
        </w:rPr>
      </w:pPr>
    </w:p>
    <w:p w:rsidR="00C94898" w:rsidRDefault="00C94898" w:rsidP="00C94898">
      <w:pPr>
        <w:jc w:val="left"/>
        <w:rPr>
          <w:b/>
          <w:sz w:val="20"/>
          <w:szCs w:val="20"/>
          <w:u w:val="single"/>
        </w:rPr>
      </w:pPr>
      <w:r>
        <w:rPr>
          <w:b/>
          <w:sz w:val="20"/>
          <w:szCs w:val="20"/>
          <w:u w:val="single"/>
        </w:rPr>
        <w:t>ΠΡΟΣ ΚΟΙΝΟΠΟΙΗΣΗ</w:t>
      </w:r>
    </w:p>
    <w:p w:rsidR="000251CB" w:rsidRPr="000251CB" w:rsidRDefault="000251CB" w:rsidP="000251CB">
      <w:pPr>
        <w:pStyle w:val="a9"/>
        <w:numPr>
          <w:ilvl w:val="0"/>
          <w:numId w:val="45"/>
        </w:numPr>
        <w:jc w:val="left"/>
        <w:rPr>
          <w:sz w:val="20"/>
          <w:szCs w:val="20"/>
        </w:rPr>
      </w:pPr>
      <w:r>
        <w:rPr>
          <w:sz w:val="20"/>
          <w:szCs w:val="20"/>
        </w:rPr>
        <w:t xml:space="preserve">Πυροσβεστική Υπηρεσία </w:t>
      </w:r>
      <w:r w:rsidRPr="000251CB">
        <w:rPr>
          <w:sz w:val="20"/>
          <w:szCs w:val="20"/>
        </w:rPr>
        <w:t xml:space="preserve"> ……………..</w:t>
      </w:r>
    </w:p>
    <w:p w:rsidR="000251CB" w:rsidRDefault="000251CB" w:rsidP="000251CB">
      <w:pPr>
        <w:pStyle w:val="a9"/>
        <w:numPr>
          <w:ilvl w:val="0"/>
          <w:numId w:val="45"/>
        </w:numPr>
        <w:jc w:val="left"/>
        <w:rPr>
          <w:sz w:val="20"/>
          <w:szCs w:val="20"/>
        </w:rPr>
      </w:pPr>
      <w:r>
        <w:rPr>
          <w:sz w:val="20"/>
          <w:szCs w:val="20"/>
        </w:rPr>
        <w:t>Αστυνομικό Τμήμα ……….</w:t>
      </w:r>
    </w:p>
    <w:p w:rsidR="000251CB" w:rsidRPr="000251CB" w:rsidRDefault="002C7704" w:rsidP="000251CB">
      <w:pPr>
        <w:pStyle w:val="a9"/>
        <w:numPr>
          <w:ilvl w:val="0"/>
          <w:numId w:val="45"/>
        </w:numPr>
        <w:jc w:val="left"/>
        <w:rPr>
          <w:sz w:val="20"/>
          <w:szCs w:val="20"/>
        </w:rPr>
      </w:pPr>
      <w:r>
        <w:rPr>
          <w:sz w:val="20"/>
          <w:szCs w:val="20"/>
        </w:rPr>
        <w:t>……..</w:t>
      </w:r>
    </w:p>
    <w:p w:rsidR="00F808EA" w:rsidRDefault="00F808EA">
      <w:pPr>
        <w:spacing w:line="240" w:lineRule="auto"/>
        <w:ind w:left="0" w:right="0" w:firstLine="0"/>
        <w:jc w:val="left"/>
        <w:rPr>
          <w:b/>
          <w:sz w:val="20"/>
          <w:szCs w:val="20"/>
          <w:u w:val="single"/>
        </w:rPr>
      </w:pPr>
      <w:r>
        <w:rPr>
          <w:b/>
          <w:sz w:val="20"/>
          <w:szCs w:val="20"/>
          <w:u w:val="single"/>
        </w:rPr>
        <w:br w:type="page"/>
      </w:r>
    </w:p>
    <w:p w:rsidR="00F808EA" w:rsidRDefault="00F808EA">
      <w:pPr>
        <w:spacing w:line="240" w:lineRule="auto"/>
        <w:ind w:left="0" w:right="0" w:firstLine="0"/>
        <w:jc w:val="left"/>
        <w:rPr>
          <w:b/>
          <w:sz w:val="20"/>
          <w:szCs w:val="20"/>
          <w:u w:val="single"/>
        </w:rPr>
      </w:pPr>
      <w:r>
        <w:rPr>
          <w:b/>
          <w:sz w:val="20"/>
          <w:szCs w:val="20"/>
          <w:u w:val="single"/>
        </w:rPr>
        <w:br w:type="page"/>
      </w:r>
    </w:p>
    <w:p w:rsidR="000251CB" w:rsidRPr="00C94898" w:rsidRDefault="00F808EA" w:rsidP="00287A70">
      <w:pPr>
        <w:spacing w:line="240" w:lineRule="auto"/>
        <w:ind w:left="0" w:right="0" w:firstLine="0"/>
        <w:jc w:val="left"/>
        <w:rPr>
          <w:b/>
          <w:sz w:val="20"/>
          <w:szCs w:val="20"/>
          <w:u w:val="single"/>
        </w:rPr>
      </w:pPr>
      <w:r>
        <w:rPr>
          <w:b/>
          <w:sz w:val="20"/>
          <w:szCs w:val="20"/>
          <w:u w:val="single"/>
        </w:rPr>
        <w:br w:type="page"/>
      </w:r>
      <w:r w:rsidR="00A967B2" w:rsidRPr="00A967B2">
        <w:rPr>
          <w:b/>
          <w:noProof/>
          <w:sz w:val="20"/>
          <w:szCs w:val="20"/>
          <w:u w:val="single"/>
        </w:rPr>
        <w:drawing>
          <wp:anchor distT="0" distB="0" distL="0" distR="0" simplePos="0" relativeHeight="251691520" behindDoc="1" locked="0" layoutInCell="1" allowOverlap="1">
            <wp:simplePos x="0" y="0"/>
            <wp:positionH relativeFrom="column">
              <wp:posOffset>-1141095</wp:posOffset>
            </wp:positionH>
            <wp:positionV relativeFrom="paragraph">
              <wp:posOffset>-855790</wp:posOffset>
            </wp:positionV>
            <wp:extent cx="7564582" cy="10687792"/>
            <wp:effectExtent l="0" t="0" r="0" b="0"/>
            <wp:wrapNone/>
            <wp:docPr id="4"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28" cstate="print"/>
                    <a:stretch>
                      <a:fillRect/>
                    </a:stretch>
                  </pic:blipFill>
                  <pic:spPr bwMode="auto">
                    <a:xfrm>
                      <a:off x="0" y="0"/>
                      <a:ext cx="7560310" cy="10688955"/>
                    </a:xfrm>
                    <a:prstGeom prst="rect">
                      <a:avLst/>
                    </a:prstGeom>
                  </pic:spPr>
                </pic:pic>
              </a:graphicData>
            </a:graphic>
          </wp:anchor>
        </w:drawing>
      </w:r>
    </w:p>
    <w:sectPr w:rsidR="000251CB" w:rsidRPr="00C94898" w:rsidSect="0050620B">
      <w:pgSz w:w="11906" w:h="16838"/>
      <w:pgMar w:top="1077" w:right="1276" w:bottom="1134"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37A1" w:rsidRDefault="00F537A1" w:rsidP="00E375B9">
      <w:r>
        <w:separator/>
      </w:r>
    </w:p>
  </w:endnote>
  <w:endnote w:type="continuationSeparator" w:id="0">
    <w:p w:rsidR="00F537A1" w:rsidRDefault="00F537A1" w:rsidP="00E37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Tahoma">
    <w:panose1 w:val="020B0604030504040204"/>
    <w:charset w:val="A1"/>
    <w:family w:val="swiss"/>
    <w:pitch w:val="variable"/>
    <w:sig w:usb0="E1002EFF" w:usb1="C000605B" w:usb2="00000029" w:usb3="00000000" w:csb0="000101FF" w:csb1="00000000"/>
  </w:font>
  <w:font w:name="Arial Narrow">
    <w:panose1 w:val="020B0606020202030204"/>
    <w:charset w:val="A1"/>
    <w:family w:val="swiss"/>
    <w:pitch w:val="variable"/>
    <w:sig w:usb0="00000287" w:usb1="00000800" w:usb2="00000000" w:usb3="00000000" w:csb0="0000009F" w:csb1="00000000"/>
  </w:font>
  <w:font w:name="Cambria">
    <w:panose1 w:val="02040503050406030204"/>
    <w:charset w:val="A1"/>
    <w:family w:val="roman"/>
    <w:pitch w:val="variable"/>
    <w:sig w:usb0="E00006FF" w:usb1="420024FF" w:usb2="02000000" w:usb3="00000000" w:csb0="0000019F" w:csb1="00000000"/>
  </w:font>
  <w:font w:name="Verdana">
    <w:panose1 w:val="020B0604030504040204"/>
    <w:charset w:val="A1"/>
    <w:family w:val="swiss"/>
    <w:pitch w:val="variable"/>
    <w:sig w:usb0="A00006FF" w:usb1="4000205B" w:usb2="00000010" w:usb3="00000000" w:csb0="0000019F" w:csb1="00000000"/>
  </w:font>
  <w:font w:name="Liberation Serif">
    <w:altName w:val="Times New Roman"/>
    <w:charset w:val="A1"/>
    <w:family w:val="roman"/>
    <w:pitch w:val="variable"/>
    <w:sig w:usb0="E0000AFF" w:usb1="500078FF" w:usb2="00000021" w:usb3="00000000" w:csb0="000001BF" w:csb1="00000000"/>
  </w:font>
  <w:font w:name="NSimSun">
    <w:panose1 w:val="02010609030101010101"/>
    <w:charset w:val="86"/>
    <w:family w:val="modern"/>
    <w:pitch w:val="fixed"/>
    <w:sig w:usb0="00000283" w:usb1="288F0000" w:usb2="00000016" w:usb3="00000000" w:csb0="00040001" w:csb1="00000000"/>
  </w:font>
  <w:font w:name="Arial">
    <w:altName w:val="Arial"/>
    <w:panose1 w:val="020B0604020202020204"/>
    <w:charset w:val="A1"/>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032" w:rsidRDefault="00A11032" w:rsidP="00E375B9">
    <w:r>
      <w:cr/>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032" w:rsidRDefault="00A11032" w:rsidP="00E375B9">
    <w:pPr>
      <w:pStyle w:val="a5"/>
      <w:rPr>
        <w:rStyle w:val="a6"/>
      </w:rPr>
    </w:pPr>
    <w:r>
      <w:rPr>
        <w:rStyle w:val="a6"/>
      </w:rPr>
      <w:fldChar w:fldCharType="begin"/>
    </w:r>
    <w:r>
      <w:rPr>
        <w:rStyle w:val="a6"/>
      </w:rPr>
      <w:instrText xml:space="preserve">PAGE  </w:instrText>
    </w:r>
    <w:r>
      <w:rPr>
        <w:rStyle w:val="a6"/>
      </w:rPr>
      <w:fldChar w:fldCharType="separate"/>
    </w:r>
    <w:r>
      <w:rPr>
        <w:rStyle w:val="a6"/>
        <w:noProof/>
      </w:rPr>
      <w:t>33</w:t>
    </w:r>
    <w:r>
      <w:rPr>
        <w:rStyle w:val="a6"/>
      </w:rPr>
      <w:fldChar w:fldCharType="end"/>
    </w:r>
  </w:p>
  <w:p w:rsidR="00A11032" w:rsidRDefault="00A11032" w:rsidP="00E375B9">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032" w:rsidRPr="00F42116" w:rsidRDefault="00A11032" w:rsidP="00F42116">
    <w:pPr>
      <w:pStyle w:val="a5"/>
      <w:pBdr>
        <w:top w:val="single" w:sz="4" w:space="1" w:color="auto"/>
      </w:pBdr>
      <w:ind w:firstLine="0"/>
      <w:jc w:val="left"/>
    </w:pPr>
    <w:r w:rsidRPr="00840EA9">
      <w:t>Γραφείο Πολιτικής Προστασίας</w:t>
    </w:r>
    <w:r>
      <w:t xml:space="preserve"> Δήμου </w:t>
    </w:r>
    <w:r w:rsidRPr="00840EA9">
      <w:rPr>
        <w:highlight w:val="lightGray"/>
      </w:rPr>
      <w:t>«ΟΝΟΜΑ ΔΗΜΟΥ»</w:t>
    </w:r>
  </w:p>
  <w:p w:rsidR="00A11032" w:rsidRPr="00514188" w:rsidRDefault="00A11032">
    <w:pPr>
      <w:pStyle w:val="a5"/>
      <w:jc w:val="right"/>
      <w:rPr>
        <w:sz w:val="20"/>
      </w:rPr>
    </w:pPr>
    <w:r w:rsidRPr="00514188">
      <w:rPr>
        <w:sz w:val="20"/>
      </w:rPr>
      <w:fldChar w:fldCharType="begin"/>
    </w:r>
    <w:r w:rsidRPr="00514188">
      <w:rPr>
        <w:sz w:val="20"/>
      </w:rPr>
      <w:instrText>PAGE   \* MERGEFORMAT</w:instrText>
    </w:r>
    <w:r w:rsidRPr="00514188">
      <w:rPr>
        <w:sz w:val="20"/>
      </w:rPr>
      <w:fldChar w:fldCharType="separate"/>
    </w:r>
    <w:r w:rsidR="00A20D00">
      <w:rPr>
        <w:noProof/>
        <w:sz w:val="20"/>
      </w:rPr>
      <w:t>2</w:t>
    </w:r>
    <w:r w:rsidRPr="00514188">
      <w:rPr>
        <w:sz w:val="20"/>
      </w:rPr>
      <w:fldChar w:fldCharType="end"/>
    </w:r>
    <w:r>
      <w:rPr>
        <w:sz w:val="20"/>
        <w:lang w:val="en-US"/>
      </w:rPr>
      <w:t>/</w:t>
    </w:r>
    <w:r w:rsidR="00F537A1">
      <w:fldChar w:fldCharType="begin"/>
    </w:r>
    <w:r w:rsidR="00F537A1">
      <w:instrText xml:space="preserve"> NUMPAGES   \* MERGEFORMAT </w:instrText>
    </w:r>
    <w:r w:rsidR="00F537A1">
      <w:fldChar w:fldCharType="separate"/>
    </w:r>
    <w:r w:rsidR="00A20D00" w:rsidRPr="00A20D00">
      <w:rPr>
        <w:noProof/>
        <w:sz w:val="20"/>
        <w:lang w:val="en-US"/>
      </w:rPr>
      <w:t>3</w:t>
    </w:r>
    <w:r w:rsidR="00F537A1">
      <w:rPr>
        <w:noProof/>
        <w:sz w:val="20"/>
        <w:lang w:val="en-US"/>
      </w:rPr>
      <w:fldChar w:fldCharType="end"/>
    </w:r>
  </w:p>
  <w:p w:rsidR="00A11032" w:rsidRDefault="00A11032" w:rsidP="00E375B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37A1" w:rsidRDefault="00F537A1" w:rsidP="00E375B9">
      <w:r>
        <w:separator/>
      </w:r>
    </w:p>
  </w:footnote>
  <w:footnote w:type="continuationSeparator" w:id="0">
    <w:p w:rsidR="00F537A1" w:rsidRDefault="00F537A1" w:rsidP="00E375B9">
      <w:r>
        <w:continuationSeparator/>
      </w:r>
    </w:p>
  </w:footnote>
  <w:footnote w:id="1">
    <w:p w:rsidR="00A11032" w:rsidRPr="00700770" w:rsidRDefault="00A11032" w:rsidP="00174318">
      <w:pPr>
        <w:pStyle w:val="aa"/>
        <w:ind w:left="-284" w:hanging="141"/>
        <w:rPr>
          <w:rFonts w:ascii="Arial Narrow" w:hAnsi="Arial Narrow"/>
          <w:sz w:val="16"/>
          <w:szCs w:val="16"/>
        </w:rPr>
      </w:pPr>
      <w:r w:rsidRPr="00700770">
        <w:rPr>
          <w:rStyle w:val="ab"/>
          <w:rFonts w:ascii="Arial Narrow" w:hAnsi="Arial Narrow"/>
          <w:sz w:val="16"/>
          <w:szCs w:val="16"/>
        </w:rPr>
        <w:footnoteRef/>
      </w:r>
      <w:r w:rsidRPr="00700770">
        <w:rPr>
          <w:rFonts w:ascii="Arial Narrow" w:hAnsi="Arial Narrow"/>
          <w:sz w:val="16"/>
          <w:szCs w:val="16"/>
        </w:rPr>
        <w:t xml:space="preserve"> Σύμφωνα με την 766/99 Γνωμοδότηση του ΝΣΚ, η οποία έγινε αποδεκτή από τον τότε αρμόδιο Υπουργό ΠΕ.ΧΩ.Δ.Ε., ο ΟΑΣΠ διατηρεί την ευθύνη για την αντισεισμική θωράκιση της χώρας, ενώ η ΓΓΠΠ έχει αφενός μεν την ευθύνη του σχεδιασμού, της οργάνωσης και του συντονισμού της πολιτικής της χώρας σε θέματα πρόληψης και εξασφάλισης της ετοιμότητας της χώρας; για την αντιμετώπιση καταστροφών (από οποιαδήποτε αιτία και όχι μόνον από σεισμούς), περαιτέρω δε έχει την ευθύνη και αρμοδιότητα για την διάθεση των μέσων, το συντονισμό του έργου της πολιτικής προστασίας κατά τη διάρκεια της καταστροφής και το συντονισμό της διάθεσης της επιστημονικής ή υλικής βοήθειας από άλλες χώρες για την αντιμετώπιση καταστροφών. Επίσης, η ΓΓΠΠ, ως προκείμενο όργανο συνεργάζεται με τους διάφορους φορείς, μεταξύ των οποίων και ο ΟΑΣΠ, μετά την διεξαγωγή από αυτούς ερευνών, αξιοποιεί τα πορίσματα και τις προτάσεις των φορέων αυτών και τα ενσωματώνει στη γενικότερη στρατηγική της πολιτικής προστασίας και περαιτέρω αναθέτει στους φορείς αυτούς επιμέρους θέματα και συντονίζει τη δράση τους κατά τη διάρκεια της αντιμετώπισης του φαινομένου. Επίσης, η ΓΓΠΠ συντονίζει τη διαχείριση εκτάκτων αναγκών που προκύπτουν από σεισμούς.</w:t>
      </w:r>
    </w:p>
  </w:footnote>
  <w:footnote w:id="2">
    <w:p w:rsidR="00A11032" w:rsidRPr="00700770" w:rsidRDefault="00A11032" w:rsidP="00EE2143">
      <w:pPr>
        <w:pStyle w:val="aa"/>
        <w:ind w:left="-284" w:hanging="141"/>
        <w:rPr>
          <w:rFonts w:ascii="Arial Narrow" w:hAnsi="Arial Narrow"/>
          <w:sz w:val="16"/>
          <w:szCs w:val="16"/>
        </w:rPr>
      </w:pPr>
      <w:r w:rsidRPr="00700770">
        <w:rPr>
          <w:rStyle w:val="ab"/>
          <w:rFonts w:ascii="Arial Narrow" w:hAnsi="Arial Narrow"/>
          <w:sz w:val="16"/>
          <w:szCs w:val="16"/>
        </w:rPr>
        <w:footnoteRef/>
      </w:r>
      <w:r w:rsidRPr="00700770">
        <w:rPr>
          <w:rFonts w:ascii="Arial Narrow" w:hAnsi="Arial Narrow"/>
          <w:sz w:val="16"/>
          <w:szCs w:val="16"/>
        </w:rPr>
        <w:t xml:space="preserve"> Σχετικά με την οργάνωση χώρων καταυλισμού ο ΟΑΣΠ έχει εκδώσει σχετικές οδηγίες: http://www.oasp.gr/sites/default/files/ ΚΑΤΑΥΛΙΣΜΟΥ_fin.pdf </w:t>
      </w:r>
    </w:p>
  </w:footnote>
  <w:footnote w:id="3">
    <w:p w:rsidR="00A11032" w:rsidRPr="00077673" w:rsidRDefault="00A11032" w:rsidP="009A2DDF">
      <w:pPr>
        <w:pStyle w:val="aa"/>
        <w:ind w:left="-284" w:hanging="142"/>
        <w:rPr>
          <w:sz w:val="16"/>
          <w:szCs w:val="16"/>
        </w:rPr>
      </w:pPr>
      <w:r w:rsidRPr="00077673">
        <w:rPr>
          <w:rStyle w:val="ab"/>
          <w:sz w:val="16"/>
          <w:szCs w:val="16"/>
        </w:rPr>
        <w:footnoteRef/>
      </w:r>
      <w:r w:rsidRPr="00077673">
        <w:rPr>
          <w:sz w:val="16"/>
          <w:szCs w:val="16"/>
        </w:rPr>
        <w:t xml:space="preserve"> Οι χώροι που επιλέγονται για να συγκεντρωθούν οι πολίτες που απομακρύνονται με οργανωμένο τρόπο  πρέπει να εξασφαλίζουν εκ των προτέρων όλες τις προϋποθέσεις υγιεινής και  ασφάλειας και να αποκλείουν το ενδεχόμενο της ανάγκης για εκ νέου απομάκρυνσή τους από το χώρο ή τους χώρους  αυτούς. Διευκρινίζεται ότι οι προϋποθέσεις υγιεινής και ασφάλειας των χώρων αυτών στις περιπτώσεις πλημμυρών δεν διαφοροποιούνται από αυτές που ισχύουν για τους λοιπούς χώρους συνάθροισης πολιτών, οι οποίες και δρομολογούνται από ειδικότερες νομοθεσίες.</w:t>
      </w:r>
    </w:p>
  </w:footnote>
  <w:footnote w:id="4">
    <w:p w:rsidR="00A11032" w:rsidRPr="00F4492D" w:rsidRDefault="00A11032" w:rsidP="001C3930">
      <w:pPr>
        <w:pStyle w:val="aa"/>
        <w:rPr>
          <w:szCs w:val="18"/>
        </w:rPr>
      </w:pPr>
      <w:r>
        <w:rPr>
          <w:rStyle w:val="ab"/>
        </w:rPr>
        <w:footnoteRef/>
      </w:r>
      <w:r>
        <w:t xml:space="preserve"> </w:t>
      </w:r>
      <w:r w:rsidRPr="00F4492D">
        <w:rPr>
          <w:szCs w:val="18"/>
        </w:rPr>
        <w:t xml:space="preserve">Ιστοσελίδα της Ενιαίας Ανεξάρτητης Αρχής Δημοσίων Συμβάσεων, Ερώτηση-απάντηση 25 «Συχνές ερωτήσεις - απαντήσεις (F.A.Q) σε σχέση με το Ν. 4412/2016 (Α' 147) “Δημόσιες Συμβάσεις έργων, προμηθειών και υπηρεσιών (προσαρμογή στις Οδηγίες 2014/24/ΕΕ ΚΑΙ 2014/25/ΕΕ)”, </w:t>
      </w:r>
      <w:hyperlink r:id="rId1" w:history="1">
        <w:r w:rsidRPr="00F4492D">
          <w:rPr>
            <w:rStyle w:val="-"/>
            <w:szCs w:val="18"/>
          </w:rPr>
          <w:t>https://www.eaadhsy.gr/index.php/m-foreis/m-syxnes-ervthseis-apanthseis-faq-gia-to-n-4412-2016/list/29?resetfilters=0&amp;clearordering=0&amp;clearfilters=0</w:t>
        </w:r>
      </w:hyperlink>
      <w:r w:rsidRPr="00F4492D">
        <w:rPr>
          <w:szCs w:val="18"/>
        </w:rPr>
        <w:t>, τελευταία επίσκεψη 28-04-202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032" w:rsidRDefault="00A11032">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032" w:rsidRDefault="00A11032">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032" w:rsidRDefault="00A11032">
    <w:pPr>
      <w:pStyle w:val="a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032" w:rsidRDefault="00A11032">
    <w:pPr>
      <w:pStyle w:val="a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032" w:rsidRDefault="00A11032" w:rsidP="00514188">
    <w:pPr>
      <w:pStyle w:val="ae"/>
      <w:pBdr>
        <w:bottom w:val="single" w:sz="4" w:space="1" w:color="auto"/>
      </w:pBdr>
      <w:tabs>
        <w:tab w:val="clear" w:pos="8306"/>
        <w:tab w:val="right" w:pos="8789"/>
      </w:tabs>
      <w:ind w:firstLine="0"/>
      <w:rPr>
        <w:sz w:val="20"/>
      </w:rPr>
    </w:pPr>
    <w:r>
      <w:rPr>
        <w:sz w:val="20"/>
      </w:rPr>
      <w:t>Σ</w:t>
    </w:r>
    <w:r w:rsidRPr="00F45797">
      <w:rPr>
        <w:sz w:val="20"/>
      </w:rPr>
      <w:t xml:space="preserve">χέδιο Αντιμετώπισης Εκτάκτων Αναγκών </w:t>
    </w:r>
    <w:r>
      <w:rPr>
        <w:sz w:val="20"/>
      </w:rPr>
      <w:t xml:space="preserve">από την εκδήλωση σεισμού Δήμου </w:t>
    </w:r>
    <w:r w:rsidRPr="009B1685">
      <w:rPr>
        <w:sz w:val="20"/>
        <w:highlight w:val="lightGray"/>
      </w:rPr>
      <w:t>«ΟΝΟΜΑ ΔΗΜΟΥ»</w:t>
    </w:r>
    <w:r>
      <w:rPr>
        <w:sz w:val="20"/>
      </w:rPr>
      <w:t xml:space="preserve"> </w:t>
    </w:r>
    <w:r w:rsidRPr="00F45797">
      <w:rPr>
        <w:sz w:val="20"/>
      </w:rPr>
      <w:t>Έκδοση 20</w:t>
    </w:r>
    <w:r>
      <w:rPr>
        <w:sz w:val="20"/>
      </w:rPr>
      <w:t>20</w:t>
    </w:r>
  </w:p>
  <w:p w:rsidR="00A11032" w:rsidRDefault="00A11032" w:rsidP="00E375B9">
    <w:pPr>
      <w:pStyle w:val="a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032" w:rsidRDefault="00A11032">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F7832"/>
    <w:multiLevelType w:val="hybridMultilevel"/>
    <w:tmpl w:val="D130A3A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1AC50BD"/>
    <w:multiLevelType w:val="hybridMultilevel"/>
    <w:tmpl w:val="49A24C00"/>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
    <w:nsid w:val="0AA46765"/>
    <w:multiLevelType w:val="hybridMultilevel"/>
    <w:tmpl w:val="A60C926C"/>
    <w:lvl w:ilvl="0" w:tplc="04080001">
      <w:start w:val="1"/>
      <w:numFmt w:val="bullet"/>
      <w:lvlText w:val=""/>
      <w:lvlJc w:val="left"/>
      <w:pPr>
        <w:tabs>
          <w:tab w:val="num" w:pos="720"/>
        </w:tabs>
        <w:ind w:left="720" w:hanging="360"/>
      </w:pPr>
      <w:rPr>
        <w:rFonts w:ascii="Symbol" w:hAnsi="Symbol"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
    <w:nsid w:val="0EDF20AC"/>
    <w:multiLevelType w:val="hybridMultilevel"/>
    <w:tmpl w:val="44AAB74E"/>
    <w:lvl w:ilvl="0" w:tplc="04080001">
      <w:start w:val="1"/>
      <w:numFmt w:val="bullet"/>
      <w:lvlText w:val=""/>
      <w:lvlJc w:val="left"/>
      <w:pPr>
        <w:ind w:left="3196"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4">
    <w:nsid w:val="0FE628DE"/>
    <w:multiLevelType w:val="hybridMultilevel"/>
    <w:tmpl w:val="1C6E0038"/>
    <w:lvl w:ilvl="0" w:tplc="0408000B">
      <w:start w:val="1"/>
      <w:numFmt w:val="bullet"/>
      <w:lvlText w:val=""/>
      <w:lvlJc w:val="left"/>
      <w:pPr>
        <w:ind w:left="578" w:hanging="360"/>
      </w:pPr>
      <w:rPr>
        <w:rFonts w:ascii="Wingdings" w:hAnsi="Wingdings"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5">
    <w:nsid w:val="10EB4222"/>
    <w:multiLevelType w:val="hybridMultilevel"/>
    <w:tmpl w:val="0C545794"/>
    <w:lvl w:ilvl="0" w:tplc="4F4456D8">
      <w:numFmt w:val="bullet"/>
      <w:lvlText w:val="•"/>
      <w:lvlJc w:val="left"/>
      <w:pPr>
        <w:ind w:left="398" w:hanging="540"/>
      </w:pPr>
      <w:rPr>
        <w:rFonts w:ascii="Calibri" w:eastAsia="Times New Roman" w:hAnsi="Calibri" w:cs="Calibri" w:hint="default"/>
      </w:rPr>
    </w:lvl>
    <w:lvl w:ilvl="1" w:tplc="04080003" w:tentative="1">
      <w:start w:val="1"/>
      <w:numFmt w:val="bullet"/>
      <w:lvlText w:val="o"/>
      <w:lvlJc w:val="left"/>
      <w:pPr>
        <w:ind w:left="938" w:hanging="360"/>
      </w:pPr>
      <w:rPr>
        <w:rFonts w:ascii="Courier New" w:hAnsi="Courier New" w:cs="Courier New" w:hint="default"/>
      </w:rPr>
    </w:lvl>
    <w:lvl w:ilvl="2" w:tplc="04080005" w:tentative="1">
      <w:start w:val="1"/>
      <w:numFmt w:val="bullet"/>
      <w:lvlText w:val=""/>
      <w:lvlJc w:val="left"/>
      <w:pPr>
        <w:ind w:left="1658" w:hanging="360"/>
      </w:pPr>
      <w:rPr>
        <w:rFonts w:ascii="Wingdings" w:hAnsi="Wingdings" w:hint="default"/>
      </w:rPr>
    </w:lvl>
    <w:lvl w:ilvl="3" w:tplc="04080001" w:tentative="1">
      <w:start w:val="1"/>
      <w:numFmt w:val="bullet"/>
      <w:lvlText w:val=""/>
      <w:lvlJc w:val="left"/>
      <w:pPr>
        <w:ind w:left="2378" w:hanging="360"/>
      </w:pPr>
      <w:rPr>
        <w:rFonts w:ascii="Symbol" w:hAnsi="Symbol" w:hint="default"/>
      </w:rPr>
    </w:lvl>
    <w:lvl w:ilvl="4" w:tplc="04080003" w:tentative="1">
      <w:start w:val="1"/>
      <w:numFmt w:val="bullet"/>
      <w:lvlText w:val="o"/>
      <w:lvlJc w:val="left"/>
      <w:pPr>
        <w:ind w:left="3098" w:hanging="360"/>
      </w:pPr>
      <w:rPr>
        <w:rFonts w:ascii="Courier New" w:hAnsi="Courier New" w:cs="Courier New" w:hint="default"/>
      </w:rPr>
    </w:lvl>
    <w:lvl w:ilvl="5" w:tplc="04080005" w:tentative="1">
      <w:start w:val="1"/>
      <w:numFmt w:val="bullet"/>
      <w:lvlText w:val=""/>
      <w:lvlJc w:val="left"/>
      <w:pPr>
        <w:ind w:left="3818" w:hanging="360"/>
      </w:pPr>
      <w:rPr>
        <w:rFonts w:ascii="Wingdings" w:hAnsi="Wingdings" w:hint="default"/>
      </w:rPr>
    </w:lvl>
    <w:lvl w:ilvl="6" w:tplc="04080001" w:tentative="1">
      <w:start w:val="1"/>
      <w:numFmt w:val="bullet"/>
      <w:lvlText w:val=""/>
      <w:lvlJc w:val="left"/>
      <w:pPr>
        <w:ind w:left="4538" w:hanging="360"/>
      </w:pPr>
      <w:rPr>
        <w:rFonts w:ascii="Symbol" w:hAnsi="Symbol" w:hint="default"/>
      </w:rPr>
    </w:lvl>
    <w:lvl w:ilvl="7" w:tplc="04080003" w:tentative="1">
      <w:start w:val="1"/>
      <w:numFmt w:val="bullet"/>
      <w:lvlText w:val="o"/>
      <w:lvlJc w:val="left"/>
      <w:pPr>
        <w:ind w:left="5258" w:hanging="360"/>
      </w:pPr>
      <w:rPr>
        <w:rFonts w:ascii="Courier New" w:hAnsi="Courier New" w:cs="Courier New" w:hint="default"/>
      </w:rPr>
    </w:lvl>
    <w:lvl w:ilvl="8" w:tplc="04080005" w:tentative="1">
      <w:start w:val="1"/>
      <w:numFmt w:val="bullet"/>
      <w:lvlText w:val=""/>
      <w:lvlJc w:val="left"/>
      <w:pPr>
        <w:ind w:left="5978" w:hanging="360"/>
      </w:pPr>
      <w:rPr>
        <w:rFonts w:ascii="Wingdings" w:hAnsi="Wingdings" w:hint="default"/>
      </w:rPr>
    </w:lvl>
  </w:abstractNum>
  <w:abstractNum w:abstractNumId="6">
    <w:nsid w:val="11CA266F"/>
    <w:multiLevelType w:val="hybridMultilevel"/>
    <w:tmpl w:val="73FE653C"/>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7">
    <w:nsid w:val="16AB46EE"/>
    <w:multiLevelType w:val="hybridMultilevel"/>
    <w:tmpl w:val="C6A4181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8">
    <w:nsid w:val="17455F38"/>
    <w:multiLevelType w:val="hybridMultilevel"/>
    <w:tmpl w:val="72F8204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9">
    <w:nsid w:val="17E84A60"/>
    <w:multiLevelType w:val="hybridMultilevel"/>
    <w:tmpl w:val="F4029BF2"/>
    <w:lvl w:ilvl="0" w:tplc="04080001">
      <w:start w:val="1"/>
      <w:numFmt w:val="bullet"/>
      <w:lvlText w:val=""/>
      <w:lvlJc w:val="left"/>
      <w:pPr>
        <w:ind w:left="502" w:hanging="360"/>
      </w:pPr>
      <w:rPr>
        <w:rFonts w:ascii="Symbol" w:hAnsi="Symbol" w:hint="default"/>
      </w:rPr>
    </w:lvl>
    <w:lvl w:ilvl="1" w:tplc="04080003" w:tentative="1">
      <w:start w:val="1"/>
      <w:numFmt w:val="bullet"/>
      <w:lvlText w:val="o"/>
      <w:lvlJc w:val="left"/>
      <w:pPr>
        <w:ind w:left="1222" w:hanging="360"/>
      </w:pPr>
      <w:rPr>
        <w:rFonts w:ascii="Courier New" w:hAnsi="Courier New" w:cs="Courier New" w:hint="default"/>
      </w:rPr>
    </w:lvl>
    <w:lvl w:ilvl="2" w:tplc="04080005" w:tentative="1">
      <w:start w:val="1"/>
      <w:numFmt w:val="bullet"/>
      <w:lvlText w:val=""/>
      <w:lvlJc w:val="left"/>
      <w:pPr>
        <w:ind w:left="1942" w:hanging="360"/>
      </w:pPr>
      <w:rPr>
        <w:rFonts w:ascii="Wingdings" w:hAnsi="Wingdings" w:hint="default"/>
      </w:rPr>
    </w:lvl>
    <w:lvl w:ilvl="3" w:tplc="04080001" w:tentative="1">
      <w:start w:val="1"/>
      <w:numFmt w:val="bullet"/>
      <w:lvlText w:val=""/>
      <w:lvlJc w:val="left"/>
      <w:pPr>
        <w:ind w:left="2662" w:hanging="360"/>
      </w:pPr>
      <w:rPr>
        <w:rFonts w:ascii="Symbol" w:hAnsi="Symbol" w:hint="default"/>
      </w:rPr>
    </w:lvl>
    <w:lvl w:ilvl="4" w:tplc="04080003" w:tentative="1">
      <w:start w:val="1"/>
      <w:numFmt w:val="bullet"/>
      <w:lvlText w:val="o"/>
      <w:lvlJc w:val="left"/>
      <w:pPr>
        <w:ind w:left="3382" w:hanging="360"/>
      </w:pPr>
      <w:rPr>
        <w:rFonts w:ascii="Courier New" w:hAnsi="Courier New" w:cs="Courier New" w:hint="default"/>
      </w:rPr>
    </w:lvl>
    <w:lvl w:ilvl="5" w:tplc="04080005" w:tentative="1">
      <w:start w:val="1"/>
      <w:numFmt w:val="bullet"/>
      <w:lvlText w:val=""/>
      <w:lvlJc w:val="left"/>
      <w:pPr>
        <w:ind w:left="4102" w:hanging="360"/>
      </w:pPr>
      <w:rPr>
        <w:rFonts w:ascii="Wingdings" w:hAnsi="Wingdings" w:hint="default"/>
      </w:rPr>
    </w:lvl>
    <w:lvl w:ilvl="6" w:tplc="04080001" w:tentative="1">
      <w:start w:val="1"/>
      <w:numFmt w:val="bullet"/>
      <w:lvlText w:val=""/>
      <w:lvlJc w:val="left"/>
      <w:pPr>
        <w:ind w:left="4822" w:hanging="360"/>
      </w:pPr>
      <w:rPr>
        <w:rFonts w:ascii="Symbol" w:hAnsi="Symbol" w:hint="default"/>
      </w:rPr>
    </w:lvl>
    <w:lvl w:ilvl="7" w:tplc="04080003" w:tentative="1">
      <w:start w:val="1"/>
      <w:numFmt w:val="bullet"/>
      <w:lvlText w:val="o"/>
      <w:lvlJc w:val="left"/>
      <w:pPr>
        <w:ind w:left="5542" w:hanging="360"/>
      </w:pPr>
      <w:rPr>
        <w:rFonts w:ascii="Courier New" w:hAnsi="Courier New" w:cs="Courier New" w:hint="default"/>
      </w:rPr>
    </w:lvl>
    <w:lvl w:ilvl="8" w:tplc="04080005" w:tentative="1">
      <w:start w:val="1"/>
      <w:numFmt w:val="bullet"/>
      <w:lvlText w:val=""/>
      <w:lvlJc w:val="left"/>
      <w:pPr>
        <w:ind w:left="6262" w:hanging="360"/>
      </w:pPr>
      <w:rPr>
        <w:rFonts w:ascii="Wingdings" w:hAnsi="Wingdings" w:hint="default"/>
      </w:rPr>
    </w:lvl>
  </w:abstractNum>
  <w:abstractNum w:abstractNumId="10">
    <w:nsid w:val="190A444D"/>
    <w:multiLevelType w:val="hybridMultilevel"/>
    <w:tmpl w:val="0B5AF8CC"/>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1">
    <w:nsid w:val="1DB02856"/>
    <w:multiLevelType w:val="hybridMultilevel"/>
    <w:tmpl w:val="37B68AE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2490701A"/>
    <w:multiLevelType w:val="hybridMultilevel"/>
    <w:tmpl w:val="D4FE91D6"/>
    <w:lvl w:ilvl="0" w:tplc="A67C67A6">
      <w:start w:val="1"/>
      <w:numFmt w:val="decimal"/>
      <w:lvlText w:val="%1."/>
      <w:lvlJc w:val="left"/>
      <w:pPr>
        <w:ind w:left="998" w:hanging="1140"/>
      </w:pPr>
      <w:rPr>
        <w:rFonts w:hint="default"/>
      </w:rPr>
    </w:lvl>
    <w:lvl w:ilvl="1" w:tplc="04080019" w:tentative="1">
      <w:start w:val="1"/>
      <w:numFmt w:val="lowerLetter"/>
      <w:lvlText w:val="%2."/>
      <w:lvlJc w:val="left"/>
      <w:pPr>
        <w:ind w:left="938" w:hanging="360"/>
      </w:pPr>
    </w:lvl>
    <w:lvl w:ilvl="2" w:tplc="0408001B" w:tentative="1">
      <w:start w:val="1"/>
      <w:numFmt w:val="lowerRoman"/>
      <w:lvlText w:val="%3."/>
      <w:lvlJc w:val="right"/>
      <w:pPr>
        <w:ind w:left="1658" w:hanging="180"/>
      </w:pPr>
    </w:lvl>
    <w:lvl w:ilvl="3" w:tplc="0408000F" w:tentative="1">
      <w:start w:val="1"/>
      <w:numFmt w:val="decimal"/>
      <w:lvlText w:val="%4."/>
      <w:lvlJc w:val="left"/>
      <w:pPr>
        <w:ind w:left="2378" w:hanging="360"/>
      </w:pPr>
    </w:lvl>
    <w:lvl w:ilvl="4" w:tplc="04080019" w:tentative="1">
      <w:start w:val="1"/>
      <w:numFmt w:val="lowerLetter"/>
      <w:lvlText w:val="%5."/>
      <w:lvlJc w:val="left"/>
      <w:pPr>
        <w:ind w:left="3098" w:hanging="360"/>
      </w:pPr>
    </w:lvl>
    <w:lvl w:ilvl="5" w:tplc="0408001B" w:tentative="1">
      <w:start w:val="1"/>
      <w:numFmt w:val="lowerRoman"/>
      <w:lvlText w:val="%6."/>
      <w:lvlJc w:val="right"/>
      <w:pPr>
        <w:ind w:left="3818" w:hanging="180"/>
      </w:pPr>
    </w:lvl>
    <w:lvl w:ilvl="6" w:tplc="0408000F" w:tentative="1">
      <w:start w:val="1"/>
      <w:numFmt w:val="decimal"/>
      <w:lvlText w:val="%7."/>
      <w:lvlJc w:val="left"/>
      <w:pPr>
        <w:ind w:left="4538" w:hanging="360"/>
      </w:pPr>
    </w:lvl>
    <w:lvl w:ilvl="7" w:tplc="04080019" w:tentative="1">
      <w:start w:val="1"/>
      <w:numFmt w:val="lowerLetter"/>
      <w:lvlText w:val="%8."/>
      <w:lvlJc w:val="left"/>
      <w:pPr>
        <w:ind w:left="5258" w:hanging="360"/>
      </w:pPr>
    </w:lvl>
    <w:lvl w:ilvl="8" w:tplc="0408001B" w:tentative="1">
      <w:start w:val="1"/>
      <w:numFmt w:val="lowerRoman"/>
      <w:lvlText w:val="%9."/>
      <w:lvlJc w:val="right"/>
      <w:pPr>
        <w:ind w:left="5978" w:hanging="180"/>
      </w:pPr>
    </w:lvl>
  </w:abstractNum>
  <w:abstractNum w:abstractNumId="13">
    <w:nsid w:val="24ED582A"/>
    <w:multiLevelType w:val="hybridMultilevel"/>
    <w:tmpl w:val="3966792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25B37CCE"/>
    <w:multiLevelType w:val="hybridMultilevel"/>
    <w:tmpl w:val="9B50C042"/>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5">
    <w:nsid w:val="2A8317B5"/>
    <w:multiLevelType w:val="hybridMultilevel"/>
    <w:tmpl w:val="DBDAD020"/>
    <w:lvl w:ilvl="0" w:tplc="E07819B6">
      <w:numFmt w:val="bullet"/>
      <w:lvlText w:val="•"/>
      <w:lvlJc w:val="left"/>
      <w:pPr>
        <w:ind w:left="-66" w:hanging="360"/>
      </w:pPr>
      <w:rPr>
        <w:rFonts w:ascii="Tahoma" w:eastAsia="Times New Roman" w:hAnsi="Tahoma" w:cs="Tahoma" w:hint="default"/>
      </w:rPr>
    </w:lvl>
    <w:lvl w:ilvl="1" w:tplc="04080003">
      <w:start w:val="1"/>
      <w:numFmt w:val="bullet"/>
      <w:lvlText w:val="o"/>
      <w:lvlJc w:val="left"/>
      <w:pPr>
        <w:ind w:left="654" w:hanging="360"/>
      </w:pPr>
      <w:rPr>
        <w:rFonts w:ascii="Courier New" w:hAnsi="Courier New" w:cs="Courier New" w:hint="default"/>
      </w:rPr>
    </w:lvl>
    <w:lvl w:ilvl="2" w:tplc="04080005" w:tentative="1">
      <w:start w:val="1"/>
      <w:numFmt w:val="bullet"/>
      <w:lvlText w:val=""/>
      <w:lvlJc w:val="left"/>
      <w:pPr>
        <w:ind w:left="1374" w:hanging="360"/>
      </w:pPr>
      <w:rPr>
        <w:rFonts w:ascii="Wingdings" w:hAnsi="Wingdings" w:hint="default"/>
      </w:rPr>
    </w:lvl>
    <w:lvl w:ilvl="3" w:tplc="04080001" w:tentative="1">
      <w:start w:val="1"/>
      <w:numFmt w:val="bullet"/>
      <w:lvlText w:val=""/>
      <w:lvlJc w:val="left"/>
      <w:pPr>
        <w:ind w:left="2094" w:hanging="360"/>
      </w:pPr>
      <w:rPr>
        <w:rFonts w:ascii="Symbol" w:hAnsi="Symbol" w:hint="default"/>
      </w:rPr>
    </w:lvl>
    <w:lvl w:ilvl="4" w:tplc="04080003" w:tentative="1">
      <w:start w:val="1"/>
      <w:numFmt w:val="bullet"/>
      <w:lvlText w:val="o"/>
      <w:lvlJc w:val="left"/>
      <w:pPr>
        <w:ind w:left="2814" w:hanging="360"/>
      </w:pPr>
      <w:rPr>
        <w:rFonts w:ascii="Courier New" w:hAnsi="Courier New" w:cs="Courier New" w:hint="default"/>
      </w:rPr>
    </w:lvl>
    <w:lvl w:ilvl="5" w:tplc="04080005" w:tentative="1">
      <w:start w:val="1"/>
      <w:numFmt w:val="bullet"/>
      <w:lvlText w:val=""/>
      <w:lvlJc w:val="left"/>
      <w:pPr>
        <w:ind w:left="3534" w:hanging="360"/>
      </w:pPr>
      <w:rPr>
        <w:rFonts w:ascii="Wingdings" w:hAnsi="Wingdings" w:hint="default"/>
      </w:rPr>
    </w:lvl>
    <w:lvl w:ilvl="6" w:tplc="04080001" w:tentative="1">
      <w:start w:val="1"/>
      <w:numFmt w:val="bullet"/>
      <w:lvlText w:val=""/>
      <w:lvlJc w:val="left"/>
      <w:pPr>
        <w:ind w:left="4254" w:hanging="360"/>
      </w:pPr>
      <w:rPr>
        <w:rFonts w:ascii="Symbol" w:hAnsi="Symbol" w:hint="default"/>
      </w:rPr>
    </w:lvl>
    <w:lvl w:ilvl="7" w:tplc="04080003" w:tentative="1">
      <w:start w:val="1"/>
      <w:numFmt w:val="bullet"/>
      <w:lvlText w:val="o"/>
      <w:lvlJc w:val="left"/>
      <w:pPr>
        <w:ind w:left="4974" w:hanging="360"/>
      </w:pPr>
      <w:rPr>
        <w:rFonts w:ascii="Courier New" w:hAnsi="Courier New" w:cs="Courier New" w:hint="default"/>
      </w:rPr>
    </w:lvl>
    <w:lvl w:ilvl="8" w:tplc="04080005" w:tentative="1">
      <w:start w:val="1"/>
      <w:numFmt w:val="bullet"/>
      <w:lvlText w:val=""/>
      <w:lvlJc w:val="left"/>
      <w:pPr>
        <w:ind w:left="5694" w:hanging="360"/>
      </w:pPr>
      <w:rPr>
        <w:rFonts w:ascii="Wingdings" w:hAnsi="Wingdings" w:hint="default"/>
      </w:rPr>
    </w:lvl>
  </w:abstractNum>
  <w:abstractNum w:abstractNumId="16">
    <w:nsid w:val="2E6F0FCF"/>
    <w:multiLevelType w:val="hybridMultilevel"/>
    <w:tmpl w:val="2A742AD4"/>
    <w:lvl w:ilvl="0" w:tplc="51803276">
      <w:start w:val="1"/>
      <w:numFmt w:val="bullet"/>
      <w:pStyle w:val="a"/>
      <w:suff w:val="space"/>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7">
    <w:nsid w:val="2ED31EC0"/>
    <w:multiLevelType w:val="hybridMultilevel"/>
    <w:tmpl w:val="734E193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8">
    <w:nsid w:val="36DC5D8B"/>
    <w:multiLevelType w:val="hybridMultilevel"/>
    <w:tmpl w:val="F370BE8A"/>
    <w:lvl w:ilvl="0" w:tplc="0408000D">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9">
    <w:nsid w:val="394840DB"/>
    <w:multiLevelType w:val="hybridMultilevel"/>
    <w:tmpl w:val="655CE148"/>
    <w:lvl w:ilvl="0" w:tplc="48180EC2">
      <w:start w:val="1"/>
      <w:numFmt w:val="decimal"/>
      <w:lvlText w:val="%1."/>
      <w:lvlJc w:val="left"/>
      <w:pPr>
        <w:ind w:left="1500" w:hanging="114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0">
    <w:nsid w:val="3BAB4FEC"/>
    <w:multiLevelType w:val="hybridMultilevel"/>
    <w:tmpl w:val="B75CDF58"/>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21">
    <w:nsid w:val="3CEC573A"/>
    <w:multiLevelType w:val="hybridMultilevel"/>
    <w:tmpl w:val="B6AA0700"/>
    <w:lvl w:ilvl="0" w:tplc="21AC45A4">
      <w:numFmt w:val="bullet"/>
      <w:lvlText w:val="•"/>
      <w:lvlJc w:val="left"/>
      <w:pPr>
        <w:ind w:left="278" w:hanging="420"/>
      </w:pPr>
      <w:rPr>
        <w:rFonts w:ascii="Calibri" w:eastAsia="Times New Roman" w:hAnsi="Calibri" w:cs="Calibri" w:hint="default"/>
      </w:rPr>
    </w:lvl>
    <w:lvl w:ilvl="1" w:tplc="04080003" w:tentative="1">
      <w:start w:val="1"/>
      <w:numFmt w:val="bullet"/>
      <w:lvlText w:val="o"/>
      <w:lvlJc w:val="left"/>
      <w:pPr>
        <w:ind w:left="938" w:hanging="360"/>
      </w:pPr>
      <w:rPr>
        <w:rFonts w:ascii="Courier New" w:hAnsi="Courier New" w:cs="Courier New" w:hint="default"/>
      </w:rPr>
    </w:lvl>
    <w:lvl w:ilvl="2" w:tplc="04080005" w:tentative="1">
      <w:start w:val="1"/>
      <w:numFmt w:val="bullet"/>
      <w:lvlText w:val=""/>
      <w:lvlJc w:val="left"/>
      <w:pPr>
        <w:ind w:left="1658" w:hanging="360"/>
      </w:pPr>
      <w:rPr>
        <w:rFonts w:ascii="Wingdings" w:hAnsi="Wingdings" w:hint="default"/>
      </w:rPr>
    </w:lvl>
    <w:lvl w:ilvl="3" w:tplc="04080001" w:tentative="1">
      <w:start w:val="1"/>
      <w:numFmt w:val="bullet"/>
      <w:lvlText w:val=""/>
      <w:lvlJc w:val="left"/>
      <w:pPr>
        <w:ind w:left="2378" w:hanging="360"/>
      </w:pPr>
      <w:rPr>
        <w:rFonts w:ascii="Symbol" w:hAnsi="Symbol" w:hint="default"/>
      </w:rPr>
    </w:lvl>
    <w:lvl w:ilvl="4" w:tplc="04080003" w:tentative="1">
      <w:start w:val="1"/>
      <w:numFmt w:val="bullet"/>
      <w:lvlText w:val="o"/>
      <w:lvlJc w:val="left"/>
      <w:pPr>
        <w:ind w:left="3098" w:hanging="360"/>
      </w:pPr>
      <w:rPr>
        <w:rFonts w:ascii="Courier New" w:hAnsi="Courier New" w:cs="Courier New" w:hint="default"/>
      </w:rPr>
    </w:lvl>
    <w:lvl w:ilvl="5" w:tplc="04080005" w:tentative="1">
      <w:start w:val="1"/>
      <w:numFmt w:val="bullet"/>
      <w:lvlText w:val=""/>
      <w:lvlJc w:val="left"/>
      <w:pPr>
        <w:ind w:left="3818" w:hanging="360"/>
      </w:pPr>
      <w:rPr>
        <w:rFonts w:ascii="Wingdings" w:hAnsi="Wingdings" w:hint="default"/>
      </w:rPr>
    </w:lvl>
    <w:lvl w:ilvl="6" w:tplc="04080001" w:tentative="1">
      <w:start w:val="1"/>
      <w:numFmt w:val="bullet"/>
      <w:lvlText w:val=""/>
      <w:lvlJc w:val="left"/>
      <w:pPr>
        <w:ind w:left="4538" w:hanging="360"/>
      </w:pPr>
      <w:rPr>
        <w:rFonts w:ascii="Symbol" w:hAnsi="Symbol" w:hint="default"/>
      </w:rPr>
    </w:lvl>
    <w:lvl w:ilvl="7" w:tplc="04080003" w:tentative="1">
      <w:start w:val="1"/>
      <w:numFmt w:val="bullet"/>
      <w:lvlText w:val="o"/>
      <w:lvlJc w:val="left"/>
      <w:pPr>
        <w:ind w:left="5258" w:hanging="360"/>
      </w:pPr>
      <w:rPr>
        <w:rFonts w:ascii="Courier New" w:hAnsi="Courier New" w:cs="Courier New" w:hint="default"/>
      </w:rPr>
    </w:lvl>
    <w:lvl w:ilvl="8" w:tplc="04080005" w:tentative="1">
      <w:start w:val="1"/>
      <w:numFmt w:val="bullet"/>
      <w:lvlText w:val=""/>
      <w:lvlJc w:val="left"/>
      <w:pPr>
        <w:ind w:left="5978" w:hanging="360"/>
      </w:pPr>
      <w:rPr>
        <w:rFonts w:ascii="Wingdings" w:hAnsi="Wingdings" w:hint="default"/>
      </w:rPr>
    </w:lvl>
  </w:abstractNum>
  <w:abstractNum w:abstractNumId="22">
    <w:nsid w:val="3D5C3DBC"/>
    <w:multiLevelType w:val="hybridMultilevel"/>
    <w:tmpl w:val="35848E4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3">
    <w:nsid w:val="3E14443C"/>
    <w:multiLevelType w:val="hybridMultilevel"/>
    <w:tmpl w:val="F142F3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4">
    <w:nsid w:val="41C01DE7"/>
    <w:multiLevelType w:val="hybridMultilevel"/>
    <w:tmpl w:val="CFA6D3E2"/>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25">
    <w:nsid w:val="433F7D71"/>
    <w:multiLevelType w:val="hybridMultilevel"/>
    <w:tmpl w:val="75582B5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26">
    <w:nsid w:val="47C87596"/>
    <w:multiLevelType w:val="hybridMultilevel"/>
    <w:tmpl w:val="8228AB96"/>
    <w:lvl w:ilvl="0" w:tplc="E07819B6">
      <w:numFmt w:val="bullet"/>
      <w:lvlText w:val="•"/>
      <w:lvlJc w:val="left"/>
      <w:pPr>
        <w:ind w:left="-66" w:hanging="360"/>
      </w:pPr>
      <w:rPr>
        <w:rFonts w:ascii="Tahoma" w:eastAsia="Times New Roman" w:hAnsi="Tahoma" w:cs="Tahoma"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7">
    <w:nsid w:val="4B3F61D1"/>
    <w:multiLevelType w:val="hybridMultilevel"/>
    <w:tmpl w:val="935482D4"/>
    <w:lvl w:ilvl="0" w:tplc="0408000B">
      <w:start w:val="1"/>
      <w:numFmt w:val="bullet"/>
      <w:lvlText w:val=""/>
      <w:lvlJc w:val="left"/>
      <w:pPr>
        <w:ind w:left="1004" w:hanging="360"/>
      </w:pPr>
      <w:rPr>
        <w:rFonts w:ascii="Wingdings" w:hAnsi="Wingdings"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28">
    <w:nsid w:val="4FCF08CE"/>
    <w:multiLevelType w:val="hybridMultilevel"/>
    <w:tmpl w:val="237E038E"/>
    <w:lvl w:ilvl="0" w:tplc="04080001">
      <w:start w:val="1"/>
      <w:numFmt w:val="bullet"/>
      <w:lvlText w:val=""/>
      <w:lvlJc w:val="left"/>
      <w:pPr>
        <w:ind w:left="643" w:hanging="360"/>
      </w:pPr>
      <w:rPr>
        <w:rFonts w:ascii="Symbol" w:hAnsi="Symbol" w:hint="default"/>
      </w:rPr>
    </w:lvl>
    <w:lvl w:ilvl="1" w:tplc="04080003" w:tentative="1">
      <w:start w:val="1"/>
      <w:numFmt w:val="bullet"/>
      <w:lvlText w:val="o"/>
      <w:lvlJc w:val="left"/>
      <w:pPr>
        <w:ind w:left="1363" w:hanging="360"/>
      </w:pPr>
      <w:rPr>
        <w:rFonts w:ascii="Courier New" w:hAnsi="Courier New" w:cs="Courier New" w:hint="default"/>
      </w:rPr>
    </w:lvl>
    <w:lvl w:ilvl="2" w:tplc="04080005" w:tentative="1">
      <w:start w:val="1"/>
      <w:numFmt w:val="bullet"/>
      <w:lvlText w:val=""/>
      <w:lvlJc w:val="left"/>
      <w:pPr>
        <w:ind w:left="2083" w:hanging="360"/>
      </w:pPr>
      <w:rPr>
        <w:rFonts w:ascii="Wingdings" w:hAnsi="Wingdings" w:hint="default"/>
      </w:rPr>
    </w:lvl>
    <w:lvl w:ilvl="3" w:tplc="04080001" w:tentative="1">
      <w:start w:val="1"/>
      <w:numFmt w:val="bullet"/>
      <w:lvlText w:val=""/>
      <w:lvlJc w:val="left"/>
      <w:pPr>
        <w:ind w:left="2803" w:hanging="360"/>
      </w:pPr>
      <w:rPr>
        <w:rFonts w:ascii="Symbol" w:hAnsi="Symbol" w:hint="default"/>
      </w:rPr>
    </w:lvl>
    <w:lvl w:ilvl="4" w:tplc="04080003" w:tentative="1">
      <w:start w:val="1"/>
      <w:numFmt w:val="bullet"/>
      <w:lvlText w:val="o"/>
      <w:lvlJc w:val="left"/>
      <w:pPr>
        <w:ind w:left="3523" w:hanging="360"/>
      </w:pPr>
      <w:rPr>
        <w:rFonts w:ascii="Courier New" w:hAnsi="Courier New" w:cs="Courier New" w:hint="default"/>
      </w:rPr>
    </w:lvl>
    <w:lvl w:ilvl="5" w:tplc="04080005" w:tentative="1">
      <w:start w:val="1"/>
      <w:numFmt w:val="bullet"/>
      <w:lvlText w:val=""/>
      <w:lvlJc w:val="left"/>
      <w:pPr>
        <w:ind w:left="4243" w:hanging="360"/>
      </w:pPr>
      <w:rPr>
        <w:rFonts w:ascii="Wingdings" w:hAnsi="Wingdings" w:hint="default"/>
      </w:rPr>
    </w:lvl>
    <w:lvl w:ilvl="6" w:tplc="04080001" w:tentative="1">
      <w:start w:val="1"/>
      <w:numFmt w:val="bullet"/>
      <w:lvlText w:val=""/>
      <w:lvlJc w:val="left"/>
      <w:pPr>
        <w:ind w:left="4963" w:hanging="360"/>
      </w:pPr>
      <w:rPr>
        <w:rFonts w:ascii="Symbol" w:hAnsi="Symbol" w:hint="default"/>
      </w:rPr>
    </w:lvl>
    <w:lvl w:ilvl="7" w:tplc="04080003" w:tentative="1">
      <w:start w:val="1"/>
      <w:numFmt w:val="bullet"/>
      <w:lvlText w:val="o"/>
      <w:lvlJc w:val="left"/>
      <w:pPr>
        <w:ind w:left="5683" w:hanging="360"/>
      </w:pPr>
      <w:rPr>
        <w:rFonts w:ascii="Courier New" w:hAnsi="Courier New" w:cs="Courier New" w:hint="default"/>
      </w:rPr>
    </w:lvl>
    <w:lvl w:ilvl="8" w:tplc="04080005" w:tentative="1">
      <w:start w:val="1"/>
      <w:numFmt w:val="bullet"/>
      <w:lvlText w:val=""/>
      <w:lvlJc w:val="left"/>
      <w:pPr>
        <w:ind w:left="6403" w:hanging="360"/>
      </w:pPr>
      <w:rPr>
        <w:rFonts w:ascii="Wingdings" w:hAnsi="Wingdings" w:hint="default"/>
      </w:rPr>
    </w:lvl>
  </w:abstractNum>
  <w:abstractNum w:abstractNumId="29">
    <w:nsid w:val="512962C5"/>
    <w:multiLevelType w:val="hybridMultilevel"/>
    <w:tmpl w:val="7B6C5610"/>
    <w:lvl w:ilvl="0" w:tplc="04080001">
      <w:start w:val="1"/>
      <w:numFmt w:val="bullet"/>
      <w:lvlText w:val=""/>
      <w:lvlJc w:val="left"/>
      <w:pPr>
        <w:ind w:left="578" w:hanging="360"/>
      </w:pPr>
      <w:rPr>
        <w:rFonts w:ascii="Symbol" w:hAnsi="Symbol" w:hint="default"/>
      </w:rPr>
    </w:lvl>
    <w:lvl w:ilvl="1" w:tplc="009A75B0">
      <w:numFmt w:val="bullet"/>
      <w:lvlText w:val="•"/>
      <w:lvlJc w:val="left"/>
      <w:pPr>
        <w:ind w:left="1370" w:hanging="432"/>
      </w:pPr>
      <w:rPr>
        <w:rFonts w:ascii="Arial Narrow" w:eastAsia="Times New Roman" w:hAnsi="Arial Narrow" w:cs="Tahoma"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0">
    <w:nsid w:val="5250110E"/>
    <w:multiLevelType w:val="hybridMultilevel"/>
    <w:tmpl w:val="D7C8C3F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1">
    <w:nsid w:val="535821AF"/>
    <w:multiLevelType w:val="hybridMultilevel"/>
    <w:tmpl w:val="E72298A6"/>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32">
    <w:nsid w:val="54D65786"/>
    <w:multiLevelType w:val="hybridMultilevel"/>
    <w:tmpl w:val="0198723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3">
    <w:nsid w:val="57995150"/>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4">
    <w:nsid w:val="5EFE7DC8"/>
    <w:multiLevelType w:val="hybridMultilevel"/>
    <w:tmpl w:val="735AB87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5">
    <w:nsid w:val="602F47C9"/>
    <w:multiLevelType w:val="hybridMultilevel"/>
    <w:tmpl w:val="3A288BD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nsid w:val="63A166D3"/>
    <w:multiLevelType w:val="hybridMultilevel"/>
    <w:tmpl w:val="EF88F0FE"/>
    <w:lvl w:ilvl="0" w:tplc="4F4456D8">
      <w:numFmt w:val="bullet"/>
      <w:lvlText w:val="•"/>
      <w:lvlJc w:val="left"/>
      <w:pPr>
        <w:ind w:left="294" w:hanging="360"/>
      </w:pPr>
      <w:rPr>
        <w:rFonts w:ascii="Calibri" w:eastAsia="Times New Roman" w:hAnsi="Calibri" w:cs="Calibri"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37">
    <w:nsid w:val="649744AA"/>
    <w:multiLevelType w:val="hybridMultilevel"/>
    <w:tmpl w:val="0CC2B91E"/>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8">
    <w:nsid w:val="69E42D5D"/>
    <w:multiLevelType w:val="hybridMultilevel"/>
    <w:tmpl w:val="E8C8D11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9">
    <w:nsid w:val="6A9941A7"/>
    <w:multiLevelType w:val="hybridMultilevel"/>
    <w:tmpl w:val="C52CC70A"/>
    <w:lvl w:ilvl="0" w:tplc="21AC45A4">
      <w:numFmt w:val="bullet"/>
      <w:lvlText w:val="•"/>
      <w:lvlJc w:val="left"/>
      <w:pPr>
        <w:ind w:left="278" w:hanging="420"/>
      </w:pPr>
      <w:rPr>
        <w:rFonts w:ascii="Calibri" w:eastAsia="Times New Roman" w:hAnsi="Calibri" w:cs="Calibri"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0">
    <w:nsid w:val="6B7D63C2"/>
    <w:multiLevelType w:val="hybridMultilevel"/>
    <w:tmpl w:val="99E8FBB8"/>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41">
    <w:nsid w:val="70442347"/>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2">
    <w:nsid w:val="73362646"/>
    <w:multiLevelType w:val="hybridMultilevel"/>
    <w:tmpl w:val="FAE8344C"/>
    <w:lvl w:ilvl="0" w:tplc="9A869CC4">
      <w:start w:val="1"/>
      <w:numFmt w:val="bullet"/>
      <w:lvlText w:val=""/>
      <w:lvlJc w:val="left"/>
      <w:pPr>
        <w:ind w:left="578" w:hanging="360"/>
      </w:pPr>
      <w:rPr>
        <w:rFonts w:ascii="Symbol" w:hAnsi="Symbol" w:hint="default"/>
        <w:strike w:val="0"/>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43">
    <w:nsid w:val="74B93603"/>
    <w:multiLevelType w:val="hybridMultilevel"/>
    <w:tmpl w:val="A43E4FAC"/>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44">
    <w:nsid w:val="78AB0B42"/>
    <w:multiLevelType w:val="hybridMultilevel"/>
    <w:tmpl w:val="1E0C1906"/>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num w:numId="1">
    <w:abstractNumId w:val="34"/>
  </w:num>
  <w:num w:numId="2">
    <w:abstractNumId w:val="29"/>
  </w:num>
  <w:num w:numId="3">
    <w:abstractNumId w:val="10"/>
  </w:num>
  <w:num w:numId="4">
    <w:abstractNumId w:val="42"/>
  </w:num>
  <w:num w:numId="5">
    <w:abstractNumId w:val="44"/>
  </w:num>
  <w:num w:numId="6">
    <w:abstractNumId w:val="2"/>
  </w:num>
  <w:num w:numId="7">
    <w:abstractNumId w:val="17"/>
  </w:num>
  <w:num w:numId="8">
    <w:abstractNumId w:val="43"/>
  </w:num>
  <w:num w:numId="9">
    <w:abstractNumId w:val="20"/>
  </w:num>
  <w:num w:numId="10">
    <w:abstractNumId w:val="6"/>
  </w:num>
  <w:num w:numId="11">
    <w:abstractNumId w:val="3"/>
  </w:num>
  <w:num w:numId="12">
    <w:abstractNumId w:val="24"/>
  </w:num>
  <w:num w:numId="13">
    <w:abstractNumId w:val="12"/>
  </w:num>
  <w:num w:numId="14">
    <w:abstractNumId w:val="1"/>
  </w:num>
  <w:num w:numId="15">
    <w:abstractNumId w:val="38"/>
  </w:num>
  <w:num w:numId="16">
    <w:abstractNumId w:val="15"/>
  </w:num>
  <w:num w:numId="17">
    <w:abstractNumId w:val="16"/>
  </w:num>
  <w:num w:numId="18">
    <w:abstractNumId w:val="13"/>
  </w:num>
  <w:num w:numId="19">
    <w:abstractNumId w:val="22"/>
  </w:num>
  <w:num w:numId="20">
    <w:abstractNumId w:val="30"/>
  </w:num>
  <w:num w:numId="21">
    <w:abstractNumId w:val="5"/>
  </w:num>
  <w:num w:numId="22">
    <w:abstractNumId w:val="11"/>
  </w:num>
  <w:num w:numId="23">
    <w:abstractNumId w:val="35"/>
  </w:num>
  <w:num w:numId="24">
    <w:abstractNumId w:val="8"/>
  </w:num>
  <w:num w:numId="25">
    <w:abstractNumId w:val="21"/>
  </w:num>
  <w:num w:numId="26">
    <w:abstractNumId w:val="39"/>
  </w:num>
  <w:num w:numId="27">
    <w:abstractNumId w:val="25"/>
  </w:num>
  <w:num w:numId="28">
    <w:abstractNumId w:val="37"/>
  </w:num>
  <w:num w:numId="29">
    <w:abstractNumId w:val="7"/>
  </w:num>
  <w:num w:numId="30">
    <w:abstractNumId w:val="26"/>
  </w:num>
  <w:num w:numId="31">
    <w:abstractNumId w:val="32"/>
  </w:num>
  <w:num w:numId="32">
    <w:abstractNumId w:val="23"/>
  </w:num>
  <w:num w:numId="33">
    <w:abstractNumId w:val="0"/>
  </w:num>
  <w:num w:numId="34">
    <w:abstractNumId w:val="28"/>
  </w:num>
  <w:num w:numId="35">
    <w:abstractNumId w:val="18"/>
  </w:num>
  <w:num w:numId="36">
    <w:abstractNumId w:val="36"/>
  </w:num>
  <w:num w:numId="37">
    <w:abstractNumId w:val="4"/>
  </w:num>
  <w:num w:numId="38">
    <w:abstractNumId w:val="9"/>
  </w:num>
  <w:num w:numId="39">
    <w:abstractNumId w:val="40"/>
  </w:num>
  <w:num w:numId="40">
    <w:abstractNumId w:val="31"/>
  </w:num>
  <w:num w:numId="41">
    <w:abstractNumId w:val="27"/>
  </w:num>
  <w:num w:numId="42">
    <w:abstractNumId w:val="14"/>
  </w:num>
  <w:num w:numId="43">
    <w:abstractNumId w:val="19"/>
  </w:num>
  <w:num w:numId="44">
    <w:abstractNumId w:val="41"/>
  </w:num>
  <w:num w:numId="45">
    <w:abstractNumId w:val="3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stylePaneFormatFilter w:val="7F24" w:allStyles="0" w:customStyles="0" w:latentStyles="1" w:stylesInUse="0" w:headingStyles="1" w:numberingStyles="0" w:tableStyles="0" w:directFormattingOnRuns="1" w:directFormattingOnParagraphs="1" w:directFormattingOnNumbering="1" w:directFormattingOnTables="1" w:clearFormatting="1" w:top3HeadingStyles="1" w:visibleStyles="1" w:alternateStyleNames="0"/>
  <w:defaultTabStop w:val="720"/>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63E"/>
    <w:rsid w:val="00000120"/>
    <w:rsid w:val="000002DF"/>
    <w:rsid w:val="000006BB"/>
    <w:rsid w:val="00000D87"/>
    <w:rsid w:val="00000E0F"/>
    <w:rsid w:val="00000FDC"/>
    <w:rsid w:val="0000117D"/>
    <w:rsid w:val="00001565"/>
    <w:rsid w:val="000017A8"/>
    <w:rsid w:val="000019DB"/>
    <w:rsid w:val="00001AD5"/>
    <w:rsid w:val="00001C0C"/>
    <w:rsid w:val="00001C8F"/>
    <w:rsid w:val="00002351"/>
    <w:rsid w:val="00002407"/>
    <w:rsid w:val="00002B5C"/>
    <w:rsid w:val="00002DEF"/>
    <w:rsid w:val="00002EEF"/>
    <w:rsid w:val="00003215"/>
    <w:rsid w:val="00003461"/>
    <w:rsid w:val="00003CBE"/>
    <w:rsid w:val="00003EAE"/>
    <w:rsid w:val="00003F25"/>
    <w:rsid w:val="00004296"/>
    <w:rsid w:val="000046D9"/>
    <w:rsid w:val="000049B5"/>
    <w:rsid w:val="00004B99"/>
    <w:rsid w:val="00004F38"/>
    <w:rsid w:val="000050E1"/>
    <w:rsid w:val="00005259"/>
    <w:rsid w:val="0000547A"/>
    <w:rsid w:val="00005658"/>
    <w:rsid w:val="00005761"/>
    <w:rsid w:val="000057D0"/>
    <w:rsid w:val="00005849"/>
    <w:rsid w:val="00005988"/>
    <w:rsid w:val="00005B1C"/>
    <w:rsid w:val="00005DC5"/>
    <w:rsid w:val="00005E48"/>
    <w:rsid w:val="00005E74"/>
    <w:rsid w:val="00005EF6"/>
    <w:rsid w:val="00006373"/>
    <w:rsid w:val="000063C5"/>
    <w:rsid w:val="00006B47"/>
    <w:rsid w:val="00006CFA"/>
    <w:rsid w:val="00006E49"/>
    <w:rsid w:val="000070A7"/>
    <w:rsid w:val="000070E7"/>
    <w:rsid w:val="000072AB"/>
    <w:rsid w:val="0000733B"/>
    <w:rsid w:val="00007462"/>
    <w:rsid w:val="00007999"/>
    <w:rsid w:val="000079DA"/>
    <w:rsid w:val="00007DF6"/>
    <w:rsid w:val="000104C5"/>
    <w:rsid w:val="000106C6"/>
    <w:rsid w:val="00010948"/>
    <w:rsid w:val="00010BC8"/>
    <w:rsid w:val="00011126"/>
    <w:rsid w:val="000113BA"/>
    <w:rsid w:val="0001170A"/>
    <w:rsid w:val="000117B4"/>
    <w:rsid w:val="000119FE"/>
    <w:rsid w:val="00011AC5"/>
    <w:rsid w:val="00011E05"/>
    <w:rsid w:val="000120F2"/>
    <w:rsid w:val="000121C8"/>
    <w:rsid w:val="000122B8"/>
    <w:rsid w:val="000123C6"/>
    <w:rsid w:val="00012601"/>
    <w:rsid w:val="0001278C"/>
    <w:rsid w:val="0001288C"/>
    <w:rsid w:val="00012926"/>
    <w:rsid w:val="00012B7D"/>
    <w:rsid w:val="00012C46"/>
    <w:rsid w:val="00012E3C"/>
    <w:rsid w:val="00012EBA"/>
    <w:rsid w:val="00012FD6"/>
    <w:rsid w:val="00013016"/>
    <w:rsid w:val="00013664"/>
    <w:rsid w:val="0001369E"/>
    <w:rsid w:val="0001388E"/>
    <w:rsid w:val="00013C36"/>
    <w:rsid w:val="00013D36"/>
    <w:rsid w:val="000142C4"/>
    <w:rsid w:val="0001446F"/>
    <w:rsid w:val="00014751"/>
    <w:rsid w:val="00014844"/>
    <w:rsid w:val="00014887"/>
    <w:rsid w:val="00014B86"/>
    <w:rsid w:val="00014FCE"/>
    <w:rsid w:val="00014FD3"/>
    <w:rsid w:val="000151D6"/>
    <w:rsid w:val="000156A8"/>
    <w:rsid w:val="00015873"/>
    <w:rsid w:val="00015893"/>
    <w:rsid w:val="000158D1"/>
    <w:rsid w:val="00015C06"/>
    <w:rsid w:val="00015CE4"/>
    <w:rsid w:val="000163CE"/>
    <w:rsid w:val="00016656"/>
    <w:rsid w:val="00016A19"/>
    <w:rsid w:val="00016B2D"/>
    <w:rsid w:val="00016ED1"/>
    <w:rsid w:val="00016F27"/>
    <w:rsid w:val="0001706C"/>
    <w:rsid w:val="00017F8E"/>
    <w:rsid w:val="00020122"/>
    <w:rsid w:val="0002026A"/>
    <w:rsid w:val="00020445"/>
    <w:rsid w:val="00020899"/>
    <w:rsid w:val="000208EE"/>
    <w:rsid w:val="00020A0A"/>
    <w:rsid w:val="00020B98"/>
    <w:rsid w:val="00020BC0"/>
    <w:rsid w:val="00020DF3"/>
    <w:rsid w:val="00021624"/>
    <w:rsid w:val="00021F03"/>
    <w:rsid w:val="00021F6B"/>
    <w:rsid w:val="000223EF"/>
    <w:rsid w:val="00022BEE"/>
    <w:rsid w:val="00022C57"/>
    <w:rsid w:val="00022D91"/>
    <w:rsid w:val="00022EA7"/>
    <w:rsid w:val="000231B2"/>
    <w:rsid w:val="00023251"/>
    <w:rsid w:val="000233E8"/>
    <w:rsid w:val="00023418"/>
    <w:rsid w:val="000237E6"/>
    <w:rsid w:val="00023A67"/>
    <w:rsid w:val="00024038"/>
    <w:rsid w:val="0002410F"/>
    <w:rsid w:val="0002416D"/>
    <w:rsid w:val="000241E8"/>
    <w:rsid w:val="000244BA"/>
    <w:rsid w:val="00024829"/>
    <w:rsid w:val="00024868"/>
    <w:rsid w:val="00024E6A"/>
    <w:rsid w:val="00024F43"/>
    <w:rsid w:val="00024F4A"/>
    <w:rsid w:val="0002513B"/>
    <w:rsid w:val="00025158"/>
    <w:rsid w:val="000251CB"/>
    <w:rsid w:val="000253CF"/>
    <w:rsid w:val="000259DD"/>
    <w:rsid w:val="00025BBC"/>
    <w:rsid w:val="00025BF9"/>
    <w:rsid w:val="00025D53"/>
    <w:rsid w:val="0002650D"/>
    <w:rsid w:val="00026619"/>
    <w:rsid w:val="00026943"/>
    <w:rsid w:val="00026A13"/>
    <w:rsid w:val="00026E02"/>
    <w:rsid w:val="0002721F"/>
    <w:rsid w:val="00027572"/>
    <w:rsid w:val="0002776E"/>
    <w:rsid w:val="00027F59"/>
    <w:rsid w:val="0003019B"/>
    <w:rsid w:val="00030273"/>
    <w:rsid w:val="00030980"/>
    <w:rsid w:val="000312DA"/>
    <w:rsid w:val="0003137D"/>
    <w:rsid w:val="00031450"/>
    <w:rsid w:val="00031468"/>
    <w:rsid w:val="000315CA"/>
    <w:rsid w:val="000319EE"/>
    <w:rsid w:val="00031D43"/>
    <w:rsid w:val="00031E29"/>
    <w:rsid w:val="00031E6B"/>
    <w:rsid w:val="000327CE"/>
    <w:rsid w:val="000327F7"/>
    <w:rsid w:val="000328FB"/>
    <w:rsid w:val="00032A28"/>
    <w:rsid w:val="00032E3B"/>
    <w:rsid w:val="0003308C"/>
    <w:rsid w:val="000331E4"/>
    <w:rsid w:val="00033438"/>
    <w:rsid w:val="000334E6"/>
    <w:rsid w:val="00033765"/>
    <w:rsid w:val="00033BE8"/>
    <w:rsid w:val="00034394"/>
    <w:rsid w:val="00034750"/>
    <w:rsid w:val="00034A5E"/>
    <w:rsid w:val="00034C62"/>
    <w:rsid w:val="00035222"/>
    <w:rsid w:val="000352BF"/>
    <w:rsid w:val="0003550F"/>
    <w:rsid w:val="00035834"/>
    <w:rsid w:val="0003589A"/>
    <w:rsid w:val="00035935"/>
    <w:rsid w:val="00035E71"/>
    <w:rsid w:val="00035E76"/>
    <w:rsid w:val="0003601C"/>
    <w:rsid w:val="00036187"/>
    <w:rsid w:val="00036535"/>
    <w:rsid w:val="00036847"/>
    <w:rsid w:val="000369D2"/>
    <w:rsid w:val="00036CB7"/>
    <w:rsid w:val="00036D82"/>
    <w:rsid w:val="00036DCF"/>
    <w:rsid w:val="00037640"/>
    <w:rsid w:val="000378BE"/>
    <w:rsid w:val="000378D1"/>
    <w:rsid w:val="00037AA5"/>
    <w:rsid w:val="00037E64"/>
    <w:rsid w:val="00040040"/>
    <w:rsid w:val="0004045C"/>
    <w:rsid w:val="000405D2"/>
    <w:rsid w:val="000406DD"/>
    <w:rsid w:val="00040E25"/>
    <w:rsid w:val="00040FE4"/>
    <w:rsid w:val="000411FD"/>
    <w:rsid w:val="000412BE"/>
    <w:rsid w:val="00041479"/>
    <w:rsid w:val="0004155C"/>
    <w:rsid w:val="00041D07"/>
    <w:rsid w:val="00041E7F"/>
    <w:rsid w:val="00041F69"/>
    <w:rsid w:val="000421B5"/>
    <w:rsid w:val="00042A85"/>
    <w:rsid w:val="0004318B"/>
    <w:rsid w:val="000435A1"/>
    <w:rsid w:val="000435A2"/>
    <w:rsid w:val="00043760"/>
    <w:rsid w:val="00043844"/>
    <w:rsid w:val="00043B43"/>
    <w:rsid w:val="00043BCB"/>
    <w:rsid w:val="00043F18"/>
    <w:rsid w:val="00043FAA"/>
    <w:rsid w:val="00044456"/>
    <w:rsid w:val="000446F3"/>
    <w:rsid w:val="00044B6F"/>
    <w:rsid w:val="00044D4B"/>
    <w:rsid w:val="00045268"/>
    <w:rsid w:val="00045431"/>
    <w:rsid w:val="000455DE"/>
    <w:rsid w:val="00045B58"/>
    <w:rsid w:val="00045FCD"/>
    <w:rsid w:val="00046078"/>
    <w:rsid w:val="000463B9"/>
    <w:rsid w:val="00046963"/>
    <w:rsid w:val="00046EEA"/>
    <w:rsid w:val="000473F9"/>
    <w:rsid w:val="000477E7"/>
    <w:rsid w:val="00047BD1"/>
    <w:rsid w:val="00047E9E"/>
    <w:rsid w:val="0005036C"/>
    <w:rsid w:val="00050374"/>
    <w:rsid w:val="00050385"/>
    <w:rsid w:val="00050AAB"/>
    <w:rsid w:val="00050CAB"/>
    <w:rsid w:val="00050D1E"/>
    <w:rsid w:val="00050FB2"/>
    <w:rsid w:val="000510C3"/>
    <w:rsid w:val="000512FD"/>
    <w:rsid w:val="0005140C"/>
    <w:rsid w:val="00051483"/>
    <w:rsid w:val="00051953"/>
    <w:rsid w:val="00051C4D"/>
    <w:rsid w:val="00051F2F"/>
    <w:rsid w:val="00052134"/>
    <w:rsid w:val="00052270"/>
    <w:rsid w:val="00052437"/>
    <w:rsid w:val="00052641"/>
    <w:rsid w:val="00052DD0"/>
    <w:rsid w:val="00052F58"/>
    <w:rsid w:val="0005308D"/>
    <w:rsid w:val="000531A9"/>
    <w:rsid w:val="0005359D"/>
    <w:rsid w:val="000537E6"/>
    <w:rsid w:val="0005393D"/>
    <w:rsid w:val="000539F3"/>
    <w:rsid w:val="00053A96"/>
    <w:rsid w:val="00053C1C"/>
    <w:rsid w:val="00053DB4"/>
    <w:rsid w:val="000541A8"/>
    <w:rsid w:val="00054251"/>
    <w:rsid w:val="00054427"/>
    <w:rsid w:val="00054776"/>
    <w:rsid w:val="00054778"/>
    <w:rsid w:val="00054810"/>
    <w:rsid w:val="00054CE0"/>
    <w:rsid w:val="00055134"/>
    <w:rsid w:val="00055226"/>
    <w:rsid w:val="00055857"/>
    <w:rsid w:val="00055927"/>
    <w:rsid w:val="00056041"/>
    <w:rsid w:val="00056045"/>
    <w:rsid w:val="000563B5"/>
    <w:rsid w:val="000563BD"/>
    <w:rsid w:val="000566EF"/>
    <w:rsid w:val="0005672C"/>
    <w:rsid w:val="00056BF7"/>
    <w:rsid w:val="00056D7A"/>
    <w:rsid w:val="00056DE1"/>
    <w:rsid w:val="00056F65"/>
    <w:rsid w:val="00056F7F"/>
    <w:rsid w:val="0005730E"/>
    <w:rsid w:val="00057587"/>
    <w:rsid w:val="00057937"/>
    <w:rsid w:val="00057F53"/>
    <w:rsid w:val="00057F80"/>
    <w:rsid w:val="0006056C"/>
    <w:rsid w:val="00060656"/>
    <w:rsid w:val="000606C5"/>
    <w:rsid w:val="000606EA"/>
    <w:rsid w:val="00060A6B"/>
    <w:rsid w:val="00060C3F"/>
    <w:rsid w:val="00060C7D"/>
    <w:rsid w:val="00060FBC"/>
    <w:rsid w:val="000612A2"/>
    <w:rsid w:val="00061A1A"/>
    <w:rsid w:val="00061AC8"/>
    <w:rsid w:val="00062909"/>
    <w:rsid w:val="00062AC3"/>
    <w:rsid w:val="00062C01"/>
    <w:rsid w:val="00062E5A"/>
    <w:rsid w:val="00062F01"/>
    <w:rsid w:val="000631F9"/>
    <w:rsid w:val="000634AA"/>
    <w:rsid w:val="000635EA"/>
    <w:rsid w:val="00063763"/>
    <w:rsid w:val="00063B36"/>
    <w:rsid w:val="000643F6"/>
    <w:rsid w:val="0006477C"/>
    <w:rsid w:val="00065422"/>
    <w:rsid w:val="000654C0"/>
    <w:rsid w:val="00065891"/>
    <w:rsid w:val="00065EA3"/>
    <w:rsid w:val="000662A2"/>
    <w:rsid w:val="000667E3"/>
    <w:rsid w:val="000668D5"/>
    <w:rsid w:val="000669B7"/>
    <w:rsid w:val="00066A38"/>
    <w:rsid w:val="00066B6D"/>
    <w:rsid w:val="00066BE8"/>
    <w:rsid w:val="00066D25"/>
    <w:rsid w:val="00066F37"/>
    <w:rsid w:val="000676B6"/>
    <w:rsid w:val="0006774A"/>
    <w:rsid w:val="00067B20"/>
    <w:rsid w:val="00067E8F"/>
    <w:rsid w:val="00067EAD"/>
    <w:rsid w:val="0007040C"/>
    <w:rsid w:val="000705E8"/>
    <w:rsid w:val="0007083B"/>
    <w:rsid w:val="0007083F"/>
    <w:rsid w:val="00070A49"/>
    <w:rsid w:val="00070D08"/>
    <w:rsid w:val="00070FA6"/>
    <w:rsid w:val="0007136D"/>
    <w:rsid w:val="000715C2"/>
    <w:rsid w:val="0007160A"/>
    <w:rsid w:val="0007186F"/>
    <w:rsid w:val="00071C17"/>
    <w:rsid w:val="00071E99"/>
    <w:rsid w:val="00072564"/>
    <w:rsid w:val="000726A1"/>
    <w:rsid w:val="00072724"/>
    <w:rsid w:val="00072894"/>
    <w:rsid w:val="00072CF1"/>
    <w:rsid w:val="0007318E"/>
    <w:rsid w:val="000734F4"/>
    <w:rsid w:val="00073607"/>
    <w:rsid w:val="0007362A"/>
    <w:rsid w:val="00073827"/>
    <w:rsid w:val="00073917"/>
    <w:rsid w:val="00073E77"/>
    <w:rsid w:val="000741C4"/>
    <w:rsid w:val="00074348"/>
    <w:rsid w:val="000748D4"/>
    <w:rsid w:val="00074B43"/>
    <w:rsid w:val="0007530C"/>
    <w:rsid w:val="0007547B"/>
    <w:rsid w:val="00075503"/>
    <w:rsid w:val="000755B7"/>
    <w:rsid w:val="0007569C"/>
    <w:rsid w:val="00075829"/>
    <w:rsid w:val="000763AA"/>
    <w:rsid w:val="00076515"/>
    <w:rsid w:val="0007674E"/>
    <w:rsid w:val="00076783"/>
    <w:rsid w:val="0007695E"/>
    <w:rsid w:val="0007720B"/>
    <w:rsid w:val="0007725C"/>
    <w:rsid w:val="00077309"/>
    <w:rsid w:val="000776EB"/>
    <w:rsid w:val="00077FB3"/>
    <w:rsid w:val="000801D8"/>
    <w:rsid w:val="00080446"/>
    <w:rsid w:val="00080642"/>
    <w:rsid w:val="0008091C"/>
    <w:rsid w:val="00080C28"/>
    <w:rsid w:val="00080CB4"/>
    <w:rsid w:val="00080F02"/>
    <w:rsid w:val="00080F9C"/>
    <w:rsid w:val="00081039"/>
    <w:rsid w:val="0008120D"/>
    <w:rsid w:val="000814E0"/>
    <w:rsid w:val="00081718"/>
    <w:rsid w:val="00081788"/>
    <w:rsid w:val="00081973"/>
    <w:rsid w:val="00081A35"/>
    <w:rsid w:val="00081F1A"/>
    <w:rsid w:val="00082012"/>
    <w:rsid w:val="0008247F"/>
    <w:rsid w:val="00082896"/>
    <w:rsid w:val="000829DD"/>
    <w:rsid w:val="00082C53"/>
    <w:rsid w:val="00082E21"/>
    <w:rsid w:val="00082F2E"/>
    <w:rsid w:val="000830E3"/>
    <w:rsid w:val="00083E32"/>
    <w:rsid w:val="00083F03"/>
    <w:rsid w:val="00084152"/>
    <w:rsid w:val="000842A5"/>
    <w:rsid w:val="000843C9"/>
    <w:rsid w:val="00084787"/>
    <w:rsid w:val="000851CD"/>
    <w:rsid w:val="000858A8"/>
    <w:rsid w:val="00085D88"/>
    <w:rsid w:val="0008608B"/>
    <w:rsid w:val="000860FC"/>
    <w:rsid w:val="00086193"/>
    <w:rsid w:val="00086262"/>
    <w:rsid w:val="00086282"/>
    <w:rsid w:val="00086408"/>
    <w:rsid w:val="00086491"/>
    <w:rsid w:val="000864D2"/>
    <w:rsid w:val="00086C1A"/>
    <w:rsid w:val="00086E16"/>
    <w:rsid w:val="0008700E"/>
    <w:rsid w:val="0008711F"/>
    <w:rsid w:val="000874FF"/>
    <w:rsid w:val="00087569"/>
    <w:rsid w:val="00087B69"/>
    <w:rsid w:val="00087F67"/>
    <w:rsid w:val="00087FED"/>
    <w:rsid w:val="000902E9"/>
    <w:rsid w:val="00090492"/>
    <w:rsid w:val="00090781"/>
    <w:rsid w:val="00090A04"/>
    <w:rsid w:val="00090B0A"/>
    <w:rsid w:val="00090E57"/>
    <w:rsid w:val="000910AC"/>
    <w:rsid w:val="000916A2"/>
    <w:rsid w:val="000920C9"/>
    <w:rsid w:val="0009226E"/>
    <w:rsid w:val="000922F2"/>
    <w:rsid w:val="00092462"/>
    <w:rsid w:val="00092858"/>
    <w:rsid w:val="0009296A"/>
    <w:rsid w:val="00092F5E"/>
    <w:rsid w:val="00093364"/>
    <w:rsid w:val="00093728"/>
    <w:rsid w:val="00093742"/>
    <w:rsid w:val="000939CD"/>
    <w:rsid w:val="00093D92"/>
    <w:rsid w:val="0009412B"/>
    <w:rsid w:val="00094437"/>
    <w:rsid w:val="00094679"/>
    <w:rsid w:val="0009467E"/>
    <w:rsid w:val="0009472E"/>
    <w:rsid w:val="000947CE"/>
    <w:rsid w:val="000949CF"/>
    <w:rsid w:val="000949E8"/>
    <w:rsid w:val="00094FF7"/>
    <w:rsid w:val="00095056"/>
    <w:rsid w:val="00095407"/>
    <w:rsid w:val="0009567D"/>
    <w:rsid w:val="00095721"/>
    <w:rsid w:val="0009590D"/>
    <w:rsid w:val="00095B45"/>
    <w:rsid w:val="00095CC6"/>
    <w:rsid w:val="00096258"/>
    <w:rsid w:val="00096527"/>
    <w:rsid w:val="00096687"/>
    <w:rsid w:val="000966CB"/>
    <w:rsid w:val="00096BA4"/>
    <w:rsid w:val="00097440"/>
    <w:rsid w:val="0009770E"/>
    <w:rsid w:val="000977D8"/>
    <w:rsid w:val="000979AA"/>
    <w:rsid w:val="00097A96"/>
    <w:rsid w:val="00097B2D"/>
    <w:rsid w:val="000A00EE"/>
    <w:rsid w:val="000A027A"/>
    <w:rsid w:val="000A0904"/>
    <w:rsid w:val="000A10B1"/>
    <w:rsid w:val="000A1173"/>
    <w:rsid w:val="000A1254"/>
    <w:rsid w:val="000A1304"/>
    <w:rsid w:val="000A1377"/>
    <w:rsid w:val="000A17CC"/>
    <w:rsid w:val="000A17F4"/>
    <w:rsid w:val="000A18B5"/>
    <w:rsid w:val="000A1E4F"/>
    <w:rsid w:val="000A1FF1"/>
    <w:rsid w:val="000A21F9"/>
    <w:rsid w:val="000A2261"/>
    <w:rsid w:val="000A227C"/>
    <w:rsid w:val="000A2926"/>
    <w:rsid w:val="000A2BE2"/>
    <w:rsid w:val="000A38BD"/>
    <w:rsid w:val="000A39BE"/>
    <w:rsid w:val="000A3A57"/>
    <w:rsid w:val="000A3A77"/>
    <w:rsid w:val="000A3C17"/>
    <w:rsid w:val="000A3C92"/>
    <w:rsid w:val="000A3FC5"/>
    <w:rsid w:val="000A41AA"/>
    <w:rsid w:val="000A4AAB"/>
    <w:rsid w:val="000A4CF2"/>
    <w:rsid w:val="000A5BD0"/>
    <w:rsid w:val="000A61B8"/>
    <w:rsid w:val="000A634F"/>
    <w:rsid w:val="000A6820"/>
    <w:rsid w:val="000A6853"/>
    <w:rsid w:val="000A69DC"/>
    <w:rsid w:val="000A6A1F"/>
    <w:rsid w:val="000A6A97"/>
    <w:rsid w:val="000A6D14"/>
    <w:rsid w:val="000A6E8C"/>
    <w:rsid w:val="000A7116"/>
    <w:rsid w:val="000A71F3"/>
    <w:rsid w:val="000A732F"/>
    <w:rsid w:val="000A7397"/>
    <w:rsid w:val="000A7433"/>
    <w:rsid w:val="000A771E"/>
    <w:rsid w:val="000A7A20"/>
    <w:rsid w:val="000B0150"/>
    <w:rsid w:val="000B0341"/>
    <w:rsid w:val="000B04F5"/>
    <w:rsid w:val="000B075A"/>
    <w:rsid w:val="000B0A09"/>
    <w:rsid w:val="000B0B80"/>
    <w:rsid w:val="000B0CE0"/>
    <w:rsid w:val="000B0E12"/>
    <w:rsid w:val="000B1131"/>
    <w:rsid w:val="000B16B5"/>
    <w:rsid w:val="000B18EB"/>
    <w:rsid w:val="000B1EE4"/>
    <w:rsid w:val="000B20ED"/>
    <w:rsid w:val="000B2192"/>
    <w:rsid w:val="000B26CE"/>
    <w:rsid w:val="000B2772"/>
    <w:rsid w:val="000B2914"/>
    <w:rsid w:val="000B2984"/>
    <w:rsid w:val="000B3038"/>
    <w:rsid w:val="000B3133"/>
    <w:rsid w:val="000B3649"/>
    <w:rsid w:val="000B37AA"/>
    <w:rsid w:val="000B3D43"/>
    <w:rsid w:val="000B3E7D"/>
    <w:rsid w:val="000B3F1B"/>
    <w:rsid w:val="000B3F8E"/>
    <w:rsid w:val="000B40C6"/>
    <w:rsid w:val="000B4217"/>
    <w:rsid w:val="000B4455"/>
    <w:rsid w:val="000B4456"/>
    <w:rsid w:val="000B4AE7"/>
    <w:rsid w:val="000B4B92"/>
    <w:rsid w:val="000B4DE7"/>
    <w:rsid w:val="000B5451"/>
    <w:rsid w:val="000B561B"/>
    <w:rsid w:val="000B57A8"/>
    <w:rsid w:val="000B5BCB"/>
    <w:rsid w:val="000B5D14"/>
    <w:rsid w:val="000B62EF"/>
    <w:rsid w:val="000B69CD"/>
    <w:rsid w:val="000B7130"/>
    <w:rsid w:val="000B7422"/>
    <w:rsid w:val="000B7A2B"/>
    <w:rsid w:val="000B7DB9"/>
    <w:rsid w:val="000B7EB9"/>
    <w:rsid w:val="000B7EC0"/>
    <w:rsid w:val="000C013E"/>
    <w:rsid w:val="000C04A1"/>
    <w:rsid w:val="000C056D"/>
    <w:rsid w:val="000C0C69"/>
    <w:rsid w:val="000C0CE8"/>
    <w:rsid w:val="000C0EFB"/>
    <w:rsid w:val="000C14CB"/>
    <w:rsid w:val="000C178E"/>
    <w:rsid w:val="000C18E8"/>
    <w:rsid w:val="000C1C16"/>
    <w:rsid w:val="000C1E34"/>
    <w:rsid w:val="000C1FED"/>
    <w:rsid w:val="000C273A"/>
    <w:rsid w:val="000C2B78"/>
    <w:rsid w:val="000C2FE5"/>
    <w:rsid w:val="000C3165"/>
    <w:rsid w:val="000C34A8"/>
    <w:rsid w:val="000C35C0"/>
    <w:rsid w:val="000C36FF"/>
    <w:rsid w:val="000C3A76"/>
    <w:rsid w:val="000C3AF4"/>
    <w:rsid w:val="000C3B1D"/>
    <w:rsid w:val="000C3C1F"/>
    <w:rsid w:val="000C3C22"/>
    <w:rsid w:val="000C3CBF"/>
    <w:rsid w:val="000C3D78"/>
    <w:rsid w:val="000C441E"/>
    <w:rsid w:val="000C4510"/>
    <w:rsid w:val="000C4BBA"/>
    <w:rsid w:val="000C4C52"/>
    <w:rsid w:val="000C4F48"/>
    <w:rsid w:val="000C4FB1"/>
    <w:rsid w:val="000C5236"/>
    <w:rsid w:val="000C56A3"/>
    <w:rsid w:val="000C5734"/>
    <w:rsid w:val="000C5785"/>
    <w:rsid w:val="000C5C19"/>
    <w:rsid w:val="000C75D7"/>
    <w:rsid w:val="000C7674"/>
    <w:rsid w:val="000C7765"/>
    <w:rsid w:val="000C7840"/>
    <w:rsid w:val="000C79A6"/>
    <w:rsid w:val="000C79FD"/>
    <w:rsid w:val="000D026D"/>
    <w:rsid w:val="000D05E4"/>
    <w:rsid w:val="000D0666"/>
    <w:rsid w:val="000D0820"/>
    <w:rsid w:val="000D0B1C"/>
    <w:rsid w:val="000D0ED5"/>
    <w:rsid w:val="000D106D"/>
    <w:rsid w:val="000D108F"/>
    <w:rsid w:val="000D1774"/>
    <w:rsid w:val="000D19FA"/>
    <w:rsid w:val="000D1C79"/>
    <w:rsid w:val="000D21A8"/>
    <w:rsid w:val="000D2324"/>
    <w:rsid w:val="000D2777"/>
    <w:rsid w:val="000D2999"/>
    <w:rsid w:val="000D2B51"/>
    <w:rsid w:val="000D2D69"/>
    <w:rsid w:val="000D2E5B"/>
    <w:rsid w:val="000D34A7"/>
    <w:rsid w:val="000D3880"/>
    <w:rsid w:val="000D3FE8"/>
    <w:rsid w:val="000D4254"/>
    <w:rsid w:val="000D42EA"/>
    <w:rsid w:val="000D44D3"/>
    <w:rsid w:val="000D467F"/>
    <w:rsid w:val="000D49A1"/>
    <w:rsid w:val="000D4AE1"/>
    <w:rsid w:val="000D4D21"/>
    <w:rsid w:val="000D5995"/>
    <w:rsid w:val="000D5A50"/>
    <w:rsid w:val="000D5BF1"/>
    <w:rsid w:val="000D5BF7"/>
    <w:rsid w:val="000D5E9B"/>
    <w:rsid w:val="000D626E"/>
    <w:rsid w:val="000D6296"/>
    <w:rsid w:val="000D6509"/>
    <w:rsid w:val="000D65DB"/>
    <w:rsid w:val="000D6933"/>
    <w:rsid w:val="000D6BD7"/>
    <w:rsid w:val="000D6CD6"/>
    <w:rsid w:val="000D6D2B"/>
    <w:rsid w:val="000D6FCF"/>
    <w:rsid w:val="000D71C6"/>
    <w:rsid w:val="000D72C2"/>
    <w:rsid w:val="000D7370"/>
    <w:rsid w:val="000D7AF1"/>
    <w:rsid w:val="000D7B0A"/>
    <w:rsid w:val="000D7C64"/>
    <w:rsid w:val="000E0035"/>
    <w:rsid w:val="000E0116"/>
    <w:rsid w:val="000E0250"/>
    <w:rsid w:val="000E0530"/>
    <w:rsid w:val="000E0C47"/>
    <w:rsid w:val="000E1019"/>
    <w:rsid w:val="000E1446"/>
    <w:rsid w:val="000E16F8"/>
    <w:rsid w:val="000E17CD"/>
    <w:rsid w:val="000E1D6D"/>
    <w:rsid w:val="000E25E5"/>
    <w:rsid w:val="000E2696"/>
    <w:rsid w:val="000E2F32"/>
    <w:rsid w:val="000E33EF"/>
    <w:rsid w:val="000E3464"/>
    <w:rsid w:val="000E3521"/>
    <w:rsid w:val="000E3AEB"/>
    <w:rsid w:val="000E426D"/>
    <w:rsid w:val="000E4AAD"/>
    <w:rsid w:val="000E4BD4"/>
    <w:rsid w:val="000E4D78"/>
    <w:rsid w:val="000E4FCD"/>
    <w:rsid w:val="000E5456"/>
    <w:rsid w:val="000E5ECD"/>
    <w:rsid w:val="000E6067"/>
    <w:rsid w:val="000E656D"/>
    <w:rsid w:val="000E6A6D"/>
    <w:rsid w:val="000E6C90"/>
    <w:rsid w:val="000E6D41"/>
    <w:rsid w:val="000E6DEC"/>
    <w:rsid w:val="000E6E83"/>
    <w:rsid w:val="000E6EC6"/>
    <w:rsid w:val="000E6FA9"/>
    <w:rsid w:val="000E709A"/>
    <w:rsid w:val="000E7414"/>
    <w:rsid w:val="000E74C5"/>
    <w:rsid w:val="000E7738"/>
    <w:rsid w:val="000E7AE0"/>
    <w:rsid w:val="000E7E10"/>
    <w:rsid w:val="000E7E6D"/>
    <w:rsid w:val="000F0818"/>
    <w:rsid w:val="000F0836"/>
    <w:rsid w:val="000F0A2F"/>
    <w:rsid w:val="000F0FCF"/>
    <w:rsid w:val="000F1188"/>
    <w:rsid w:val="000F122E"/>
    <w:rsid w:val="000F2314"/>
    <w:rsid w:val="000F2754"/>
    <w:rsid w:val="000F279A"/>
    <w:rsid w:val="000F2891"/>
    <w:rsid w:val="000F37B3"/>
    <w:rsid w:val="000F3B56"/>
    <w:rsid w:val="000F3D79"/>
    <w:rsid w:val="000F3DBC"/>
    <w:rsid w:val="000F3FB2"/>
    <w:rsid w:val="000F3FBF"/>
    <w:rsid w:val="000F3FE7"/>
    <w:rsid w:val="000F4479"/>
    <w:rsid w:val="000F45EA"/>
    <w:rsid w:val="000F467D"/>
    <w:rsid w:val="000F4813"/>
    <w:rsid w:val="000F4BEC"/>
    <w:rsid w:val="000F4CDC"/>
    <w:rsid w:val="000F50FF"/>
    <w:rsid w:val="000F5276"/>
    <w:rsid w:val="000F52AF"/>
    <w:rsid w:val="000F52FB"/>
    <w:rsid w:val="000F53FA"/>
    <w:rsid w:val="000F61E8"/>
    <w:rsid w:val="000F636D"/>
    <w:rsid w:val="000F63C0"/>
    <w:rsid w:val="000F63FB"/>
    <w:rsid w:val="000F6419"/>
    <w:rsid w:val="000F6478"/>
    <w:rsid w:val="000F6835"/>
    <w:rsid w:val="000F6A84"/>
    <w:rsid w:val="000F6EB8"/>
    <w:rsid w:val="000F6FC0"/>
    <w:rsid w:val="000F74E3"/>
    <w:rsid w:val="000F7816"/>
    <w:rsid w:val="0010002C"/>
    <w:rsid w:val="001001BA"/>
    <w:rsid w:val="0010036D"/>
    <w:rsid w:val="001005BA"/>
    <w:rsid w:val="00100681"/>
    <w:rsid w:val="00100CE4"/>
    <w:rsid w:val="001013C6"/>
    <w:rsid w:val="001013CE"/>
    <w:rsid w:val="00101B44"/>
    <w:rsid w:val="00101D04"/>
    <w:rsid w:val="00101DA8"/>
    <w:rsid w:val="00101FFC"/>
    <w:rsid w:val="00102054"/>
    <w:rsid w:val="001023F2"/>
    <w:rsid w:val="00102551"/>
    <w:rsid w:val="0010264C"/>
    <w:rsid w:val="00102896"/>
    <w:rsid w:val="0010299E"/>
    <w:rsid w:val="001029A8"/>
    <w:rsid w:val="00102C13"/>
    <w:rsid w:val="00102ECD"/>
    <w:rsid w:val="00102F4D"/>
    <w:rsid w:val="00102F92"/>
    <w:rsid w:val="00103592"/>
    <w:rsid w:val="00103682"/>
    <w:rsid w:val="00103C63"/>
    <w:rsid w:val="00103C77"/>
    <w:rsid w:val="00103C98"/>
    <w:rsid w:val="00103CB5"/>
    <w:rsid w:val="00103EF1"/>
    <w:rsid w:val="001042B0"/>
    <w:rsid w:val="001044CB"/>
    <w:rsid w:val="001045DA"/>
    <w:rsid w:val="0010465A"/>
    <w:rsid w:val="001047C9"/>
    <w:rsid w:val="0010484C"/>
    <w:rsid w:val="00104CC7"/>
    <w:rsid w:val="00105141"/>
    <w:rsid w:val="00105285"/>
    <w:rsid w:val="0010530A"/>
    <w:rsid w:val="001054AF"/>
    <w:rsid w:val="00105AA2"/>
    <w:rsid w:val="00105AE3"/>
    <w:rsid w:val="00105BCF"/>
    <w:rsid w:val="001062DA"/>
    <w:rsid w:val="0010685F"/>
    <w:rsid w:val="0010695F"/>
    <w:rsid w:val="0010697E"/>
    <w:rsid w:val="00106CCB"/>
    <w:rsid w:val="00106F3B"/>
    <w:rsid w:val="00107047"/>
    <w:rsid w:val="00107100"/>
    <w:rsid w:val="001072F0"/>
    <w:rsid w:val="0010790A"/>
    <w:rsid w:val="00107965"/>
    <w:rsid w:val="00107B81"/>
    <w:rsid w:val="00107B9C"/>
    <w:rsid w:val="00107C3B"/>
    <w:rsid w:val="00107E19"/>
    <w:rsid w:val="0011009E"/>
    <w:rsid w:val="001107FF"/>
    <w:rsid w:val="00110C92"/>
    <w:rsid w:val="00110D00"/>
    <w:rsid w:val="001115DE"/>
    <w:rsid w:val="001115E1"/>
    <w:rsid w:val="001115EC"/>
    <w:rsid w:val="00111BC5"/>
    <w:rsid w:val="00111CAE"/>
    <w:rsid w:val="00112091"/>
    <w:rsid w:val="00112415"/>
    <w:rsid w:val="0011299D"/>
    <w:rsid w:val="00112A07"/>
    <w:rsid w:val="00112BA5"/>
    <w:rsid w:val="00112BF8"/>
    <w:rsid w:val="00112CCF"/>
    <w:rsid w:val="00112FCC"/>
    <w:rsid w:val="00113072"/>
    <w:rsid w:val="00113216"/>
    <w:rsid w:val="00113226"/>
    <w:rsid w:val="00113593"/>
    <w:rsid w:val="001138B1"/>
    <w:rsid w:val="00113F71"/>
    <w:rsid w:val="00114078"/>
    <w:rsid w:val="001141A0"/>
    <w:rsid w:val="00114566"/>
    <w:rsid w:val="001145ED"/>
    <w:rsid w:val="0011465A"/>
    <w:rsid w:val="00114766"/>
    <w:rsid w:val="00114BAB"/>
    <w:rsid w:val="00114F9E"/>
    <w:rsid w:val="00115303"/>
    <w:rsid w:val="001154A1"/>
    <w:rsid w:val="001154D7"/>
    <w:rsid w:val="001155C6"/>
    <w:rsid w:val="00115827"/>
    <w:rsid w:val="00115D6B"/>
    <w:rsid w:val="00115D8C"/>
    <w:rsid w:val="00115FF8"/>
    <w:rsid w:val="00116284"/>
    <w:rsid w:val="00116517"/>
    <w:rsid w:val="0011689A"/>
    <w:rsid w:val="00116AAF"/>
    <w:rsid w:val="00116C5F"/>
    <w:rsid w:val="00116E57"/>
    <w:rsid w:val="00116EA5"/>
    <w:rsid w:val="00117258"/>
    <w:rsid w:val="001173A1"/>
    <w:rsid w:val="00117743"/>
    <w:rsid w:val="00117B05"/>
    <w:rsid w:val="00117B42"/>
    <w:rsid w:val="0012029D"/>
    <w:rsid w:val="00120424"/>
    <w:rsid w:val="00120712"/>
    <w:rsid w:val="00120991"/>
    <w:rsid w:val="00120A85"/>
    <w:rsid w:val="00120B93"/>
    <w:rsid w:val="00120D74"/>
    <w:rsid w:val="0012135F"/>
    <w:rsid w:val="001213D2"/>
    <w:rsid w:val="00121409"/>
    <w:rsid w:val="00121A2F"/>
    <w:rsid w:val="00121B5C"/>
    <w:rsid w:val="00121F00"/>
    <w:rsid w:val="00122199"/>
    <w:rsid w:val="001226F5"/>
    <w:rsid w:val="00122EF5"/>
    <w:rsid w:val="001231A3"/>
    <w:rsid w:val="00123700"/>
    <w:rsid w:val="00123867"/>
    <w:rsid w:val="001239C3"/>
    <w:rsid w:val="00123A40"/>
    <w:rsid w:val="00123F04"/>
    <w:rsid w:val="00123FEA"/>
    <w:rsid w:val="00124486"/>
    <w:rsid w:val="00124529"/>
    <w:rsid w:val="001247E0"/>
    <w:rsid w:val="00124946"/>
    <w:rsid w:val="00124C56"/>
    <w:rsid w:val="00124D70"/>
    <w:rsid w:val="00124FE2"/>
    <w:rsid w:val="0012521C"/>
    <w:rsid w:val="001254D0"/>
    <w:rsid w:val="0012576D"/>
    <w:rsid w:val="00125959"/>
    <w:rsid w:val="001259D6"/>
    <w:rsid w:val="00125B6A"/>
    <w:rsid w:val="00125CDC"/>
    <w:rsid w:val="00125D1E"/>
    <w:rsid w:val="001262EB"/>
    <w:rsid w:val="001263AD"/>
    <w:rsid w:val="0012646A"/>
    <w:rsid w:val="00126A55"/>
    <w:rsid w:val="00126AF6"/>
    <w:rsid w:val="00126B13"/>
    <w:rsid w:val="00126C32"/>
    <w:rsid w:val="00126E49"/>
    <w:rsid w:val="00126FD7"/>
    <w:rsid w:val="001271D5"/>
    <w:rsid w:val="001272D9"/>
    <w:rsid w:val="001275D6"/>
    <w:rsid w:val="001276A9"/>
    <w:rsid w:val="001276DB"/>
    <w:rsid w:val="00127920"/>
    <w:rsid w:val="00127D5F"/>
    <w:rsid w:val="00127E08"/>
    <w:rsid w:val="001304A3"/>
    <w:rsid w:val="00130946"/>
    <w:rsid w:val="00130A04"/>
    <w:rsid w:val="00130DAF"/>
    <w:rsid w:val="00131798"/>
    <w:rsid w:val="00131A92"/>
    <w:rsid w:val="00131B21"/>
    <w:rsid w:val="00131B53"/>
    <w:rsid w:val="00131BA3"/>
    <w:rsid w:val="00131F3D"/>
    <w:rsid w:val="00132207"/>
    <w:rsid w:val="00132229"/>
    <w:rsid w:val="0013243A"/>
    <w:rsid w:val="0013246A"/>
    <w:rsid w:val="001328BB"/>
    <w:rsid w:val="00132970"/>
    <w:rsid w:val="00132A57"/>
    <w:rsid w:val="00132BF6"/>
    <w:rsid w:val="00132FD0"/>
    <w:rsid w:val="001335C8"/>
    <w:rsid w:val="001336CB"/>
    <w:rsid w:val="0013371A"/>
    <w:rsid w:val="001338DB"/>
    <w:rsid w:val="00133CBA"/>
    <w:rsid w:val="00133F37"/>
    <w:rsid w:val="0013423D"/>
    <w:rsid w:val="0013442E"/>
    <w:rsid w:val="00134439"/>
    <w:rsid w:val="0013491A"/>
    <w:rsid w:val="00134A38"/>
    <w:rsid w:val="00134BA7"/>
    <w:rsid w:val="00135012"/>
    <w:rsid w:val="00135026"/>
    <w:rsid w:val="001350C9"/>
    <w:rsid w:val="0013564B"/>
    <w:rsid w:val="001356DD"/>
    <w:rsid w:val="00135A32"/>
    <w:rsid w:val="00135D46"/>
    <w:rsid w:val="00135DBC"/>
    <w:rsid w:val="00135F1C"/>
    <w:rsid w:val="00136120"/>
    <w:rsid w:val="0013698F"/>
    <w:rsid w:val="00136AF7"/>
    <w:rsid w:val="00136B5C"/>
    <w:rsid w:val="00136CFF"/>
    <w:rsid w:val="00136F47"/>
    <w:rsid w:val="00137120"/>
    <w:rsid w:val="00137800"/>
    <w:rsid w:val="00137812"/>
    <w:rsid w:val="00137F50"/>
    <w:rsid w:val="00140234"/>
    <w:rsid w:val="0014038B"/>
    <w:rsid w:val="001407F5"/>
    <w:rsid w:val="00140B25"/>
    <w:rsid w:val="00140D9C"/>
    <w:rsid w:val="00141743"/>
    <w:rsid w:val="001418D5"/>
    <w:rsid w:val="00141B54"/>
    <w:rsid w:val="00141D1E"/>
    <w:rsid w:val="00141F67"/>
    <w:rsid w:val="001420D2"/>
    <w:rsid w:val="001426DA"/>
    <w:rsid w:val="00142727"/>
    <w:rsid w:val="001428A8"/>
    <w:rsid w:val="00142AE7"/>
    <w:rsid w:val="00142CC2"/>
    <w:rsid w:val="00142EC8"/>
    <w:rsid w:val="00143111"/>
    <w:rsid w:val="00143270"/>
    <w:rsid w:val="0014358B"/>
    <w:rsid w:val="0014371F"/>
    <w:rsid w:val="001438A9"/>
    <w:rsid w:val="00143BEB"/>
    <w:rsid w:val="0014439B"/>
    <w:rsid w:val="0014467B"/>
    <w:rsid w:val="001447CD"/>
    <w:rsid w:val="0014490C"/>
    <w:rsid w:val="0014504A"/>
    <w:rsid w:val="0014508F"/>
    <w:rsid w:val="001456A1"/>
    <w:rsid w:val="0014585B"/>
    <w:rsid w:val="00145EA6"/>
    <w:rsid w:val="0014657A"/>
    <w:rsid w:val="00146815"/>
    <w:rsid w:val="0014688E"/>
    <w:rsid w:val="001469F1"/>
    <w:rsid w:val="00146AC3"/>
    <w:rsid w:val="0014736C"/>
    <w:rsid w:val="00147438"/>
    <w:rsid w:val="001478C6"/>
    <w:rsid w:val="001479D3"/>
    <w:rsid w:val="00147A89"/>
    <w:rsid w:val="00150058"/>
    <w:rsid w:val="0015025B"/>
    <w:rsid w:val="00150363"/>
    <w:rsid w:val="001503DE"/>
    <w:rsid w:val="0015069F"/>
    <w:rsid w:val="0015074F"/>
    <w:rsid w:val="00150A38"/>
    <w:rsid w:val="00150B28"/>
    <w:rsid w:val="00150C2F"/>
    <w:rsid w:val="00150C37"/>
    <w:rsid w:val="00150CEF"/>
    <w:rsid w:val="001515A4"/>
    <w:rsid w:val="0015197A"/>
    <w:rsid w:val="00151F30"/>
    <w:rsid w:val="00151F7E"/>
    <w:rsid w:val="00151FE1"/>
    <w:rsid w:val="00152585"/>
    <w:rsid w:val="001525AB"/>
    <w:rsid w:val="00152761"/>
    <w:rsid w:val="001528E4"/>
    <w:rsid w:val="00152D2A"/>
    <w:rsid w:val="00152F67"/>
    <w:rsid w:val="0015329A"/>
    <w:rsid w:val="001533E3"/>
    <w:rsid w:val="00153418"/>
    <w:rsid w:val="00153549"/>
    <w:rsid w:val="00153575"/>
    <w:rsid w:val="00153BE8"/>
    <w:rsid w:val="00153C86"/>
    <w:rsid w:val="00153E2F"/>
    <w:rsid w:val="001545FA"/>
    <w:rsid w:val="00154884"/>
    <w:rsid w:val="00154F85"/>
    <w:rsid w:val="001553E2"/>
    <w:rsid w:val="0015573D"/>
    <w:rsid w:val="0015581E"/>
    <w:rsid w:val="001559A2"/>
    <w:rsid w:val="001559F5"/>
    <w:rsid w:val="00155AC2"/>
    <w:rsid w:val="00156080"/>
    <w:rsid w:val="00156268"/>
    <w:rsid w:val="001563AD"/>
    <w:rsid w:val="001563D9"/>
    <w:rsid w:val="0015690D"/>
    <w:rsid w:val="00156E38"/>
    <w:rsid w:val="00156E6B"/>
    <w:rsid w:val="001570F7"/>
    <w:rsid w:val="0015752B"/>
    <w:rsid w:val="00157843"/>
    <w:rsid w:val="00157891"/>
    <w:rsid w:val="0015797E"/>
    <w:rsid w:val="00157D87"/>
    <w:rsid w:val="00157E02"/>
    <w:rsid w:val="0016001B"/>
    <w:rsid w:val="001601EC"/>
    <w:rsid w:val="00160265"/>
    <w:rsid w:val="00160330"/>
    <w:rsid w:val="00160448"/>
    <w:rsid w:val="00160894"/>
    <w:rsid w:val="00160DC0"/>
    <w:rsid w:val="00160F24"/>
    <w:rsid w:val="00161132"/>
    <w:rsid w:val="001613C9"/>
    <w:rsid w:val="00161CFE"/>
    <w:rsid w:val="0016240C"/>
    <w:rsid w:val="00162511"/>
    <w:rsid w:val="00162574"/>
    <w:rsid w:val="001626A7"/>
    <w:rsid w:val="001627C7"/>
    <w:rsid w:val="00162D16"/>
    <w:rsid w:val="00162DB3"/>
    <w:rsid w:val="00163461"/>
    <w:rsid w:val="001635E8"/>
    <w:rsid w:val="0016363C"/>
    <w:rsid w:val="00163741"/>
    <w:rsid w:val="00163810"/>
    <w:rsid w:val="001638E9"/>
    <w:rsid w:val="00163972"/>
    <w:rsid w:val="00163AB0"/>
    <w:rsid w:val="00163BD3"/>
    <w:rsid w:val="00163DF6"/>
    <w:rsid w:val="00163F0F"/>
    <w:rsid w:val="00164006"/>
    <w:rsid w:val="001641A6"/>
    <w:rsid w:val="0016440B"/>
    <w:rsid w:val="00164587"/>
    <w:rsid w:val="001648C5"/>
    <w:rsid w:val="00164A18"/>
    <w:rsid w:val="00164E08"/>
    <w:rsid w:val="001654F8"/>
    <w:rsid w:val="0016558D"/>
    <w:rsid w:val="0016562C"/>
    <w:rsid w:val="0016586E"/>
    <w:rsid w:val="00165AEF"/>
    <w:rsid w:val="00165E2B"/>
    <w:rsid w:val="0016621A"/>
    <w:rsid w:val="00166328"/>
    <w:rsid w:val="00166421"/>
    <w:rsid w:val="0016645D"/>
    <w:rsid w:val="00166703"/>
    <w:rsid w:val="001667D9"/>
    <w:rsid w:val="001670B8"/>
    <w:rsid w:val="001671B4"/>
    <w:rsid w:val="00167AE3"/>
    <w:rsid w:val="00167BEF"/>
    <w:rsid w:val="00167DFA"/>
    <w:rsid w:val="001707F5"/>
    <w:rsid w:val="00170A77"/>
    <w:rsid w:val="00170CAE"/>
    <w:rsid w:val="0017109B"/>
    <w:rsid w:val="00171222"/>
    <w:rsid w:val="001713C6"/>
    <w:rsid w:val="00171932"/>
    <w:rsid w:val="00171A74"/>
    <w:rsid w:val="00171DC3"/>
    <w:rsid w:val="00171E61"/>
    <w:rsid w:val="00172227"/>
    <w:rsid w:val="001724E3"/>
    <w:rsid w:val="00172693"/>
    <w:rsid w:val="00172E21"/>
    <w:rsid w:val="00173028"/>
    <w:rsid w:val="00173325"/>
    <w:rsid w:val="001734EA"/>
    <w:rsid w:val="001735F3"/>
    <w:rsid w:val="0017375A"/>
    <w:rsid w:val="001737C0"/>
    <w:rsid w:val="00173C74"/>
    <w:rsid w:val="00173D30"/>
    <w:rsid w:val="00173E93"/>
    <w:rsid w:val="00173FA1"/>
    <w:rsid w:val="00174318"/>
    <w:rsid w:val="00174426"/>
    <w:rsid w:val="0017456B"/>
    <w:rsid w:val="00174D10"/>
    <w:rsid w:val="00175996"/>
    <w:rsid w:val="00175A34"/>
    <w:rsid w:val="00175C45"/>
    <w:rsid w:val="00176088"/>
    <w:rsid w:val="00176618"/>
    <w:rsid w:val="0017662B"/>
    <w:rsid w:val="0017671E"/>
    <w:rsid w:val="00176795"/>
    <w:rsid w:val="00176B09"/>
    <w:rsid w:val="00176BAA"/>
    <w:rsid w:val="00176C47"/>
    <w:rsid w:val="0017743C"/>
    <w:rsid w:val="00177487"/>
    <w:rsid w:val="001776A1"/>
    <w:rsid w:val="00180358"/>
    <w:rsid w:val="00180566"/>
    <w:rsid w:val="00180577"/>
    <w:rsid w:val="001805A9"/>
    <w:rsid w:val="0018064B"/>
    <w:rsid w:val="00180747"/>
    <w:rsid w:val="001807AB"/>
    <w:rsid w:val="001807C8"/>
    <w:rsid w:val="00180813"/>
    <w:rsid w:val="00180D5F"/>
    <w:rsid w:val="00180DFE"/>
    <w:rsid w:val="001811AE"/>
    <w:rsid w:val="001812CD"/>
    <w:rsid w:val="0018167C"/>
    <w:rsid w:val="00181B68"/>
    <w:rsid w:val="00181E16"/>
    <w:rsid w:val="001822AC"/>
    <w:rsid w:val="00182619"/>
    <w:rsid w:val="00182691"/>
    <w:rsid w:val="0018273E"/>
    <w:rsid w:val="00182A9E"/>
    <w:rsid w:val="00182C84"/>
    <w:rsid w:val="0018320F"/>
    <w:rsid w:val="0018351C"/>
    <w:rsid w:val="00183576"/>
    <w:rsid w:val="00183676"/>
    <w:rsid w:val="001837A5"/>
    <w:rsid w:val="00183C50"/>
    <w:rsid w:val="00184003"/>
    <w:rsid w:val="00184327"/>
    <w:rsid w:val="00184472"/>
    <w:rsid w:val="00184571"/>
    <w:rsid w:val="00184628"/>
    <w:rsid w:val="00184668"/>
    <w:rsid w:val="001846C9"/>
    <w:rsid w:val="00184802"/>
    <w:rsid w:val="001852D7"/>
    <w:rsid w:val="0018570F"/>
    <w:rsid w:val="00185951"/>
    <w:rsid w:val="00185D2C"/>
    <w:rsid w:val="00185E78"/>
    <w:rsid w:val="001861D4"/>
    <w:rsid w:val="001866E5"/>
    <w:rsid w:val="001869B2"/>
    <w:rsid w:val="00186FBC"/>
    <w:rsid w:val="0018745B"/>
    <w:rsid w:val="0019024C"/>
    <w:rsid w:val="001902BC"/>
    <w:rsid w:val="00190363"/>
    <w:rsid w:val="00190A90"/>
    <w:rsid w:val="00190F48"/>
    <w:rsid w:val="0019128F"/>
    <w:rsid w:val="00191B2D"/>
    <w:rsid w:val="00191E16"/>
    <w:rsid w:val="0019241F"/>
    <w:rsid w:val="001927A4"/>
    <w:rsid w:val="001929EF"/>
    <w:rsid w:val="00192DAE"/>
    <w:rsid w:val="00192ECF"/>
    <w:rsid w:val="0019308B"/>
    <w:rsid w:val="0019376C"/>
    <w:rsid w:val="00193930"/>
    <w:rsid w:val="00193B32"/>
    <w:rsid w:val="00193B37"/>
    <w:rsid w:val="00193B53"/>
    <w:rsid w:val="00193DBB"/>
    <w:rsid w:val="00194265"/>
    <w:rsid w:val="001947BD"/>
    <w:rsid w:val="00194E86"/>
    <w:rsid w:val="00194EB0"/>
    <w:rsid w:val="001954B1"/>
    <w:rsid w:val="0019577F"/>
    <w:rsid w:val="00195B9A"/>
    <w:rsid w:val="00195EEF"/>
    <w:rsid w:val="00195FA4"/>
    <w:rsid w:val="0019724D"/>
    <w:rsid w:val="0019733E"/>
    <w:rsid w:val="00197534"/>
    <w:rsid w:val="00197982"/>
    <w:rsid w:val="00197B2F"/>
    <w:rsid w:val="00197BB6"/>
    <w:rsid w:val="001A017E"/>
    <w:rsid w:val="001A044A"/>
    <w:rsid w:val="001A04C8"/>
    <w:rsid w:val="001A0619"/>
    <w:rsid w:val="001A0721"/>
    <w:rsid w:val="001A0BB7"/>
    <w:rsid w:val="001A0EB8"/>
    <w:rsid w:val="001A1188"/>
    <w:rsid w:val="001A12C6"/>
    <w:rsid w:val="001A12D5"/>
    <w:rsid w:val="001A1879"/>
    <w:rsid w:val="001A193A"/>
    <w:rsid w:val="001A1B10"/>
    <w:rsid w:val="001A1D31"/>
    <w:rsid w:val="001A20B8"/>
    <w:rsid w:val="001A2574"/>
    <w:rsid w:val="001A2766"/>
    <w:rsid w:val="001A2B15"/>
    <w:rsid w:val="001A347E"/>
    <w:rsid w:val="001A3BBF"/>
    <w:rsid w:val="001A3E12"/>
    <w:rsid w:val="001A3E55"/>
    <w:rsid w:val="001A3EA3"/>
    <w:rsid w:val="001A40C2"/>
    <w:rsid w:val="001A449F"/>
    <w:rsid w:val="001A4733"/>
    <w:rsid w:val="001A4783"/>
    <w:rsid w:val="001A487A"/>
    <w:rsid w:val="001A498C"/>
    <w:rsid w:val="001A4B95"/>
    <w:rsid w:val="001A5323"/>
    <w:rsid w:val="001A56F4"/>
    <w:rsid w:val="001A588D"/>
    <w:rsid w:val="001A5A14"/>
    <w:rsid w:val="001A5C34"/>
    <w:rsid w:val="001A5C88"/>
    <w:rsid w:val="001A626B"/>
    <w:rsid w:val="001A6335"/>
    <w:rsid w:val="001A6754"/>
    <w:rsid w:val="001A6803"/>
    <w:rsid w:val="001A6E49"/>
    <w:rsid w:val="001A7343"/>
    <w:rsid w:val="001A747A"/>
    <w:rsid w:val="001A7674"/>
    <w:rsid w:val="001A7C9F"/>
    <w:rsid w:val="001B027C"/>
    <w:rsid w:val="001B0406"/>
    <w:rsid w:val="001B0491"/>
    <w:rsid w:val="001B081F"/>
    <w:rsid w:val="001B0824"/>
    <w:rsid w:val="001B0949"/>
    <w:rsid w:val="001B0B39"/>
    <w:rsid w:val="001B0BC1"/>
    <w:rsid w:val="001B0D4E"/>
    <w:rsid w:val="001B0D68"/>
    <w:rsid w:val="001B0E69"/>
    <w:rsid w:val="001B0EBB"/>
    <w:rsid w:val="001B0FD1"/>
    <w:rsid w:val="001B11FD"/>
    <w:rsid w:val="001B11FE"/>
    <w:rsid w:val="001B1414"/>
    <w:rsid w:val="001B141B"/>
    <w:rsid w:val="001B1A0B"/>
    <w:rsid w:val="001B1DB8"/>
    <w:rsid w:val="001B1F7D"/>
    <w:rsid w:val="001B2014"/>
    <w:rsid w:val="001B220F"/>
    <w:rsid w:val="001B2447"/>
    <w:rsid w:val="001B27CA"/>
    <w:rsid w:val="001B289C"/>
    <w:rsid w:val="001B2E81"/>
    <w:rsid w:val="001B3329"/>
    <w:rsid w:val="001B35E1"/>
    <w:rsid w:val="001B372D"/>
    <w:rsid w:val="001B3885"/>
    <w:rsid w:val="001B3F45"/>
    <w:rsid w:val="001B4083"/>
    <w:rsid w:val="001B4345"/>
    <w:rsid w:val="001B4389"/>
    <w:rsid w:val="001B43A2"/>
    <w:rsid w:val="001B43DC"/>
    <w:rsid w:val="001B4556"/>
    <w:rsid w:val="001B47D3"/>
    <w:rsid w:val="001B481C"/>
    <w:rsid w:val="001B4978"/>
    <w:rsid w:val="001B4D9F"/>
    <w:rsid w:val="001B54C1"/>
    <w:rsid w:val="001B5694"/>
    <w:rsid w:val="001B56BB"/>
    <w:rsid w:val="001B5897"/>
    <w:rsid w:val="001B58A4"/>
    <w:rsid w:val="001B5FB6"/>
    <w:rsid w:val="001B6609"/>
    <w:rsid w:val="001B67FC"/>
    <w:rsid w:val="001B684C"/>
    <w:rsid w:val="001B705E"/>
    <w:rsid w:val="001B70DE"/>
    <w:rsid w:val="001B7165"/>
    <w:rsid w:val="001B74BD"/>
    <w:rsid w:val="001B7BAA"/>
    <w:rsid w:val="001B7C41"/>
    <w:rsid w:val="001C000D"/>
    <w:rsid w:val="001C0346"/>
    <w:rsid w:val="001C0373"/>
    <w:rsid w:val="001C047A"/>
    <w:rsid w:val="001C090F"/>
    <w:rsid w:val="001C0D80"/>
    <w:rsid w:val="001C10F5"/>
    <w:rsid w:val="001C1119"/>
    <w:rsid w:val="001C14FE"/>
    <w:rsid w:val="001C15A1"/>
    <w:rsid w:val="001C1965"/>
    <w:rsid w:val="001C1F00"/>
    <w:rsid w:val="001C2116"/>
    <w:rsid w:val="001C2307"/>
    <w:rsid w:val="001C2484"/>
    <w:rsid w:val="001C2619"/>
    <w:rsid w:val="001C2668"/>
    <w:rsid w:val="001C291B"/>
    <w:rsid w:val="001C2B7E"/>
    <w:rsid w:val="001C3033"/>
    <w:rsid w:val="001C30BA"/>
    <w:rsid w:val="001C3153"/>
    <w:rsid w:val="001C3838"/>
    <w:rsid w:val="001C38F7"/>
    <w:rsid w:val="001C3930"/>
    <w:rsid w:val="001C3949"/>
    <w:rsid w:val="001C3A9D"/>
    <w:rsid w:val="001C4AF1"/>
    <w:rsid w:val="001C4B55"/>
    <w:rsid w:val="001C4CD1"/>
    <w:rsid w:val="001C524B"/>
    <w:rsid w:val="001C53CF"/>
    <w:rsid w:val="001C5461"/>
    <w:rsid w:val="001C57CC"/>
    <w:rsid w:val="001C58A7"/>
    <w:rsid w:val="001C5B5D"/>
    <w:rsid w:val="001C5CBE"/>
    <w:rsid w:val="001C5FF8"/>
    <w:rsid w:val="001C6198"/>
    <w:rsid w:val="001C6487"/>
    <w:rsid w:val="001C69B8"/>
    <w:rsid w:val="001C6BA4"/>
    <w:rsid w:val="001C6D04"/>
    <w:rsid w:val="001C6D72"/>
    <w:rsid w:val="001C6DA3"/>
    <w:rsid w:val="001C6E38"/>
    <w:rsid w:val="001C7205"/>
    <w:rsid w:val="001C7A49"/>
    <w:rsid w:val="001C7AB9"/>
    <w:rsid w:val="001C7BA3"/>
    <w:rsid w:val="001C7F61"/>
    <w:rsid w:val="001D001E"/>
    <w:rsid w:val="001D0076"/>
    <w:rsid w:val="001D029C"/>
    <w:rsid w:val="001D0625"/>
    <w:rsid w:val="001D0881"/>
    <w:rsid w:val="001D0A06"/>
    <w:rsid w:val="001D0A7F"/>
    <w:rsid w:val="001D0A9A"/>
    <w:rsid w:val="001D0B42"/>
    <w:rsid w:val="001D1028"/>
    <w:rsid w:val="001D144A"/>
    <w:rsid w:val="001D172B"/>
    <w:rsid w:val="001D1773"/>
    <w:rsid w:val="001D1A87"/>
    <w:rsid w:val="001D1B95"/>
    <w:rsid w:val="001D1F40"/>
    <w:rsid w:val="001D1FA3"/>
    <w:rsid w:val="001D2061"/>
    <w:rsid w:val="001D20B9"/>
    <w:rsid w:val="001D21D6"/>
    <w:rsid w:val="001D2A2A"/>
    <w:rsid w:val="001D2D15"/>
    <w:rsid w:val="001D300F"/>
    <w:rsid w:val="001D3087"/>
    <w:rsid w:val="001D339C"/>
    <w:rsid w:val="001D33FA"/>
    <w:rsid w:val="001D34BD"/>
    <w:rsid w:val="001D3618"/>
    <w:rsid w:val="001D37EC"/>
    <w:rsid w:val="001D37EE"/>
    <w:rsid w:val="001D3C3B"/>
    <w:rsid w:val="001D3C65"/>
    <w:rsid w:val="001D3DD9"/>
    <w:rsid w:val="001D420C"/>
    <w:rsid w:val="001D437D"/>
    <w:rsid w:val="001D491A"/>
    <w:rsid w:val="001D4B04"/>
    <w:rsid w:val="001D4EBC"/>
    <w:rsid w:val="001D4ED2"/>
    <w:rsid w:val="001D53A8"/>
    <w:rsid w:val="001D54E5"/>
    <w:rsid w:val="001D589C"/>
    <w:rsid w:val="001D5D07"/>
    <w:rsid w:val="001D6096"/>
    <w:rsid w:val="001D626B"/>
    <w:rsid w:val="001D650B"/>
    <w:rsid w:val="001D67A4"/>
    <w:rsid w:val="001D6A3C"/>
    <w:rsid w:val="001D6BDA"/>
    <w:rsid w:val="001D6EAA"/>
    <w:rsid w:val="001D7A70"/>
    <w:rsid w:val="001D7B4B"/>
    <w:rsid w:val="001D7CAF"/>
    <w:rsid w:val="001E0216"/>
    <w:rsid w:val="001E0282"/>
    <w:rsid w:val="001E0316"/>
    <w:rsid w:val="001E0355"/>
    <w:rsid w:val="001E07C8"/>
    <w:rsid w:val="001E08D2"/>
    <w:rsid w:val="001E0A1B"/>
    <w:rsid w:val="001E0B70"/>
    <w:rsid w:val="001E0DDD"/>
    <w:rsid w:val="001E0E48"/>
    <w:rsid w:val="001E1585"/>
    <w:rsid w:val="001E15EE"/>
    <w:rsid w:val="001E1A05"/>
    <w:rsid w:val="001E1AA5"/>
    <w:rsid w:val="001E1E12"/>
    <w:rsid w:val="001E23D7"/>
    <w:rsid w:val="001E2498"/>
    <w:rsid w:val="001E2E4E"/>
    <w:rsid w:val="001E2F81"/>
    <w:rsid w:val="001E327F"/>
    <w:rsid w:val="001E352D"/>
    <w:rsid w:val="001E3712"/>
    <w:rsid w:val="001E38E1"/>
    <w:rsid w:val="001E3FD2"/>
    <w:rsid w:val="001E4360"/>
    <w:rsid w:val="001E4372"/>
    <w:rsid w:val="001E46E3"/>
    <w:rsid w:val="001E4AA5"/>
    <w:rsid w:val="001E4B9E"/>
    <w:rsid w:val="001E50C0"/>
    <w:rsid w:val="001E51B9"/>
    <w:rsid w:val="001E52B6"/>
    <w:rsid w:val="001E54AD"/>
    <w:rsid w:val="001E56F9"/>
    <w:rsid w:val="001E57E0"/>
    <w:rsid w:val="001E584E"/>
    <w:rsid w:val="001E5BCF"/>
    <w:rsid w:val="001E5CED"/>
    <w:rsid w:val="001E5D78"/>
    <w:rsid w:val="001E5D92"/>
    <w:rsid w:val="001E65F3"/>
    <w:rsid w:val="001E6820"/>
    <w:rsid w:val="001E6D71"/>
    <w:rsid w:val="001E6ED9"/>
    <w:rsid w:val="001E6FF5"/>
    <w:rsid w:val="001E7085"/>
    <w:rsid w:val="001E71BB"/>
    <w:rsid w:val="001E7222"/>
    <w:rsid w:val="001E76F9"/>
    <w:rsid w:val="001E78ED"/>
    <w:rsid w:val="001E7A96"/>
    <w:rsid w:val="001E7B30"/>
    <w:rsid w:val="001F0103"/>
    <w:rsid w:val="001F05C0"/>
    <w:rsid w:val="001F0976"/>
    <w:rsid w:val="001F0E11"/>
    <w:rsid w:val="001F0FEA"/>
    <w:rsid w:val="001F1254"/>
    <w:rsid w:val="001F13C2"/>
    <w:rsid w:val="001F15C8"/>
    <w:rsid w:val="001F1AC2"/>
    <w:rsid w:val="001F1E76"/>
    <w:rsid w:val="001F2260"/>
    <w:rsid w:val="001F2577"/>
    <w:rsid w:val="001F26B1"/>
    <w:rsid w:val="001F27DB"/>
    <w:rsid w:val="001F2B5D"/>
    <w:rsid w:val="001F2FE1"/>
    <w:rsid w:val="001F3886"/>
    <w:rsid w:val="001F38F6"/>
    <w:rsid w:val="001F3A9B"/>
    <w:rsid w:val="001F3B90"/>
    <w:rsid w:val="001F3D96"/>
    <w:rsid w:val="001F41C3"/>
    <w:rsid w:val="001F4284"/>
    <w:rsid w:val="001F42BE"/>
    <w:rsid w:val="001F4852"/>
    <w:rsid w:val="001F49F8"/>
    <w:rsid w:val="001F4BB0"/>
    <w:rsid w:val="001F4E2B"/>
    <w:rsid w:val="001F4EC4"/>
    <w:rsid w:val="001F4FE8"/>
    <w:rsid w:val="001F5173"/>
    <w:rsid w:val="001F51DE"/>
    <w:rsid w:val="001F5477"/>
    <w:rsid w:val="001F5A19"/>
    <w:rsid w:val="001F5B9D"/>
    <w:rsid w:val="001F5DD7"/>
    <w:rsid w:val="001F5E82"/>
    <w:rsid w:val="001F63FA"/>
    <w:rsid w:val="001F6451"/>
    <w:rsid w:val="001F6E95"/>
    <w:rsid w:val="001F7268"/>
    <w:rsid w:val="001F73E2"/>
    <w:rsid w:val="001F7521"/>
    <w:rsid w:val="001F777D"/>
    <w:rsid w:val="001F7916"/>
    <w:rsid w:val="001F79CA"/>
    <w:rsid w:val="001F7A7C"/>
    <w:rsid w:val="001F7DA7"/>
    <w:rsid w:val="001F7EF5"/>
    <w:rsid w:val="00200223"/>
    <w:rsid w:val="00200342"/>
    <w:rsid w:val="00200D9D"/>
    <w:rsid w:val="00200FE5"/>
    <w:rsid w:val="002015B7"/>
    <w:rsid w:val="002017E1"/>
    <w:rsid w:val="00201ACD"/>
    <w:rsid w:val="00201BE1"/>
    <w:rsid w:val="00201D23"/>
    <w:rsid w:val="00201FBA"/>
    <w:rsid w:val="0020243E"/>
    <w:rsid w:val="002024C1"/>
    <w:rsid w:val="002024C2"/>
    <w:rsid w:val="002028E2"/>
    <w:rsid w:val="00202AA8"/>
    <w:rsid w:val="00202D35"/>
    <w:rsid w:val="00203118"/>
    <w:rsid w:val="0020311B"/>
    <w:rsid w:val="002033A2"/>
    <w:rsid w:val="0020344F"/>
    <w:rsid w:val="00203525"/>
    <w:rsid w:val="0020367C"/>
    <w:rsid w:val="00203699"/>
    <w:rsid w:val="00203941"/>
    <w:rsid w:val="00203970"/>
    <w:rsid w:val="002039C2"/>
    <w:rsid w:val="00203C3B"/>
    <w:rsid w:val="00203C9C"/>
    <w:rsid w:val="002040CC"/>
    <w:rsid w:val="00204140"/>
    <w:rsid w:val="002047AB"/>
    <w:rsid w:val="00204A6A"/>
    <w:rsid w:val="00204CCE"/>
    <w:rsid w:val="0020501B"/>
    <w:rsid w:val="00205328"/>
    <w:rsid w:val="00205C08"/>
    <w:rsid w:val="002061EE"/>
    <w:rsid w:val="0020629B"/>
    <w:rsid w:val="002062C6"/>
    <w:rsid w:val="0020650D"/>
    <w:rsid w:val="002069C5"/>
    <w:rsid w:val="00206C70"/>
    <w:rsid w:val="00206ED5"/>
    <w:rsid w:val="00206F44"/>
    <w:rsid w:val="002071FF"/>
    <w:rsid w:val="00207208"/>
    <w:rsid w:val="0020771B"/>
    <w:rsid w:val="0020778B"/>
    <w:rsid w:val="00207C11"/>
    <w:rsid w:val="00207F76"/>
    <w:rsid w:val="002101D4"/>
    <w:rsid w:val="00210259"/>
    <w:rsid w:val="00210330"/>
    <w:rsid w:val="002104AA"/>
    <w:rsid w:val="002105E5"/>
    <w:rsid w:val="002105EF"/>
    <w:rsid w:val="00210761"/>
    <w:rsid w:val="00210905"/>
    <w:rsid w:val="00210A85"/>
    <w:rsid w:val="00210B36"/>
    <w:rsid w:val="002115F2"/>
    <w:rsid w:val="00211822"/>
    <w:rsid w:val="00211A06"/>
    <w:rsid w:val="00211C38"/>
    <w:rsid w:val="00211EAD"/>
    <w:rsid w:val="00211ED3"/>
    <w:rsid w:val="00211F01"/>
    <w:rsid w:val="00211F41"/>
    <w:rsid w:val="002122F7"/>
    <w:rsid w:val="0021230F"/>
    <w:rsid w:val="00212598"/>
    <w:rsid w:val="002125EB"/>
    <w:rsid w:val="00212E89"/>
    <w:rsid w:val="00212ED2"/>
    <w:rsid w:val="00212F3E"/>
    <w:rsid w:val="002136C4"/>
    <w:rsid w:val="0021375B"/>
    <w:rsid w:val="00213DD8"/>
    <w:rsid w:val="0021405B"/>
    <w:rsid w:val="00214089"/>
    <w:rsid w:val="002140AB"/>
    <w:rsid w:val="00214148"/>
    <w:rsid w:val="002141A7"/>
    <w:rsid w:val="00214959"/>
    <w:rsid w:val="00214A51"/>
    <w:rsid w:val="00214ED7"/>
    <w:rsid w:val="0021503D"/>
    <w:rsid w:val="002151EC"/>
    <w:rsid w:val="002153C8"/>
    <w:rsid w:val="002155DB"/>
    <w:rsid w:val="00215603"/>
    <w:rsid w:val="0021587B"/>
    <w:rsid w:val="00215C74"/>
    <w:rsid w:val="0021608A"/>
    <w:rsid w:val="0021631C"/>
    <w:rsid w:val="0021655A"/>
    <w:rsid w:val="00216825"/>
    <w:rsid w:val="002170D1"/>
    <w:rsid w:val="002172EA"/>
    <w:rsid w:val="002174B8"/>
    <w:rsid w:val="00217926"/>
    <w:rsid w:val="00217A5B"/>
    <w:rsid w:val="00217D42"/>
    <w:rsid w:val="00217DC5"/>
    <w:rsid w:val="00220340"/>
    <w:rsid w:val="002204CA"/>
    <w:rsid w:val="002206E6"/>
    <w:rsid w:val="0022077D"/>
    <w:rsid w:val="002207AA"/>
    <w:rsid w:val="00220CB5"/>
    <w:rsid w:val="0022126A"/>
    <w:rsid w:val="00221499"/>
    <w:rsid w:val="002214DB"/>
    <w:rsid w:val="002227A3"/>
    <w:rsid w:val="00222D83"/>
    <w:rsid w:val="002234BF"/>
    <w:rsid w:val="00223926"/>
    <w:rsid w:val="00223C47"/>
    <w:rsid w:val="0022402C"/>
    <w:rsid w:val="002245E1"/>
    <w:rsid w:val="002246C5"/>
    <w:rsid w:val="00224F81"/>
    <w:rsid w:val="002250A2"/>
    <w:rsid w:val="0022519B"/>
    <w:rsid w:val="0022588C"/>
    <w:rsid w:val="002259DD"/>
    <w:rsid w:val="00225D30"/>
    <w:rsid w:val="00225D65"/>
    <w:rsid w:val="00225F7A"/>
    <w:rsid w:val="002262E2"/>
    <w:rsid w:val="00226423"/>
    <w:rsid w:val="002264E0"/>
    <w:rsid w:val="00226584"/>
    <w:rsid w:val="002267B6"/>
    <w:rsid w:val="00226986"/>
    <w:rsid w:val="00226A5C"/>
    <w:rsid w:val="00226CAF"/>
    <w:rsid w:val="00226CEB"/>
    <w:rsid w:val="002271B1"/>
    <w:rsid w:val="00227456"/>
    <w:rsid w:val="0022759F"/>
    <w:rsid w:val="0022769C"/>
    <w:rsid w:val="00227774"/>
    <w:rsid w:val="0022786C"/>
    <w:rsid w:val="00227B5D"/>
    <w:rsid w:val="00227BA8"/>
    <w:rsid w:val="00227D1F"/>
    <w:rsid w:val="00227FC0"/>
    <w:rsid w:val="002302FE"/>
    <w:rsid w:val="00230498"/>
    <w:rsid w:val="00230857"/>
    <w:rsid w:val="00230F5A"/>
    <w:rsid w:val="00231009"/>
    <w:rsid w:val="0023105D"/>
    <w:rsid w:val="002310E3"/>
    <w:rsid w:val="00231420"/>
    <w:rsid w:val="00231E42"/>
    <w:rsid w:val="00232099"/>
    <w:rsid w:val="002321A9"/>
    <w:rsid w:val="00232289"/>
    <w:rsid w:val="002322B4"/>
    <w:rsid w:val="00232338"/>
    <w:rsid w:val="00232631"/>
    <w:rsid w:val="00232908"/>
    <w:rsid w:val="002329ED"/>
    <w:rsid w:val="00232C6B"/>
    <w:rsid w:val="00232FAB"/>
    <w:rsid w:val="00232FAE"/>
    <w:rsid w:val="002330D9"/>
    <w:rsid w:val="002334CE"/>
    <w:rsid w:val="00233678"/>
    <w:rsid w:val="00233A1B"/>
    <w:rsid w:val="002340B0"/>
    <w:rsid w:val="00234303"/>
    <w:rsid w:val="00234A11"/>
    <w:rsid w:val="00234A95"/>
    <w:rsid w:val="00235434"/>
    <w:rsid w:val="00235892"/>
    <w:rsid w:val="00235BEF"/>
    <w:rsid w:val="00235C32"/>
    <w:rsid w:val="00235CA7"/>
    <w:rsid w:val="00235D46"/>
    <w:rsid w:val="002361AF"/>
    <w:rsid w:val="002362E3"/>
    <w:rsid w:val="0023631E"/>
    <w:rsid w:val="002363C6"/>
    <w:rsid w:val="00236626"/>
    <w:rsid w:val="00236E28"/>
    <w:rsid w:val="00236E52"/>
    <w:rsid w:val="00237112"/>
    <w:rsid w:val="00237400"/>
    <w:rsid w:val="0023745F"/>
    <w:rsid w:val="0023754D"/>
    <w:rsid w:val="002378BB"/>
    <w:rsid w:val="00237A27"/>
    <w:rsid w:val="002405E7"/>
    <w:rsid w:val="00240732"/>
    <w:rsid w:val="002408D3"/>
    <w:rsid w:val="00240B22"/>
    <w:rsid w:val="00240D9A"/>
    <w:rsid w:val="00240FCF"/>
    <w:rsid w:val="0024103E"/>
    <w:rsid w:val="00241082"/>
    <w:rsid w:val="0024112D"/>
    <w:rsid w:val="002412A1"/>
    <w:rsid w:val="0024133A"/>
    <w:rsid w:val="00241437"/>
    <w:rsid w:val="00241586"/>
    <w:rsid w:val="002417CC"/>
    <w:rsid w:val="00241DC7"/>
    <w:rsid w:val="00241E4C"/>
    <w:rsid w:val="00241E81"/>
    <w:rsid w:val="0024203B"/>
    <w:rsid w:val="00242221"/>
    <w:rsid w:val="0024289C"/>
    <w:rsid w:val="00242C31"/>
    <w:rsid w:val="00243451"/>
    <w:rsid w:val="00243558"/>
    <w:rsid w:val="0024385B"/>
    <w:rsid w:val="0024399E"/>
    <w:rsid w:val="00243ADA"/>
    <w:rsid w:val="002440EF"/>
    <w:rsid w:val="00244810"/>
    <w:rsid w:val="00245474"/>
    <w:rsid w:val="002456C7"/>
    <w:rsid w:val="00245848"/>
    <w:rsid w:val="002458D5"/>
    <w:rsid w:val="00245D96"/>
    <w:rsid w:val="00245E0F"/>
    <w:rsid w:val="00246674"/>
    <w:rsid w:val="002466E0"/>
    <w:rsid w:val="0024696E"/>
    <w:rsid w:val="00246E79"/>
    <w:rsid w:val="002470E4"/>
    <w:rsid w:val="0024722D"/>
    <w:rsid w:val="00247520"/>
    <w:rsid w:val="00247606"/>
    <w:rsid w:val="00247967"/>
    <w:rsid w:val="002479B1"/>
    <w:rsid w:val="00247A87"/>
    <w:rsid w:val="00250849"/>
    <w:rsid w:val="00250F66"/>
    <w:rsid w:val="00250FB6"/>
    <w:rsid w:val="0025121A"/>
    <w:rsid w:val="00251232"/>
    <w:rsid w:val="00251389"/>
    <w:rsid w:val="002515B9"/>
    <w:rsid w:val="0025163A"/>
    <w:rsid w:val="002517D7"/>
    <w:rsid w:val="00251AF4"/>
    <w:rsid w:val="00251EAD"/>
    <w:rsid w:val="002522D3"/>
    <w:rsid w:val="002526A3"/>
    <w:rsid w:val="0025280D"/>
    <w:rsid w:val="00252AEE"/>
    <w:rsid w:val="00252E09"/>
    <w:rsid w:val="00252EAB"/>
    <w:rsid w:val="002531CC"/>
    <w:rsid w:val="00253458"/>
    <w:rsid w:val="002535CE"/>
    <w:rsid w:val="00253773"/>
    <w:rsid w:val="00253B66"/>
    <w:rsid w:val="00253E06"/>
    <w:rsid w:val="002541D2"/>
    <w:rsid w:val="0025431F"/>
    <w:rsid w:val="002546E4"/>
    <w:rsid w:val="00254B7B"/>
    <w:rsid w:val="00254C02"/>
    <w:rsid w:val="00254C7A"/>
    <w:rsid w:val="00254CE4"/>
    <w:rsid w:val="00254F7D"/>
    <w:rsid w:val="002556DC"/>
    <w:rsid w:val="002559B8"/>
    <w:rsid w:val="00255DE0"/>
    <w:rsid w:val="00255E92"/>
    <w:rsid w:val="0025622D"/>
    <w:rsid w:val="0025633C"/>
    <w:rsid w:val="00256945"/>
    <w:rsid w:val="00256D8D"/>
    <w:rsid w:val="00256DF5"/>
    <w:rsid w:val="00256F0F"/>
    <w:rsid w:val="00257713"/>
    <w:rsid w:val="00257A1F"/>
    <w:rsid w:val="002602CE"/>
    <w:rsid w:val="0026054A"/>
    <w:rsid w:val="0026056D"/>
    <w:rsid w:val="0026078F"/>
    <w:rsid w:val="00260920"/>
    <w:rsid w:val="00260B95"/>
    <w:rsid w:val="00260DA2"/>
    <w:rsid w:val="00260E74"/>
    <w:rsid w:val="0026161A"/>
    <w:rsid w:val="00261D35"/>
    <w:rsid w:val="00261D9A"/>
    <w:rsid w:val="00261DC2"/>
    <w:rsid w:val="00262B09"/>
    <w:rsid w:val="00263036"/>
    <w:rsid w:val="002633A7"/>
    <w:rsid w:val="0026370A"/>
    <w:rsid w:val="0026389B"/>
    <w:rsid w:val="00263917"/>
    <w:rsid w:val="00263BA5"/>
    <w:rsid w:val="00263BD3"/>
    <w:rsid w:val="00263E90"/>
    <w:rsid w:val="00263FA6"/>
    <w:rsid w:val="00264321"/>
    <w:rsid w:val="002643DE"/>
    <w:rsid w:val="002644D1"/>
    <w:rsid w:val="00264858"/>
    <w:rsid w:val="0026505E"/>
    <w:rsid w:val="00265065"/>
    <w:rsid w:val="00265100"/>
    <w:rsid w:val="0026513B"/>
    <w:rsid w:val="002656DC"/>
    <w:rsid w:val="0026588F"/>
    <w:rsid w:val="00265C4E"/>
    <w:rsid w:val="00266961"/>
    <w:rsid w:val="00267282"/>
    <w:rsid w:val="00267835"/>
    <w:rsid w:val="00267AEA"/>
    <w:rsid w:val="00267EE9"/>
    <w:rsid w:val="00267FB6"/>
    <w:rsid w:val="00270064"/>
    <w:rsid w:val="0027007E"/>
    <w:rsid w:val="002702BF"/>
    <w:rsid w:val="002702F4"/>
    <w:rsid w:val="00270406"/>
    <w:rsid w:val="00270566"/>
    <w:rsid w:val="00270C6E"/>
    <w:rsid w:val="002713A6"/>
    <w:rsid w:val="002713F6"/>
    <w:rsid w:val="00271430"/>
    <w:rsid w:val="0027196C"/>
    <w:rsid w:val="00272087"/>
    <w:rsid w:val="002720DD"/>
    <w:rsid w:val="00272D13"/>
    <w:rsid w:val="00272E12"/>
    <w:rsid w:val="00273422"/>
    <w:rsid w:val="002735F0"/>
    <w:rsid w:val="0027445D"/>
    <w:rsid w:val="00274A31"/>
    <w:rsid w:val="00274E66"/>
    <w:rsid w:val="00274ECC"/>
    <w:rsid w:val="002751BF"/>
    <w:rsid w:val="002752E4"/>
    <w:rsid w:val="0027531C"/>
    <w:rsid w:val="00275550"/>
    <w:rsid w:val="002756DA"/>
    <w:rsid w:val="00275788"/>
    <w:rsid w:val="0027584B"/>
    <w:rsid w:val="00275C8C"/>
    <w:rsid w:val="00275DCD"/>
    <w:rsid w:val="002765F0"/>
    <w:rsid w:val="00276727"/>
    <w:rsid w:val="0027677B"/>
    <w:rsid w:val="00276DC7"/>
    <w:rsid w:val="00277B57"/>
    <w:rsid w:val="00277C7B"/>
    <w:rsid w:val="00277E71"/>
    <w:rsid w:val="00277ECC"/>
    <w:rsid w:val="002805E3"/>
    <w:rsid w:val="002807EE"/>
    <w:rsid w:val="0028104A"/>
    <w:rsid w:val="002813F0"/>
    <w:rsid w:val="0028148E"/>
    <w:rsid w:val="002815E8"/>
    <w:rsid w:val="00281921"/>
    <w:rsid w:val="002819F6"/>
    <w:rsid w:val="00281AD9"/>
    <w:rsid w:val="00281CFA"/>
    <w:rsid w:val="00281F42"/>
    <w:rsid w:val="00281F77"/>
    <w:rsid w:val="002821B6"/>
    <w:rsid w:val="002823A9"/>
    <w:rsid w:val="00282867"/>
    <w:rsid w:val="002829B1"/>
    <w:rsid w:val="00283193"/>
    <w:rsid w:val="0028334B"/>
    <w:rsid w:val="00283376"/>
    <w:rsid w:val="00283703"/>
    <w:rsid w:val="00283937"/>
    <w:rsid w:val="00283A6C"/>
    <w:rsid w:val="00284377"/>
    <w:rsid w:val="002845F4"/>
    <w:rsid w:val="0028496B"/>
    <w:rsid w:val="00284BEA"/>
    <w:rsid w:val="00284C22"/>
    <w:rsid w:val="002853E6"/>
    <w:rsid w:val="0028556F"/>
    <w:rsid w:val="00285945"/>
    <w:rsid w:val="00285B39"/>
    <w:rsid w:val="00285BA8"/>
    <w:rsid w:val="00285C5B"/>
    <w:rsid w:val="00285E39"/>
    <w:rsid w:val="00285EA8"/>
    <w:rsid w:val="002860BE"/>
    <w:rsid w:val="00286230"/>
    <w:rsid w:val="00286BD8"/>
    <w:rsid w:val="00286E19"/>
    <w:rsid w:val="00286F5D"/>
    <w:rsid w:val="00286F8D"/>
    <w:rsid w:val="00287202"/>
    <w:rsid w:val="002873D9"/>
    <w:rsid w:val="002877FE"/>
    <w:rsid w:val="0028789E"/>
    <w:rsid w:val="00287A70"/>
    <w:rsid w:val="00287C4C"/>
    <w:rsid w:val="0029030D"/>
    <w:rsid w:val="0029070E"/>
    <w:rsid w:val="00290858"/>
    <w:rsid w:val="00290C95"/>
    <w:rsid w:val="00290DB0"/>
    <w:rsid w:val="002913E3"/>
    <w:rsid w:val="0029157F"/>
    <w:rsid w:val="002915E4"/>
    <w:rsid w:val="002917E1"/>
    <w:rsid w:val="00291C94"/>
    <w:rsid w:val="002926D7"/>
    <w:rsid w:val="00292764"/>
    <w:rsid w:val="0029277B"/>
    <w:rsid w:val="002937C8"/>
    <w:rsid w:val="00293A9C"/>
    <w:rsid w:val="00293C79"/>
    <w:rsid w:val="00293D9C"/>
    <w:rsid w:val="00293EF8"/>
    <w:rsid w:val="00293F37"/>
    <w:rsid w:val="00293FA2"/>
    <w:rsid w:val="002942A5"/>
    <w:rsid w:val="002943C5"/>
    <w:rsid w:val="00294941"/>
    <w:rsid w:val="00294966"/>
    <w:rsid w:val="002949D0"/>
    <w:rsid w:val="00294AC6"/>
    <w:rsid w:val="00294F9C"/>
    <w:rsid w:val="00295691"/>
    <w:rsid w:val="00295897"/>
    <w:rsid w:val="002959CB"/>
    <w:rsid w:val="00295C9B"/>
    <w:rsid w:val="002962B0"/>
    <w:rsid w:val="00296683"/>
    <w:rsid w:val="00296C3F"/>
    <w:rsid w:val="00296CDA"/>
    <w:rsid w:val="0029721F"/>
    <w:rsid w:val="002973A4"/>
    <w:rsid w:val="0029740F"/>
    <w:rsid w:val="00297691"/>
    <w:rsid w:val="00297B64"/>
    <w:rsid w:val="00297B6B"/>
    <w:rsid w:val="00297C75"/>
    <w:rsid w:val="00297F19"/>
    <w:rsid w:val="00297FE3"/>
    <w:rsid w:val="002A007E"/>
    <w:rsid w:val="002A00C7"/>
    <w:rsid w:val="002A02C7"/>
    <w:rsid w:val="002A0701"/>
    <w:rsid w:val="002A0717"/>
    <w:rsid w:val="002A0773"/>
    <w:rsid w:val="002A0908"/>
    <w:rsid w:val="002A1412"/>
    <w:rsid w:val="002A1444"/>
    <w:rsid w:val="002A1BC2"/>
    <w:rsid w:val="002A2062"/>
    <w:rsid w:val="002A24DD"/>
    <w:rsid w:val="002A2506"/>
    <w:rsid w:val="002A2C9D"/>
    <w:rsid w:val="002A2D40"/>
    <w:rsid w:val="002A2D7D"/>
    <w:rsid w:val="002A2DC8"/>
    <w:rsid w:val="002A2E6E"/>
    <w:rsid w:val="002A2F96"/>
    <w:rsid w:val="002A318D"/>
    <w:rsid w:val="002A3F6F"/>
    <w:rsid w:val="002A42A6"/>
    <w:rsid w:val="002A4747"/>
    <w:rsid w:val="002A4785"/>
    <w:rsid w:val="002A48FC"/>
    <w:rsid w:val="002A4A85"/>
    <w:rsid w:val="002A4BB8"/>
    <w:rsid w:val="002A4C8D"/>
    <w:rsid w:val="002A4D03"/>
    <w:rsid w:val="002A4F2B"/>
    <w:rsid w:val="002A510F"/>
    <w:rsid w:val="002A5376"/>
    <w:rsid w:val="002A551B"/>
    <w:rsid w:val="002A5A2E"/>
    <w:rsid w:val="002A665E"/>
    <w:rsid w:val="002A686B"/>
    <w:rsid w:val="002A68CA"/>
    <w:rsid w:val="002A71CC"/>
    <w:rsid w:val="002A723C"/>
    <w:rsid w:val="002A7BA3"/>
    <w:rsid w:val="002A7EE5"/>
    <w:rsid w:val="002B0015"/>
    <w:rsid w:val="002B049A"/>
    <w:rsid w:val="002B05D7"/>
    <w:rsid w:val="002B064B"/>
    <w:rsid w:val="002B068E"/>
    <w:rsid w:val="002B06FB"/>
    <w:rsid w:val="002B1277"/>
    <w:rsid w:val="002B12C0"/>
    <w:rsid w:val="002B1984"/>
    <w:rsid w:val="002B19C6"/>
    <w:rsid w:val="002B1C16"/>
    <w:rsid w:val="002B1DC1"/>
    <w:rsid w:val="002B1E64"/>
    <w:rsid w:val="002B244E"/>
    <w:rsid w:val="002B27C5"/>
    <w:rsid w:val="002B2863"/>
    <w:rsid w:val="002B2980"/>
    <w:rsid w:val="002B2CED"/>
    <w:rsid w:val="002B2DD9"/>
    <w:rsid w:val="002B2FE6"/>
    <w:rsid w:val="002B3918"/>
    <w:rsid w:val="002B397A"/>
    <w:rsid w:val="002B4079"/>
    <w:rsid w:val="002B423A"/>
    <w:rsid w:val="002B42E5"/>
    <w:rsid w:val="002B4DC2"/>
    <w:rsid w:val="002B4DD2"/>
    <w:rsid w:val="002B4E34"/>
    <w:rsid w:val="002B4FAD"/>
    <w:rsid w:val="002B5144"/>
    <w:rsid w:val="002B5324"/>
    <w:rsid w:val="002B53F7"/>
    <w:rsid w:val="002B548A"/>
    <w:rsid w:val="002B57EF"/>
    <w:rsid w:val="002B5BAC"/>
    <w:rsid w:val="002B6490"/>
    <w:rsid w:val="002B68A5"/>
    <w:rsid w:val="002B6909"/>
    <w:rsid w:val="002B714B"/>
    <w:rsid w:val="002B728E"/>
    <w:rsid w:val="002B74AC"/>
    <w:rsid w:val="002B7701"/>
    <w:rsid w:val="002B7A3F"/>
    <w:rsid w:val="002B7B11"/>
    <w:rsid w:val="002B7BC3"/>
    <w:rsid w:val="002B7DD2"/>
    <w:rsid w:val="002B7E87"/>
    <w:rsid w:val="002C0149"/>
    <w:rsid w:val="002C061F"/>
    <w:rsid w:val="002C065F"/>
    <w:rsid w:val="002C0699"/>
    <w:rsid w:val="002C08C7"/>
    <w:rsid w:val="002C08D9"/>
    <w:rsid w:val="002C09A4"/>
    <w:rsid w:val="002C0A38"/>
    <w:rsid w:val="002C0BBE"/>
    <w:rsid w:val="002C0C26"/>
    <w:rsid w:val="002C1220"/>
    <w:rsid w:val="002C1473"/>
    <w:rsid w:val="002C1557"/>
    <w:rsid w:val="002C179A"/>
    <w:rsid w:val="002C2089"/>
    <w:rsid w:val="002C25E7"/>
    <w:rsid w:val="002C2714"/>
    <w:rsid w:val="002C2C7E"/>
    <w:rsid w:val="002C2D1D"/>
    <w:rsid w:val="002C313C"/>
    <w:rsid w:val="002C381F"/>
    <w:rsid w:val="002C388A"/>
    <w:rsid w:val="002C3A3D"/>
    <w:rsid w:val="002C3D76"/>
    <w:rsid w:val="002C3F69"/>
    <w:rsid w:val="002C4732"/>
    <w:rsid w:val="002C4888"/>
    <w:rsid w:val="002C49E6"/>
    <w:rsid w:val="002C4A92"/>
    <w:rsid w:val="002C4CC2"/>
    <w:rsid w:val="002C4F8B"/>
    <w:rsid w:val="002C534B"/>
    <w:rsid w:val="002C554F"/>
    <w:rsid w:val="002C5B6D"/>
    <w:rsid w:val="002C5B97"/>
    <w:rsid w:val="002C5C4E"/>
    <w:rsid w:val="002C5C64"/>
    <w:rsid w:val="002C5F7E"/>
    <w:rsid w:val="002C6915"/>
    <w:rsid w:val="002C694A"/>
    <w:rsid w:val="002C694B"/>
    <w:rsid w:val="002C6B21"/>
    <w:rsid w:val="002C6D9C"/>
    <w:rsid w:val="002C6E56"/>
    <w:rsid w:val="002C6F19"/>
    <w:rsid w:val="002C71FA"/>
    <w:rsid w:val="002C7704"/>
    <w:rsid w:val="002C7749"/>
    <w:rsid w:val="002C77BB"/>
    <w:rsid w:val="002C7946"/>
    <w:rsid w:val="002C7995"/>
    <w:rsid w:val="002C7BFA"/>
    <w:rsid w:val="002C7E4D"/>
    <w:rsid w:val="002D013A"/>
    <w:rsid w:val="002D01B1"/>
    <w:rsid w:val="002D056B"/>
    <w:rsid w:val="002D078B"/>
    <w:rsid w:val="002D0B59"/>
    <w:rsid w:val="002D0E7B"/>
    <w:rsid w:val="002D0F2C"/>
    <w:rsid w:val="002D1132"/>
    <w:rsid w:val="002D1716"/>
    <w:rsid w:val="002D1773"/>
    <w:rsid w:val="002D1AD2"/>
    <w:rsid w:val="002D1E0A"/>
    <w:rsid w:val="002D2208"/>
    <w:rsid w:val="002D2315"/>
    <w:rsid w:val="002D31C7"/>
    <w:rsid w:val="002D3D05"/>
    <w:rsid w:val="002D461A"/>
    <w:rsid w:val="002D4A4C"/>
    <w:rsid w:val="002D4B60"/>
    <w:rsid w:val="002D4DE7"/>
    <w:rsid w:val="002D5430"/>
    <w:rsid w:val="002D550B"/>
    <w:rsid w:val="002D564D"/>
    <w:rsid w:val="002D573D"/>
    <w:rsid w:val="002D579C"/>
    <w:rsid w:val="002D584D"/>
    <w:rsid w:val="002D5AAD"/>
    <w:rsid w:val="002D5E93"/>
    <w:rsid w:val="002D69B1"/>
    <w:rsid w:val="002D69F2"/>
    <w:rsid w:val="002D6BE5"/>
    <w:rsid w:val="002D6C9D"/>
    <w:rsid w:val="002D7426"/>
    <w:rsid w:val="002D753A"/>
    <w:rsid w:val="002D79C9"/>
    <w:rsid w:val="002D7AB6"/>
    <w:rsid w:val="002D7ABE"/>
    <w:rsid w:val="002D7E27"/>
    <w:rsid w:val="002E0297"/>
    <w:rsid w:val="002E0559"/>
    <w:rsid w:val="002E0610"/>
    <w:rsid w:val="002E0718"/>
    <w:rsid w:val="002E0D74"/>
    <w:rsid w:val="002E1007"/>
    <w:rsid w:val="002E1106"/>
    <w:rsid w:val="002E1118"/>
    <w:rsid w:val="002E15FA"/>
    <w:rsid w:val="002E174F"/>
    <w:rsid w:val="002E189F"/>
    <w:rsid w:val="002E1AEB"/>
    <w:rsid w:val="002E1B91"/>
    <w:rsid w:val="002E1E23"/>
    <w:rsid w:val="002E22C9"/>
    <w:rsid w:val="002E2351"/>
    <w:rsid w:val="002E23A1"/>
    <w:rsid w:val="002E2867"/>
    <w:rsid w:val="002E28E1"/>
    <w:rsid w:val="002E2F13"/>
    <w:rsid w:val="002E3782"/>
    <w:rsid w:val="002E37C0"/>
    <w:rsid w:val="002E3A2D"/>
    <w:rsid w:val="002E3FB6"/>
    <w:rsid w:val="002E4669"/>
    <w:rsid w:val="002E491D"/>
    <w:rsid w:val="002E4A57"/>
    <w:rsid w:val="002E4DE7"/>
    <w:rsid w:val="002E51E4"/>
    <w:rsid w:val="002E5761"/>
    <w:rsid w:val="002E5999"/>
    <w:rsid w:val="002E5DA0"/>
    <w:rsid w:val="002E60A8"/>
    <w:rsid w:val="002E6A65"/>
    <w:rsid w:val="002E6B59"/>
    <w:rsid w:val="002E6FCC"/>
    <w:rsid w:val="002E7054"/>
    <w:rsid w:val="002E7B24"/>
    <w:rsid w:val="002E7D9E"/>
    <w:rsid w:val="002E7F56"/>
    <w:rsid w:val="002F04C7"/>
    <w:rsid w:val="002F069B"/>
    <w:rsid w:val="002F07B4"/>
    <w:rsid w:val="002F0B8A"/>
    <w:rsid w:val="002F0BBA"/>
    <w:rsid w:val="002F1085"/>
    <w:rsid w:val="002F115D"/>
    <w:rsid w:val="002F1AC6"/>
    <w:rsid w:val="002F1C62"/>
    <w:rsid w:val="002F2DAF"/>
    <w:rsid w:val="002F3181"/>
    <w:rsid w:val="002F345D"/>
    <w:rsid w:val="002F3499"/>
    <w:rsid w:val="002F3661"/>
    <w:rsid w:val="002F36B2"/>
    <w:rsid w:val="002F398D"/>
    <w:rsid w:val="002F3C29"/>
    <w:rsid w:val="002F3F34"/>
    <w:rsid w:val="002F469C"/>
    <w:rsid w:val="002F4755"/>
    <w:rsid w:val="002F4E1F"/>
    <w:rsid w:val="002F4F9B"/>
    <w:rsid w:val="002F50E5"/>
    <w:rsid w:val="002F57BC"/>
    <w:rsid w:val="002F5C2D"/>
    <w:rsid w:val="002F5C8B"/>
    <w:rsid w:val="002F5F27"/>
    <w:rsid w:val="002F5FCE"/>
    <w:rsid w:val="002F6738"/>
    <w:rsid w:val="002F6BC5"/>
    <w:rsid w:val="002F6E3E"/>
    <w:rsid w:val="002F70FE"/>
    <w:rsid w:val="002F7184"/>
    <w:rsid w:val="002F7313"/>
    <w:rsid w:val="002F77A5"/>
    <w:rsid w:val="002F78CD"/>
    <w:rsid w:val="002F7B32"/>
    <w:rsid w:val="002F7E94"/>
    <w:rsid w:val="002F7F3B"/>
    <w:rsid w:val="00300106"/>
    <w:rsid w:val="00300ECF"/>
    <w:rsid w:val="00300F33"/>
    <w:rsid w:val="0030181A"/>
    <w:rsid w:val="0030195B"/>
    <w:rsid w:val="00301BC2"/>
    <w:rsid w:val="00301F39"/>
    <w:rsid w:val="00301FDB"/>
    <w:rsid w:val="00302513"/>
    <w:rsid w:val="003025F5"/>
    <w:rsid w:val="0030296F"/>
    <w:rsid w:val="00302AA3"/>
    <w:rsid w:val="00302DE8"/>
    <w:rsid w:val="00303078"/>
    <w:rsid w:val="00303205"/>
    <w:rsid w:val="003032C9"/>
    <w:rsid w:val="00303CDA"/>
    <w:rsid w:val="0030412E"/>
    <w:rsid w:val="003043F8"/>
    <w:rsid w:val="003049F7"/>
    <w:rsid w:val="00304C9B"/>
    <w:rsid w:val="00305070"/>
    <w:rsid w:val="003054B3"/>
    <w:rsid w:val="00305551"/>
    <w:rsid w:val="003055F3"/>
    <w:rsid w:val="003059AB"/>
    <w:rsid w:val="003059F1"/>
    <w:rsid w:val="00305C9C"/>
    <w:rsid w:val="00305E47"/>
    <w:rsid w:val="0030668B"/>
    <w:rsid w:val="00306C8F"/>
    <w:rsid w:val="00306DE2"/>
    <w:rsid w:val="00306DFB"/>
    <w:rsid w:val="00306FCB"/>
    <w:rsid w:val="00307371"/>
    <w:rsid w:val="00307832"/>
    <w:rsid w:val="0030794F"/>
    <w:rsid w:val="00307D9A"/>
    <w:rsid w:val="00310007"/>
    <w:rsid w:val="003101D2"/>
    <w:rsid w:val="00310326"/>
    <w:rsid w:val="00310526"/>
    <w:rsid w:val="003105E0"/>
    <w:rsid w:val="0031070C"/>
    <w:rsid w:val="00310A75"/>
    <w:rsid w:val="00310C09"/>
    <w:rsid w:val="003110F9"/>
    <w:rsid w:val="00311885"/>
    <w:rsid w:val="00311BFD"/>
    <w:rsid w:val="00311CCA"/>
    <w:rsid w:val="00311E15"/>
    <w:rsid w:val="00312172"/>
    <w:rsid w:val="003121C9"/>
    <w:rsid w:val="00312313"/>
    <w:rsid w:val="003126B0"/>
    <w:rsid w:val="003127A2"/>
    <w:rsid w:val="00312B40"/>
    <w:rsid w:val="00312D43"/>
    <w:rsid w:val="00312E55"/>
    <w:rsid w:val="0031335F"/>
    <w:rsid w:val="003133A2"/>
    <w:rsid w:val="00313BA2"/>
    <w:rsid w:val="00313DBD"/>
    <w:rsid w:val="00313F4E"/>
    <w:rsid w:val="003144C8"/>
    <w:rsid w:val="00314688"/>
    <w:rsid w:val="003147F9"/>
    <w:rsid w:val="00314C79"/>
    <w:rsid w:val="00315630"/>
    <w:rsid w:val="003158C0"/>
    <w:rsid w:val="00315AAE"/>
    <w:rsid w:val="00315B53"/>
    <w:rsid w:val="0031622A"/>
    <w:rsid w:val="00316B72"/>
    <w:rsid w:val="00316BEC"/>
    <w:rsid w:val="00316C57"/>
    <w:rsid w:val="00316DCA"/>
    <w:rsid w:val="00316F86"/>
    <w:rsid w:val="003173DE"/>
    <w:rsid w:val="00317411"/>
    <w:rsid w:val="0031761C"/>
    <w:rsid w:val="00317860"/>
    <w:rsid w:val="0031790E"/>
    <w:rsid w:val="003200D3"/>
    <w:rsid w:val="00320450"/>
    <w:rsid w:val="003204A9"/>
    <w:rsid w:val="0032051A"/>
    <w:rsid w:val="00320586"/>
    <w:rsid w:val="003205F1"/>
    <w:rsid w:val="003211F2"/>
    <w:rsid w:val="00321223"/>
    <w:rsid w:val="003214E9"/>
    <w:rsid w:val="00321549"/>
    <w:rsid w:val="003215A0"/>
    <w:rsid w:val="003215A7"/>
    <w:rsid w:val="0032171B"/>
    <w:rsid w:val="003217DB"/>
    <w:rsid w:val="00321950"/>
    <w:rsid w:val="003219C0"/>
    <w:rsid w:val="00321A48"/>
    <w:rsid w:val="00321C65"/>
    <w:rsid w:val="00322252"/>
    <w:rsid w:val="003226B8"/>
    <w:rsid w:val="00322C8A"/>
    <w:rsid w:val="00322E7C"/>
    <w:rsid w:val="00322FDA"/>
    <w:rsid w:val="003230F1"/>
    <w:rsid w:val="0032320B"/>
    <w:rsid w:val="0032327F"/>
    <w:rsid w:val="00323586"/>
    <w:rsid w:val="0032367B"/>
    <w:rsid w:val="0032395E"/>
    <w:rsid w:val="00323A69"/>
    <w:rsid w:val="00323BD2"/>
    <w:rsid w:val="00323C69"/>
    <w:rsid w:val="00323D10"/>
    <w:rsid w:val="00323FBB"/>
    <w:rsid w:val="00324324"/>
    <w:rsid w:val="003243BF"/>
    <w:rsid w:val="003244B5"/>
    <w:rsid w:val="00324B07"/>
    <w:rsid w:val="00324E50"/>
    <w:rsid w:val="00324F1C"/>
    <w:rsid w:val="00324F48"/>
    <w:rsid w:val="0032565F"/>
    <w:rsid w:val="00325801"/>
    <w:rsid w:val="00325C6A"/>
    <w:rsid w:val="00325DA5"/>
    <w:rsid w:val="00325E17"/>
    <w:rsid w:val="00325F17"/>
    <w:rsid w:val="0032654C"/>
    <w:rsid w:val="00326609"/>
    <w:rsid w:val="00326DF3"/>
    <w:rsid w:val="00326FE9"/>
    <w:rsid w:val="003271C4"/>
    <w:rsid w:val="00327792"/>
    <w:rsid w:val="00327AAB"/>
    <w:rsid w:val="00327CF1"/>
    <w:rsid w:val="00327F6F"/>
    <w:rsid w:val="0033031F"/>
    <w:rsid w:val="00330327"/>
    <w:rsid w:val="00330663"/>
    <w:rsid w:val="003306DB"/>
    <w:rsid w:val="00330D1E"/>
    <w:rsid w:val="00330DC2"/>
    <w:rsid w:val="003311FB"/>
    <w:rsid w:val="00331A3C"/>
    <w:rsid w:val="00331EAA"/>
    <w:rsid w:val="00331F44"/>
    <w:rsid w:val="003321E1"/>
    <w:rsid w:val="00332527"/>
    <w:rsid w:val="003326FF"/>
    <w:rsid w:val="00332CB9"/>
    <w:rsid w:val="003332ED"/>
    <w:rsid w:val="00333482"/>
    <w:rsid w:val="00333694"/>
    <w:rsid w:val="003339B4"/>
    <w:rsid w:val="00333B12"/>
    <w:rsid w:val="00333D56"/>
    <w:rsid w:val="00333F43"/>
    <w:rsid w:val="0033415A"/>
    <w:rsid w:val="003341B0"/>
    <w:rsid w:val="0033462F"/>
    <w:rsid w:val="00334837"/>
    <w:rsid w:val="003348B5"/>
    <w:rsid w:val="00334C0B"/>
    <w:rsid w:val="00334C58"/>
    <w:rsid w:val="0033513E"/>
    <w:rsid w:val="00335700"/>
    <w:rsid w:val="003357C8"/>
    <w:rsid w:val="0033590A"/>
    <w:rsid w:val="00335AB2"/>
    <w:rsid w:val="00335BB4"/>
    <w:rsid w:val="00335E16"/>
    <w:rsid w:val="00335E58"/>
    <w:rsid w:val="003360FB"/>
    <w:rsid w:val="00336207"/>
    <w:rsid w:val="00336522"/>
    <w:rsid w:val="00336581"/>
    <w:rsid w:val="00336618"/>
    <w:rsid w:val="00336A3D"/>
    <w:rsid w:val="00336AC8"/>
    <w:rsid w:val="003373AB"/>
    <w:rsid w:val="0033740C"/>
    <w:rsid w:val="0033784A"/>
    <w:rsid w:val="00337D81"/>
    <w:rsid w:val="00337F0A"/>
    <w:rsid w:val="003401D6"/>
    <w:rsid w:val="003404E2"/>
    <w:rsid w:val="00340602"/>
    <w:rsid w:val="00340C38"/>
    <w:rsid w:val="003415FB"/>
    <w:rsid w:val="00341728"/>
    <w:rsid w:val="0034177A"/>
    <w:rsid w:val="00341A78"/>
    <w:rsid w:val="00341CAA"/>
    <w:rsid w:val="00341DBE"/>
    <w:rsid w:val="00341F53"/>
    <w:rsid w:val="00342111"/>
    <w:rsid w:val="0034273D"/>
    <w:rsid w:val="003428EE"/>
    <w:rsid w:val="00342A90"/>
    <w:rsid w:val="00342BCF"/>
    <w:rsid w:val="00342BE9"/>
    <w:rsid w:val="003431C1"/>
    <w:rsid w:val="0034355D"/>
    <w:rsid w:val="00343990"/>
    <w:rsid w:val="003440A2"/>
    <w:rsid w:val="003440CA"/>
    <w:rsid w:val="00344593"/>
    <w:rsid w:val="003446BB"/>
    <w:rsid w:val="0034517E"/>
    <w:rsid w:val="0034557A"/>
    <w:rsid w:val="00345B79"/>
    <w:rsid w:val="00345CF0"/>
    <w:rsid w:val="00345DD2"/>
    <w:rsid w:val="00345FF1"/>
    <w:rsid w:val="00345FFD"/>
    <w:rsid w:val="003464A7"/>
    <w:rsid w:val="003465E6"/>
    <w:rsid w:val="003467A4"/>
    <w:rsid w:val="003468E5"/>
    <w:rsid w:val="00346C67"/>
    <w:rsid w:val="00346CC2"/>
    <w:rsid w:val="0034719A"/>
    <w:rsid w:val="003472FA"/>
    <w:rsid w:val="00347AC3"/>
    <w:rsid w:val="003500B4"/>
    <w:rsid w:val="0035048E"/>
    <w:rsid w:val="003507F2"/>
    <w:rsid w:val="00350D1D"/>
    <w:rsid w:val="00350DCA"/>
    <w:rsid w:val="0035160F"/>
    <w:rsid w:val="0035188B"/>
    <w:rsid w:val="0035189C"/>
    <w:rsid w:val="003519F3"/>
    <w:rsid w:val="00351A12"/>
    <w:rsid w:val="00351B7B"/>
    <w:rsid w:val="003522B3"/>
    <w:rsid w:val="00352482"/>
    <w:rsid w:val="0035260C"/>
    <w:rsid w:val="00352621"/>
    <w:rsid w:val="0035298C"/>
    <w:rsid w:val="003531D9"/>
    <w:rsid w:val="0035320D"/>
    <w:rsid w:val="00353A99"/>
    <w:rsid w:val="00353C09"/>
    <w:rsid w:val="00353CC1"/>
    <w:rsid w:val="00353D31"/>
    <w:rsid w:val="003541C0"/>
    <w:rsid w:val="0035445E"/>
    <w:rsid w:val="0035471E"/>
    <w:rsid w:val="003547B7"/>
    <w:rsid w:val="00354BF2"/>
    <w:rsid w:val="00354E6D"/>
    <w:rsid w:val="003553D5"/>
    <w:rsid w:val="00355438"/>
    <w:rsid w:val="00355876"/>
    <w:rsid w:val="00355A78"/>
    <w:rsid w:val="00356711"/>
    <w:rsid w:val="0035695E"/>
    <w:rsid w:val="00356C9E"/>
    <w:rsid w:val="00356F26"/>
    <w:rsid w:val="00357020"/>
    <w:rsid w:val="003570CB"/>
    <w:rsid w:val="0035754A"/>
    <w:rsid w:val="0035799D"/>
    <w:rsid w:val="00357ACD"/>
    <w:rsid w:val="00357DD3"/>
    <w:rsid w:val="00360226"/>
    <w:rsid w:val="0036068C"/>
    <w:rsid w:val="003607F9"/>
    <w:rsid w:val="003608CF"/>
    <w:rsid w:val="00360C77"/>
    <w:rsid w:val="00360CCA"/>
    <w:rsid w:val="00360CE6"/>
    <w:rsid w:val="00361584"/>
    <w:rsid w:val="003617BD"/>
    <w:rsid w:val="00361A2F"/>
    <w:rsid w:val="00361ADB"/>
    <w:rsid w:val="00361C48"/>
    <w:rsid w:val="00361D9F"/>
    <w:rsid w:val="00361FD2"/>
    <w:rsid w:val="003621B8"/>
    <w:rsid w:val="0036222A"/>
    <w:rsid w:val="00362660"/>
    <w:rsid w:val="003628E0"/>
    <w:rsid w:val="003636C1"/>
    <w:rsid w:val="003639F0"/>
    <w:rsid w:val="003640B2"/>
    <w:rsid w:val="0036418F"/>
    <w:rsid w:val="00364237"/>
    <w:rsid w:val="0036444C"/>
    <w:rsid w:val="003645F6"/>
    <w:rsid w:val="00364684"/>
    <w:rsid w:val="003647B6"/>
    <w:rsid w:val="00364BFB"/>
    <w:rsid w:val="003652B3"/>
    <w:rsid w:val="00365527"/>
    <w:rsid w:val="0036555D"/>
    <w:rsid w:val="003659FB"/>
    <w:rsid w:val="00365BDE"/>
    <w:rsid w:val="00365DF2"/>
    <w:rsid w:val="0036624A"/>
    <w:rsid w:val="00366691"/>
    <w:rsid w:val="00366A87"/>
    <w:rsid w:val="00366E0F"/>
    <w:rsid w:val="0036701F"/>
    <w:rsid w:val="00367415"/>
    <w:rsid w:val="00367440"/>
    <w:rsid w:val="003676B9"/>
    <w:rsid w:val="0036776B"/>
    <w:rsid w:val="00367871"/>
    <w:rsid w:val="003678D9"/>
    <w:rsid w:val="00367AEB"/>
    <w:rsid w:val="00367E1C"/>
    <w:rsid w:val="00367EB4"/>
    <w:rsid w:val="003707BF"/>
    <w:rsid w:val="00370B7E"/>
    <w:rsid w:val="00370F03"/>
    <w:rsid w:val="00371392"/>
    <w:rsid w:val="00371416"/>
    <w:rsid w:val="003714C8"/>
    <w:rsid w:val="0037181B"/>
    <w:rsid w:val="00371DF2"/>
    <w:rsid w:val="00371E79"/>
    <w:rsid w:val="0037232C"/>
    <w:rsid w:val="003723C3"/>
    <w:rsid w:val="003724BE"/>
    <w:rsid w:val="0037250D"/>
    <w:rsid w:val="003725E0"/>
    <w:rsid w:val="00372627"/>
    <w:rsid w:val="0037266B"/>
    <w:rsid w:val="003729E1"/>
    <w:rsid w:val="00372B66"/>
    <w:rsid w:val="00372E85"/>
    <w:rsid w:val="00373827"/>
    <w:rsid w:val="00373941"/>
    <w:rsid w:val="00373B1A"/>
    <w:rsid w:val="00373F39"/>
    <w:rsid w:val="00373F6D"/>
    <w:rsid w:val="00373FB2"/>
    <w:rsid w:val="00374064"/>
    <w:rsid w:val="00374438"/>
    <w:rsid w:val="00374BD0"/>
    <w:rsid w:val="00374F5B"/>
    <w:rsid w:val="00375146"/>
    <w:rsid w:val="0037541C"/>
    <w:rsid w:val="0037545B"/>
    <w:rsid w:val="003754B9"/>
    <w:rsid w:val="00375653"/>
    <w:rsid w:val="003757F3"/>
    <w:rsid w:val="00375B5B"/>
    <w:rsid w:val="00375DA8"/>
    <w:rsid w:val="003760CF"/>
    <w:rsid w:val="003762EF"/>
    <w:rsid w:val="003773C6"/>
    <w:rsid w:val="00377492"/>
    <w:rsid w:val="003776E4"/>
    <w:rsid w:val="00377BB9"/>
    <w:rsid w:val="00377C50"/>
    <w:rsid w:val="00380075"/>
    <w:rsid w:val="00380DC8"/>
    <w:rsid w:val="00380E68"/>
    <w:rsid w:val="0038111F"/>
    <w:rsid w:val="0038149B"/>
    <w:rsid w:val="003814B6"/>
    <w:rsid w:val="003819DB"/>
    <w:rsid w:val="00381A8C"/>
    <w:rsid w:val="00381DD1"/>
    <w:rsid w:val="003825F2"/>
    <w:rsid w:val="0038266F"/>
    <w:rsid w:val="00382A06"/>
    <w:rsid w:val="0038315E"/>
    <w:rsid w:val="00383534"/>
    <w:rsid w:val="0038386F"/>
    <w:rsid w:val="00383BFE"/>
    <w:rsid w:val="00383CA1"/>
    <w:rsid w:val="00383F72"/>
    <w:rsid w:val="00383F93"/>
    <w:rsid w:val="00384156"/>
    <w:rsid w:val="00384441"/>
    <w:rsid w:val="00384BE0"/>
    <w:rsid w:val="00384F00"/>
    <w:rsid w:val="00384F36"/>
    <w:rsid w:val="003854D0"/>
    <w:rsid w:val="0038550D"/>
    <w:rsid w:val="00385642"/>
    <w:rsid w:val="00385D2F"/>
    <w:rsid w:val="00385E93"/>
    <w:rsid w:val="00385F62"/>
    <w:rsid w:val="003863F1"/>
    <w:rsid w:val="00386CEA"/>
    <w:rsid w:val="00386F31"/>
    <w:rsid w:val="00386FDC"/>
    <w:rsid w:val="00387592"/>
    <w:rsid w:val="003875BC"/>
    <w:rsid w:val="003875DD"/>
    <w:rsid w:val="00387B06"/>
    <w:rsid w:val="003900F4"/>
    <w:rsid w:val="0039047A"/>
    <w:rsid w:val="00390C0F"/>
    <w:rsid w:val="00390EF9"/>
    <w:rsid w:val="00390F84"/>
    <w:rsid w:val="00390FCC"/>
    <w:rsid w:val="00391300"/>
    <w:rsid w:val="0039137C"/>
    <w:rsid w:val="003916D9"/>
    <w:rsid w:val="00391810"/>
    <w:rsid w:val="003918E8"/>
    <w:rsid w:val="003919D2"/>
    <w:rsid w:val="003919D4"/>
    <w:rsid w:val="00391F30"/>
    <w:rsid w:val="00391F79"/>
    <w:rsid w:val="00392516"/>
    <w:rsid w:val="003926AC"/>
    <w:rsid w:val="003927A0"/>
    <w:rsid w:val="00392988"/>
    <w:rsid w:val="00393214"/>
    <w:rsid w:val="0039364B"/>
    <w:rsid w:val="003936ED"/>
    <w:rsid w:val="0039371C"/>
    <w:rsid w:val="00393B2F"/>
    <w:rsid w:val="00393E4A"/>
    <w:rsid w:val="00393FCB"/>
    <w:rsid w:val="00394076"/>
    <w:rsid w:val="00394486"/>
    <w:rsid w:val="00394500"/>
    <w:rsid w:val="00394644"/>
    <w:rsid w:val="00394A1F"/>
    <w:rsid w:val="00394BDD"/>
    <w:rsid w:val="00394C5A"/>
    <w:rsid w:val="0039506C"/>
    <w:rsid w:val="003950A0"/>
    <w:rsid w:val="0039517D"/>
    <w:rsid w:val="003952FB"/>
    <w:rsid w:val="003955FB"/>
    <w:rsid w:val="00395686"/>
    <w:rsid w:val="0039579E"/>
    <w:rsid w:val="003959E3"/>
    <w:rsid w:val="00395A68"/>
    <w:rsid w:val="00395B14"/>
    <w:rsid w:val="00395BCF"/>
    <w:rsid w:val="00395BE0"/>
    <w:rsid w:val="00395D89"/>
    <w:rsid w:val="00395E54"/>
    <w:rsid w:val="00396280"/>
    <w:rsid w:val="00397034"/>
    <w:rsid w:val="0039748C"/>
    <w:rsid w:val="003976BF"/>
    <w:rsid w:val="003979A6"/>
    <w:rsid w:val="003A0007"/>
    <w:rsid w:val="003A00B2"/>
    <w:rsid w:val="003A02AC"/>
    <w:rsid w:val="003A05BC"/>
    <w:rsid w:val="003A0683"/>
    <w:rsid w:val="003A071E"/>
    <w:rsid w:val="003A0CDA"/>
    <w:rsid w:val="003A0F96"/>
    <w:rsid w:val="003A11D5"/>
    <w:rsid w:val="003A12D7"/>
    <w:rsid w:val="003A16FB"/>
    <w:rsid w:val="003A1D3A"/>
    <w:rsid w:val="003A1D4E"/>
    <w:rsid w:val="003A1E95"/>
    <w:rsid w:val="003A1F2D"/>
    <w:rsid w:val="003A20DA"/>
    <w:rsid w:val="003A229A"/>
    <w:rsid w:val="003A230B"/>
    <w:rsid w:val="003A269B"/>
    <w:rsid w:val="003A2702"/>
    <w:rsid w:val="003A2D83"/>
    <w:rsid w:val="003A2DAC"/>
    <w:rsid w:val="003A2ED7"/>
    <w:rsid w:val="003A30FD"/>
    <w:rsid w:val="003A3267"/>
    <w:rsid w:val="003A388E"/>
    <w:rsid w:val="003A398E"/>
    <w:rsid w:val="003A41CC"/>
    <w:rsid w:val="003A434E"/>
    <w:rsid w:val="003A464A"/>
    <w:rsid w:val="003A465F"/>
    <w:rsid w:val="003A46B6"/>
    <w:rsid w:val="003A49A9"/>
    <w:rsid w:val="003A5006"/>
    <w:rsid w:val="003A532B"/>
    <w:rsid w:val="003A5333"/>
    <w:rsid w:val="003A54B2"/>
    <w:rsid w:val="003A5843"/>
    <w:rsid w:val="003A5878"/>
    <w:rsid w:val="003A5976"/>
    <w:rsid w:val="003A5A0F"/>
    <w:rsid w:val="003A5DF6"/>
    <w:rsid w:val="003A5ECD"/>
    <w:rsid w:val="003A66B6"/>
    <w:rsid w:val="003A6723"/>
    <w:rsid w:val="003A6811"/>
    <w:rsid w:val="003A6E6A"/>
    <w:rsid w:val="003A70D2"/>
    <w:rsid w:val="003A717B"/>
    <w:rsid w:val="003A76A1"/>
    <w:rsid w:val="003A7E32"/>
    <w:rsid w:val="003A7E81"/>
    <w:rsid w:val="003B01EB"/>
    <w:rsid w:val="003B0441"/>
    <w:rsid w:val="003B052B"/>
    <w:rsid w:val="003B08FD"/>
    <w:rsid w:val="003B0BC6"/>
    <w:rsid w:val="003B0F4F"/>
    <w:rsid w:val="003B115B"/>
    <w:rsid w:val="003B1187"/>
    <w:rsid w:val="003B1234"/>
    <w:rsid w:val="003B1950"/>
    <w:rsid w:val="003B1C1D"/>
    <w:rsid w:val="003B1DA3"/>
    <w:rsid w:val="003B2593"/>
    <w:rsid w:val="003B27EE"/>
    <w:rsid w:val="003B28EB"/>
    <w:rsid w:val="003B2918"/>
    <w:rsid w:val="003B296C"/>
    <w:rsid w:val="003B2B23"/>
    <w:rsid w:val="003B30C4"/>
    <w:rsid w:val="003B329B"/>
    <w:rsid w:val="003B3576"/>
    <w:rsid w:val="003B41BA"/>
    <w:rsid w:val="003B48E4"/>
    <w:rsid w:val="003B4AC3"/>
    <w:rsid w:val="003B4AEE"/>
    <w:rsid w:val="003B5624"/>
    <w:rsid w:val="003B5B76"/>
    <w:rsid w:val="003B5BA2"/>
    <w:rsid w:val="003B5DBF"/>
    <w:rsid w:val="003B5EFF"/>
    <w:rsid w:val="003B5F81"/>
    <w:rsid w:val="003B62BA"/>
    <w:rsid w:val="003B684B"/>
    <w:rsid w:val="003B6A09"/>
    <w:rsid w:val="003B6C15"/>
    <w:rsid w:val="003B6E19"/>
    <w:rsid w:val="003B708C"/>
    <w:rsid w:val="003B7103"/>
    <w:rsid w:val="003B7280"/>
    <w:rsid w:val="003B7975"/>
    <w:rsid w:val="003B7AD8"/>
    <w:rsid w:val="003B7F62"/>
    <w:rsid w:val="003C002C"/>
    <w:rsid w:val="003C00FF"/>
    <w:rsid w:val="003C03AB"/>
    <w:rsid w:val="003C0453"/>
    <w:rsid w:val="003C052C"/>
    <w:rsid w:val="003C05F1"/>
    <w:rsid w:val="003C0754"/>
    <w:rsid w:val="003C07CE"/>
    <w:rsid w:val="003C0C34"/>
    <w:rsid w:val="003C0E57"/>
    <w:rsid w:val="003C1019"/>
    <w:rsid w:val="003C10D4"/>
    <w:rsid w:val="003C1297"/>
    <w:rsid w:val="003C1465"/>
    <w:rsid w:val="003C1961"/>
    <w:rsid w:val="003C1A4D"/>
    <w:rsid w:val="003C1AD9"/>
    <w:rsid w:val="003C1AF4"/>
    <w:rsid w:val="003C2150"/>
    <w:rsid w:val="003C22CE"/>
    <w:rsid w:val="003C25FE"/>
    <w:rsid w:val="003C28E4"/>
    <w:rsid w:val="003C2A5E"/>
    <w:rsid w:val="003C2A8C"/>
    <w:rsid w:val="003C2AFE"/>
    <w:rsid w:val="003C2E1B"/>
    <w:rsid w:val="003C337E"/>
    <w:rsid w:val="003C3481"/>
    <w:rsid w:val="003C381A"/>
    <w:rsid w:val="003C388F"/>
    <w:rsid w:val="003C39A2"/>
    <w:rsid w:val="003C3B44"/>
    <w:rsid w:val="003C3C38"/>
    <w:rsid w:val="003C3DB1"/>
    <w:rsid w:val="003C427C"/>
    <w:rsid w:val="003C4341"/>
    <w:rsid w:val="003C44CD"/>
    <w:rsid w:val="003C4568"/>
    <w:rsid w:val="003C4724"/>
    <w:rsid w:val="003C4D70"/>
    <w:rsid w:val="003C4EF1"/>
    <w:rsid w:val="003C4FFE"/>
    <w:rsid w:val="003C5E01"/>
    <w:rsid w:val="003C6134"/>
    <w:rsid w:val="003C61BE"/>
    <w:rsid w:val="003C64B3"/>
    <w:rsid w:val="003C65A2"/>
    <w:rsid w:val="003C6624"/>
    <w:rsid w:val="003C67D0"/>
    <w:rsid w:val="003C6884"/>
    <w:rsid w:val="003C690F"/>
    <w:rsid w:val="003C6A2B"/>
    <w:rsid w:val="003C7592"/>
    <w:rsid w:val="003C7750"/>
    <w:rsid w:val="003C7803"/>
    <w:rsid w:val="003D02CA"/>
    <w:rsid w:val="003D0336"/>
    <w:rsid w:val="003D0B6A"/>
    <w:rsid w:val="003D0C34"/>
    <w:rsid w:val="003D1195"/>
    <w:rsid w:val="003D1BC9"/>
    <w:rsid w:val="003D1D76"/>
    <w:rsid w:val="003D2248"/>
    <w:rsid w:val="003D288F"/>
    <w:rsid w:val="003D2EB8"/>
    <w:rsid w:val="003D3090"/>
    <w:rsid w:val="003D326F"/>
    <w:rsid w:val="003D33D7"/>
    <w:rsid w:val="003D35FE"/>
    <w:rsid w:val="003D3C67"/>
    <w:rsid w:val="003D3C93"/>
    <w:rsid w:val="003D3D1A"/>
    <w:rsid w:val="003D3D68"/>
    <w:rsid w:val="003D3D9F"/>
    <w:rsid w:val="003D3E02"/>
    <w:rsid w:val="003D3F67"/>
    <w:rsid w:val="003D4526"/>
    <w:rsid w:val="003D49EA"/>
    <w:rsid w:val="003D4D93"/>
    <w:rsid w:val="003D5464"/>
    <w:rsid w:val="003D5866"/>
    <w:rsid w:val="003D5948"/>
    <w:rsid w:val="003D5C48"/>
    <w:rsid w:val="003D5D22"/>
    <w:rsid w:val="003D614F"/>
    <w:rsid w:val="003D679D"/>
    <w:rsid w:val="003D68A4"/>
    <w:rsid w:val="003D6CA8"/>
    <w:rsid w:val="003D730F"/>
    <w:rsid w:val="003D74CC"/>
    <w:rsid w:val="003D7623"/>
    <w:rsid w:val="003D777E"/>
    <w:rsid w:val="003E01AE"/>
    <w:rsid w:val="003E0695"/>
    <w:rsid w:val="003E09BF"/>
    <w:rsid w:val="003E0C39"/>
    <w:rsid w:val="003E0E09"/>
    <w:rsid w:val="003E0E6D"/>
    <w:rsid w:val="003E0FF8"/>
    <w:rsid w:val="003E117E"/>
    <w:rsid w:val="003E1200"/>
    <w:rsid w:val="003E1592"/>
    <w:rsid w:val="003E1A6F"/>
    <w:rsid w:val="003E1BB5"/>
    <w:rsid w:val="003E1E22"/>
    <w:rsid w:val="003E1F0A"/>
    <w:rsid w:val="003E20C4"/>
    <w:rsid w:val="003E2637"/>
    <w:rsid w:val="003E28D4"/>
    <w:rsid w:val="003E290F"/>
    <w:rsid w:val="003E2AF3"/>
    <w:rsid w:val="003E2B8F"/>
    <w:rsid w:val="003E2D39"/>
    <w:rsid w:val="003E2E75"/>
    <w:rsid w:val="003E33A6"/>
    <w:rsid w:val="003E35DA"/>
    <w:rsid w:val="003E37F4"/>
    <w:rsid w:val="003E38E8"/>
    <w:rsid w:val="003E3BBF"/>
    <w:rsid w:val="003E3E4F"/>
    <w:rsid w:val="003E437E"/>
    <w:rsid w:val="003E4F3A"/>
    <w:rsid w:val="003E4F7D"/>
    <w:rsid w:val="003E500E"/>
    <w:rsid w:val="003E5141"/>
    <w:rsid w:val="003E51EB"/>
    <w:rsid w:val="003E5269"/>
    <w:rsid w:val="003E5639"/>
    <w:rsid w:val="003E567A"/>
    <w:rsid w:val="003E574A"/>
    <w:rsid w:val="003E578D"/>
    <w:rsid w:val="003E5C90"/>
    <w:rsid w:val="003E6CC8"/>
    <w:rsid w:val="003E739E"/>
    <w:rsid w:val="003E7524"/>
    <w:rsid w:val="003E757A"/>
    <w:rsid w:val="003E7613"/>
    <w:rsid w:val="003E7D0B"/>
    <w:rsid w:val="003E7EEE"/>
    <w:rsid w:val="003E7F51"/>
    <w:rsid w:val="003F014E"/>
    <w:rsid w:val="003F0155"/>
    <w:rsid w:val="003F034F"/>
    <w:rsid w:val="003F035C"/>
    <w:rsid w:val="003F05C0"/>
    <w:rsid w:val="003F0D24"/>
    <w:rsid w:val="003F1102"/>
    <w:rsid w:val="003F121D"/>
    <w:rsid w:val="003F121E"/>
    <w:rsid w:val="003F1354"/>
    <w:rsid w:val="003F1411"/>
    <w:rsid w:val="003F1FE3"/>
    <w:rsid w:val="003F2039"/>
    <w:rsid w:val="003F2047"/>
    <w:rsid w:val="003F2106"/>
    <w:rsid w:val="003F2118"/>
    <w:rsid w:val="003F21D5"/>
    <w:rsid w:val="003F21FD"/>
    <w:rsid w:val="003F226A"/>
    <w:rsid w:val="003F2486"/>
    <w:rsid w:val="003F2CA6"/>
    <w:rsid w:val="003F304D"/>
    <w:rsid w:val="003F3423"/>
    <w:rsid w:val="003F38CB"/>
    <w:rsid w:val="003F3CC0"/>
    <w:rsid w:val="003F41C0"/>
    <w:rsid w:val="003F4372"/>
    <w:rsid w:val="003F46CC"/>
    <w:rsid w:val="003F4B37"/>
    <w:rsid w:val="003F4C89"/>
    <w:rsid w:val="003F4D0E"/>
    <w:rsid w:val="003F4D25"/>
    <w:rsid w:val="003F4F6A"/>
    <w:rsid w:val="003F4FCF"/>
    <w:rsid w:val="003F5C02"/>
    <w:rsid w:val="003F5F5A"/>
    <w:rsid w:val="003F6113"/>
    <w:rsid w:val="003F6B4F"/>
    <w:rsid w:val="003F6FC4"/>
    <w:rsid w:val="003F7603"/>
    <w:rsid w:val="003F798E"/>
    <w:rsid w:val="003F7ABF"/>
    <w:rsid w:val="003F7B51"/>
    <w:rsid w:val="003F7B58"/>
    <w:rsid w:val="003F7DCF"/>
    <w:rsid w:val="00400B67"/>
    <w:rsid w:val="00400DE9"/>
    <w:rsid w:val="00400F77"/>
    <w:rsid w:val="00400F78"/>
    <w:rsid w:val="00401044"/>
    <w:rsid w:val="0040114D"/>
    <w:rsid w:val="00401329"/>
    <w:rsid w:val="00401912"/>
    <w:rsid w:val="00401BA8"/>
    <w:rsid w:val="004021C4"/>
    <w:rsid w:val="0040237C"/>
    <w:rsid w:val="0040248E"/>
    <w:rsid w:val="004025D6"/>
    <w:rsid w:val="004026B0"/>
    <w:rsid w:val="0040274D"/>
    <w:rsid w:val="00402A1D"/>
    <w:rsid w:val="00402AF3"/>
    <w:rsid w:val="00402B13"/>
    <w:rsid w:val="00402B26"/>
    <w:rsid w:val="00402DB7"/>
    <w:rsid w:val="00402E02"/>
    <w:rsid w:val="00402E3B"/>
    <w:rsid w:val="004030D6"/>
    <w:rsid w:val="004031F7"/>
    <w:rsid w:val="00403980"/>
    <w:rsid w:val="00404078"/>
    <w:rsid w:val="0040442B"/>
    <w:rsid w:val="004046AE"/>
    <w:rsid w:val="00404840"/>
    <w:rsid w:val="00404A75"/>
    <w:rsid w:val="00404AAA"/>
    <w:rsid w:val="00404B5B"/>
    <w:rsid w:val="00405402"/>
    <w:rsid w:val="004056CA"/>
    <w:rsid w:val="00405D44"/>
    <w:rsid w:val="00405E91"/>
    <w:rsid w:val="00406313"/>
    <w:rsid w:val="0040644F"/>
    <w:rsid w:val="00406480"/>
    <w:rsid w:val="00406577"/>
    <w:rsid w:val="00406832"/>
    <w:rsid w:val="00406D79"/>
    <w:rsid w:val="00406EC2"/>
    <w:rsid w:val="00406F2D"/>
    <w:rsid w:val="00407027"/>
    <w:rsid w:val="004071E5"/>
    <w:rsid w:val="004073B6"/>
    <w:rsid w:val="0040742B"/>
    <w:rsid w:val="00407507"/>
    <w:rsid w:val="00407762"/>
    <w:rsid w:val="00407FD9"/>
    <w:rsid w:val="00410052"/>
    <w:rsid w:val="00410605"/>
    <w:rsid w:val="0041066F"/>
    <w:rsid w:val="004114A7"/>
    <w:rsid w:val="004114BF"/>
    <w:rsid w:val="004115B3"/>
    <w:rsid w:val="00411736"/>
    <w:rsid w:val="00411810"/>
    <w:rsid w:val="00411A0E"/>
    <w:rsid w:val="00411B0F"/>
    <w:rsid w:val="00411E49"/>
    <w:rsid w:val="00411E69"/>
    <w:rsid w:val="00411FAC"/>
    <w:rsid w:val="0041247E"/>
    <w:rsid w:val="0041255D"/>
    <w:rsid w:val="00412AD4"/>
    <w:rsid w:val="00412C33"/>
    <w:rsid w:val="00412D69"/>
    <w:rsid w:val="00412EFB"/>
    <w:rsid w:val="00413315"/>
    <w:rsid w:val="004133DC"/>
    <w:rsid w:val="004138DD"/>
    <w:rsid w:val="004138E5"/>
    <w:rsid w:val="00413BAE"/>
    <w:rsid w:val="00413C16"/>
    <w:rsid w:val="00413E47"/>
    <w:rsid w:val="00413FD9"/>
    <w:rsid w:val="004141BF"/>
    <w:rsid w:val="00414330"/>
    <w:rsid w:val="00414384"/>
    <w:rsid w:val="00414505"/>
    <w:rsid w:val="004147D1"/>
    <w:rsid w:val="004148F2"/>
    <w:rsid w:val="004148F4"/>
    <w:rsid w:val="00414BCF"/>
    <w:rsid w:val="00414C55"/>
    <w:rsid w:val="004150BD"/>
    <w:rsid w:val="0041533F"/>
    <w:rsid w:val="004153E3"/>
    <w:rsid w:val="00415629"/>
    <w:rsid w:val="00415738"/>
    <w:rsid w:val="00415885"/>
    <w:rsid w:val="00415EC6"/>
    <w:rsid w:val="004160DC"/>
    <w:rsid w:val="0041623F"/>
    <w:rsid w:val="004164BF"/>
    <w:rsid w:val="004165C3"/>
    <w:rsid w:val="00416E43"/>
    <w:rsid w:val="00416F32"/>
    <w:rsid w:val="00416FCA"/>
    <w:rsid w:val="00417292"/>
    <w:rsid w:val="0041743A"/>
    <w:rsid w:val="00417688"/>
    <w:rsid w:val="004176DB"/>
    <w:rsid w:val="00417A40"/>
    <w:rsid w:val="00417CB5"/>
    <w:rsid w:val="00417FC0"/>
    <w:rsid w:val="00420338"/>
    <w:rsid w:val="004204BA"/>
    <w:rsid w:val="00420710"/>
    <w:rsid w:val="00420959"/>
    <w:rsid w:val="00420B31"/>
    <w:rsid w:val="00420B77"/>
    <w:rsid w:val="00420D06"/>
    <w:rsid w:val="00420D8A"/>
    <w:rsid w:val="004210C3"/>
    <w:rsid w:val="0042147A"/>
    <w:rsid w:val="00421841"/>
    <w:rsid w:val="004219F6"/>
    <w:rsid w:val="00421A0A"/>
    <w:rsid w:val="00421B7F"/>
    <w:rsid w:val="00421F0D"/>
    <w:rsid w:val="00422047"/>
    <w:rsid w:val="00422208"/>
    <w:rsid w:val="004222DE"/>
    <w:rsid w:val="00422AAF"/>
    <w:rsid w:val="00423613"/>
    <w:rsid w:val="00423658"/>
    <w:rsid w:val="00423C1C"/>
    <w:rsid w:val="00423DAE"/>
    <w:rsid w:val="0042409D"/>
    <w:rsid w:val="00424218"/>
    <w:rsid w:val="00424BF9"/>
    <w:rsid w:val="00424F36"/>
    <w:rsid w:val="00425087"/>
    <w:rsid w:val="0042543D"/>
    <w:rsid w:val="0042588A"/>
    <w:rsid w:val="00425AA1"/>
    <w:rsid w:val="00425BAF"/>
    <w:rsid w:val="00425BE0"/>
    <w:rsid w:val="00425DFF"/>
    <w:rsid w:val="00425E43"/>
    <w:rsid w:val="0042603F"/>
    <w:rsid w:val="0042624E"/>
    <w:rsid w:val="004266C4"/>
    <w:rsid w:val="00426934"/>
    <w:rsid w:val="00426A3B"/>
    <w:rsid w:val="00426F23"/>
    <w:rsid w:val="00427258"/>
    <w:rsid w:val="004274C8"/>
    <w:rsid w:val="00427729"/>
    <w:rsid w:val="00427822"/>
    <w:rsid w:val="00427D84"/>
    <w:rsid w:val="00427EA0"/>
    <w:rsid w:val="00427EA6"/>
    <w:rsid w:val="00427F79"/>
    <w:rsid w:val="004300D4"/>
    <w:rsid w:val="004303A9"/>
    <w:rsid w:val="004309AC"/>
    <w:rsid w:val="004309B5"/>
    <w:rsid w:val="00431258"/>
    <w:rsid w:val="004312BF"/>
    <w:rsid w:val="00431922"/>
    <w:rsid w:val="00432465"/>
    <w:rsid w:val="00432C3E"/>
    <w:rsid w:val="00432E4A"/>
    <w:rsid w:val="00432ED5"/>
    <w:rsid w:val="00432F6D"/>
    <w:rsid w:val="00432FE3"/>
    <w:rsid w:val="00433444"/>
    <w:rsid w:val="004336C1"/>
    <w:rsid w:val="004337C2"/>
    <w:rsid w:val="00433907"/>
    <w:rsid w:val="00433C28"/>
    <w:rsid w:val="00433CC7"/>
    <w:rsid w:val="004346B7"/>
    <w:rsid w:val="00434A7E"/>
    <w:rsid w:val="00434D0A"/>
    <w:rsid w:val="00434F02"/>
    <w:rsid w:val="00434F49"/>
    <w:rsid w:val="00434FBF"/>
    <w:rsid w:val="00435135"/>
    <w:rsid w:val="00435373"/>
    <w:rsid w:val="004354E0"/>
    <w:rsid w:val="0043567E"/>
    <w:rsid w:val="004357D1"/>
    <w:rsid w:val="00435953"/>
    <w:rsid w:val="00435955"/>
    <w:rsid w:val="00435959"/>
    <w:rsid w:val="00435B3E"/>
    <w:rsid w:val="00435D99"/>
    <w:rsid w:val="00435DCD"/>
    <w:rsid w:val="00435EB2"/>
    <w:rsid w:val="004364B2"/>
    <w:rsid w:val="004366AD"/>
    <w:rsid w:val="004366F2"/>
    <w:rsid w:val="0043693B"/>
    <w:rsid w:val="00436B4E"/>
    <w:rsid w:val="00437115"/>
    <w:rsid w:val="0043726F"/>
    <w:rsid w:val="0043789E"/>
    <w:rsid w:val="004378AB"/>
    <w:rsid w:val="00437DC6"/>
    <w:rsid w:val="004400DF"/>
    <w:rsid w:val="004401E7"/>
    <w:rsid w:val="004406D6"/>
    <w:rsid w:val="004409B6"/>
    <w:rsid w:val="00440A23"/>
    <w:rsid w:val="00440AEA"/>
    <w:rsid w:val="00440C7A"/>
    <w:rsid w:val="004415DF"/>
    <w:rsid w:val="00441942"/>
    <w:rsid w:val="00441A69"/>
    <w:rsid w:val="00441F71"/>
    <w:rsid w:val="00441F99"/>
    <w:rsid w:val="00442039"/>
    <w:rsid w:val="00442154"/>
    <w:rsid w:val="004429D5"/>
    <w:rsid w:val="00442AFA"/>
    <w:rsid w:val="00442B30"/>
    <w:rsid w:val="00443033"/>
    <w:rsid w:val="00443121"/>
    <w:rsid w:val="00443631"/>
    <w:rsid w:val="00443A5C"/>
    <w:rsid w:val="00443D70"/>
    <w:rsid w:val="00443D8B"/>
    <w:rsid w:val="00444000"/>
    <w:rsid w:val="0044404B"/>
    <w:rsid w:val="00444829"/>
    <w:rsid w:val="00444873"/>
    <w:rsid w:val="00444935"/>
    <w:rsid w:val="004449AF"/>
    <w:rsid w:val="004450B9"/>
    <w:rsid w:val="00445542"/>
    <w:rsid w:val="0044555C"/>
    <w:rsid w:val="0044594D"/>
    <w:rsid w:val="00445B9B"/>
    <w:rsid w:val="00445C92"/>
    <w:rsid w:val="00445D3C"/>
    <w:rsid w:val="00446244"/>
    <w:rsid w:val="0044650A"/>
    <w:rsid w:val="004469E2"/>
    <w:rsid w:val="00446C39"/>
    <w:rsid w:val="00446D46"/>
    <w:rsid w:val="00446F75"/>
    <w:rsid w:val="00447390"/>
    <w:rsid w:val="0044747C"/>
    <w:rsid w:val="004474A8"/>
    <w:rsid w:val="004474C2"/>
    <w:rsid w:val="00447595"/>
    <w:rsid w:val="004479C7"/>
    <w:rsid w:val="004500F2"/>
    <w:rsid w:val="00450360"/>
    <w:rsid w:val="00450932"/>
    <w:rsid w:val="00450E96"/>
    <w:rsid w:val="004510EF"/>
    <w:rsid w:val="00451381"/>
    <w:rsid w:val="00451425"/>
    <w:rsid w:val="0045149C"/>
    <w:rsid w:val="004514D3"/>
    <w:rsid w:val="0045153E"/>
    <w:rsid w:val="00451608"/>
    <w:rsid w:val="004516AA"/>
    <w:rsid w:val="0045188A"/>
    <w:rsid w:val="0045192C"/>
    <w:rsid w:val="00451BDE"/>
    <w:rsid w:val="00451E16"/>
    <w:rsid w:val="00451F7B"/>
    <w:rsid w:val="0045235D"/>
    <w:rsid w:val="00452921"/>
    <w:rsid w:val="004529AC"/>
    <w:rsid w:val="0045312C"/>
    <w:rsid w:val="004535E7"/>
    <w:rsid w:val="004537A7"/>
    <w:rsid w:val="004537AD"/>
    <w:rsid w:val="004539F6"/>
    <w:rsid w:val="004540FE"/>
    <w:rsid w:val="00454337"/>
    <w:rsid w:val="0045440D"/>
    <w:rsid w:val="00454595"/>
    <w:rsid w:val="00454A29"/>
    <w:rsid w:val="00454B0C"/>
    <w:rsid w:val="00454F46"/>
    <w:rsid w:val="004551D7"/>
    <w:rsid w:val="004552AD"/>
    <w:rsid w:val="004555F6"/>
    <w:rsid w:val="004564C7"/>
    <w:rsid w:val="004565C8"/>
    <w:rsid w:val="004566F8"/>
    <w:rsid w:val="0045696B"/>
    <w:rsid w:val="00456BE2"/>
    <w:rsid w:val="00456F86"/>
    <w:rsid w:val="00456F8E"/>
    <w:rsid w:val="00457672"/>
    <w:rsid w:val="0045773E"/>
    <w:rsid w:val="00457818"/>
    <w:rsid w:val="00457E92"/>
    <w:rsid w:val="00460994"/>
    <w:rsid w:val="00460B01"/>
    <w:rsid w:val="00460C4A"/>
    <w:rsid w:val="00460D2C"/>
    <w:rsid w:val="00461234"/>
    <w:rsid w:val="00461325"/>
    <w:rsid w:val="0046137A"/>
    <w:rsid w:val="0046137E"/>
    <w:rsid w:val="00461479"/>
    <w:rsid w:val="0046163C"/>
    <w:rsid w:val="00461A8B"/>
    <w:rsid w:val="00461B5A"/>
    <w:rsid w:val="00461D9B"/>
    <w:rsid w:val="00462061"/>
    <w:rsid w:val="00462513"/>
    <w:rsid w:val="00462C1E"/>
    <w:rsid w:val="00462D64"/>
    <w:rsid w:val="00462E30"/>
    <w:rsid w:val="0046321B"/>
    <w:rsid w:val="0046363E"/>
    <w:rsid w:val="00463794"/>
    <w:rsid w:val="00463B06"/>
    <w:rsid w:val="0046455C"/>
    <w:rsid w:val="004645B5"/>
    <w:rsid w:val="00464792"/>
    <w:rsid w:val="00464876"/>
    <w:rsid w:val="00464AAA"/>
    <w:rsid w:val="00464FF2"/>
    <w:rsid w:val="00465341"/>
    <w:rsid w:val="004655C3"/>
    <w:rsid w:val="00465792"/>
    <w:rsid w:val="00465A29"/>
    <w:rsid w:val="00465B2A"/>
    <w:rsid w:val="00465C20"/>
    <w:rsid w:val="00465F7B"/>
    <w:rsid w:val="004660B0"/>
    <w:rsid w:val="0046666F"/>
    <w:rsid w:val="00466AEA"/>
    <w:rsid w:val="00466C10"/>
    <w:rsid w:val="00466D1E"/>
    <w:rsid w:val="00466D64"/>
    <w:rsid w:val="0046700F"/>
    <w:rsid w:val="0046707D"/>
    <w:rsid w:val="004676B4"/>
    <w:rsid w:val="00467D59"/>
    <w:rsid w:val="004703D4"/>
    <w:rsid w:val="00470465"/>
    <w:rsid w:val="004704B8"/>
    <w:rsid w:val="00470558"/>
    <w:rsid w:val="0047082B"/>
    <w:rsid w:val="0047089D"/>
    <w:rsid w:val="00470B5F"/>
    <w:rsid w:val="00470F06"/>
    <w:rsid w:val="00470F86"/>
    <w:rsid w:val="00471121"/>
    <w:rsid w:val="004718B8"/>
    <w:rsid w:val="00471AD8"/>
    <w:rsid w:val="00471BE1"/>
    <w:rsid w:val="00471D10"/>
    <w:rsid w:val="00471E83"/>
    <w:rsid w:val="00472020"/>
    <w:rsid w:val="004720F3"/>
    <w:rsid w:val="004725C5"/>
    <w:rsid w:val="00472702"/>
    <w:rsid w:val="00472DCD"/>
    <w:rsid w:val="00472E5A"/>
    <w:rsid w:val="00473001"/>
    <w:rsid w:val="004736ED"/>
    <w:rsid w:val="00473740"/>
    <w:rsid w:val="00473B02"/>
    <w:rsid w:val="00473E0B"/>
    <w:rsid w:val="00474044"/>
    <w:rsid w:val="0047459B"/>
    <w:rsid w:val="0047488E"/>
    <w:rsid w:val="004749AC"/>
    <w:rsid w:val="00474A1D"/>
    <w:rsid w:val="004752E2"/>
    <w:rsid w:val="0047553E"/>
    <w:rsid w:val="00475693"/>
    <w:rsid w:val="00475BA0"/>
    <w:rsid w:val="00475CF0"/>
    <w:rsid w:val="00475F32"/>
    <w:rsid w:val="00476378"/>
    <w:rsid w:val="004766BF"/>
    <w:rsid w:val="00476B5D"/>
    <w:rsid w:val="00476C78"/>
    <w:rsid w:val="00477634"/>
    <w:rsid w:val="00477683"/>
    <w:rsid w:val="0047770A"/>
    <w:rsid w:val="004778A2"/>
    <w:rsid w:val="00477A0A"/>
    <w:rsid w:val="00477C1D"/>
    <w:rsid w:val="00477FA0"/>
    <w:rsid w:val="004800CC"/>
    <w:rsid w:val="0048070A"/>
    <w:rsid w:val="0048079B"/>
    <w:rsid w:val="00480E32"/>
    <w:rsid w:val="00480F19"/>
    <w:rsid w:val="004811B1"/>
    <w:rsid w:val="004811D8"/>
    <w:rsid w:val="00481520"/>
    <w:rsid w:val="004815A9"/>
    <w:rsid w:val="004818F1"/>
    <w:rsid w:val="00481D6F"/>
    <w:rsid w:val="00481D89"/>
    <w:rsid w:val="00481E60"/>
    <w:rsid w:val="00482479"/>
    <w:rsid w:val="00482499"/>
    <w:rsid w:val="00482586"/>
    <w:rsid w:val="00482627"/>
    <w:rsid w:val="00482B45"/>
    <w:rsid w:val="004830AC"/>
    <w:rsid w:val="0048310F"/>
    <w:rsid w:val="00483644"/>
    <w:rsid w:val="004837F9"/>
    <w:rsid w:val="00483802"/>
    <w:rsid w:val="004845CF"/>
    <w:rsid w:val="00484664"/>
    <w:rsid w:val="00484F49"/>
    <w:rsid w:val="00484FE8"/>
    <w:rsid w:val="0048512F"/>
    <w:rsid w:val="004853C5"/>
    <w:rsid w:val="004853F8"/>
    <w:rsid w:val="00485A55"/>
    <w:rsid w:val="00485C85"/>
    <w:rsid w:val="00485D53"/>
    <w:rsid w:val="00486231"/>
    <w:rsid w:val="0048694B"/>
    <w:rsid w:val="00486B58"/>
    <w:rsid w:val="00486D9B"/>
    <w:rsid w:val="00487324"/>
    <w:rsid w:val="00487830"/>
    <w:rsid w:val="00487B4D"/>
    <w:rsid w:val="00487F77"/>
    <w:rsid w:val="00490098"/>
    <w:rsid w:val="004900E3"/>
    <w:rsid w:val="00490143"/>
    <w:rsid w:val="00490190"/>
    <w:rsid w:val="0049056A"/>
    <w:rsid w:val="00490835"/>
    <w:rsid w:val="00491361"/>
    <w:rsid w:val="0049155D"/>
    <w:rsid w:val="00491818"/>
    <w:rsid w:val="00491B7D"/>
    <w:rsid w:val="00491BB7"/>
    <w:rsid w:val="00491D47"/>
    <w:rsid w:val="0049203E"/>
    <w:rsid w:val="004921B8"/>
    <w:rsid w:val="00492268"/>
    <w:rsid w:val="00492479"/>
    <w:rsid w:val="004924B0"/>
    <w:rsid w:val="00492518"/>
    <w:rsid w:val="00492640"/>
    <w:rsid w:val="00492658"/>
    <w:rsid w:val="00492880"/>
    <w:rsid w:val="004928E6"/>
    <w:rsid w:val="00492E36"/>
    <w:rsid w:val="00493221"/>
    <w:rsid w:val="004932A0"/>
    <w:rsid w:val="00493932"/>
    <w:rsid w:val="00493BDE"/>
    <w:rsid w:val="00493CA9"/>
    <w:rsid w:val="00493D4E"/>
    <w:rsid w:val="00493FB5"/>
    <w:rsid w:val="004940CB"/>
    <w:rsid w:val="004949D8"/>
    <w:rsid w:val="00494E4E"/>
    <w:rsid w:val="00495454"/>
    <w:rsid w:val="0049556A"/>
    <w:rsid w:val="00495BC6"/>
    <w:rsid w:val="00495E8A"/>
    <w:rsid w:val="00496124"/>
    <w:rsid w:val="00496291"/>
    <w:rsid w:val="00496292"/>
    <w:rsid w:val="004963CE"/>
    <w:rsid w:val="00496895"/>
    <w:rsid w:val="00496DEF"/>
    <w:rsid w:val="00496E10"/>
    <w:rsid w:val="004970D8"/>
    <w:rsid w:val="00497838"/>
    <w:rsid w:val="00497C48"/>
    <w:rsid w:val="00497CE1"/>
    <w:rsid w:val="00497D07"/>
    <w:rsid w:val="00497FDE"/>
    <w:rsid w:val="004A0212"/>
    <w:rsid w:val="004A0505"/>
    <w:rsid w:val="004A0540"/>
    <w:rsid w:val="004A08DD"/>
    <w:rsid w:val="004A09A3"/>
    <w:rsid w:val="004A0B78"/>
    <w:rsid w:val="004A10DB"/>
    <w:rsid w:val="004A1283"/>
    <w:rsid w:val="004A14EF"/>
    <w:rsid w:val="004A15A7"/>
    <w:rsid w:val="004A15CD"/>
    <w:rsid w:val="004A18DD"/>
    <w:rsid w:val="004A1CAF"/>
    <w:rsid w:val="004A1D2A"/>
    <w:rsid w:val="004A1DA0"/>
    <w:rsid w:val="004A21AB"/>
    <w:rsid w:val="004A22C3"/>
    <w:rsid w:val="004A2337"/>
    <w:rsid w:val="004A2368"/>
    <w:rsid w:val="004A24B7"/>
    <w:rsid w:val="004A2B56"/>
    <w:rsid w:val="004A2C8C"/>
    <w:rsid w:val="004A309F"/>
    <w:rsid w:val="004A32BD"/>
    <w:rsid w:val="004A348D"/>
    <w:rsid w:val="004A367D"/>
    <w:rsid w:val="004A3710"/>
    <w:rsid w:val="004A390C"/>
    <w:rsid w:val="004A3998"/>
    <w:rsid w:val="004A3D0F"/>
    <w:rsid w:val="004A3FEE"/>
    <w:rsid w:val="004A4411"/>
    <w:rsid w:val="004A4753"/>
    <w:rsid w:val="004A4865"/>
    <w:rsid w:val="004A4A33"/>
    <w:rsid w:val="004A4C01"/>
    <w:rsid w:val="004A542D"/>
    <w:rsid w:val="004A5ADF"/>
    <w:rsid w:val="004A5C74"/>
    <w:rsid w:val="004A5F98"/>
    <w:rsid w:val="004A601C"/>
    <w:rsid w:val="004A6248"/>
    <w:rsid w:val="004A6276"/>
    <w:rsid w:val="004A677E"/>
    <w:rsid w:val="004A6B50"/>
    <w:rsid w:val="004A6E6D"/>
    <w:rsid w:val="004A7120"/>
    <w:rsid w:val="004A7577"/>
    <w:rsid w:val="004A7BF8"/>
    <w:rsid w:val="004A7CE2"/>
    <w:rsid w:val="004A7EA1"/>
    <w:rsid w:val="004A7F15"/>
    <w:rsid w:val="004B01C3"/>
    <w:rsid w:val="004B0287"/>
    <w:rsid w:val="004B0339"/>
    <w:rsid w:val="004B03A6"/>
    <w:rsid w:val="004B057B"/>
    <w:rsid w:val="004B0587"/>
    <w:rsid w:val="004B0AB0"/>
    <w:rsid w:val="004B0DD4"/>
    <w:rsid w:val="004B1630"/>
    <w:rsid w:val="004B17B9"/>
    <w:rsid w:val="004B1AF7"/>
    <w:rsid w:val="004B1BA9"/>
    <w:rsid w:val="004B20B5"/>
    <w:rsid w:val="004B26FB"/>
    <w:rsid w:val="004B2719"/>
    <w:rsid w:val="004B2842"/>
    <w:rsid w:val="004B2A76"/>
    <w:rsid w:val="004B2BF1"/>
    <w:rsid w:val="004B2EE4"/>
    <w:rsid w:val="004B3352"/>
    <w:rsid w:val="004B346D"/>
    <w:rsid w:val="004B3654"/>
    <w:rsid w:val="004B3B24"/>
    <w:rsid w:val="004B3B7B"/>
    <w:rsid w:val="004B3B86"/>
    <w:rsid w:val="004B3DB4"/>
    <w:rsid w:val="004B3F46"/>
    <w:rsid w:val="004B47A3"/>
    <w:rsid w:val="004B49B1"/>
    <w:rsid w:val="004B4CD8"/>
    <w:rsid w:val="004B4DA0"/>
    <w:rsid w:val="004B53BC"/>
    <w:rsid w:val="004B54EE"/>
    <w:rsid w:val="004B5820"/>
    <w:rsid w:val="004B5DF4"/>
    <w:rsid w:val="004B6A12"/>
    <w:rsid w:val="004B6CAC"/>
    <w:rsid w:val="004B6CD6"/>
    <w:rsid w:val="004B7323"/>
    <w:rsid w:val="004B75F4"/>
    <w:rsid w:val="004B7911"/>
    <w:rsid w:val="004B7996"/>
    <w:rsid w:val="004B7FF3"/>
    <w:rsid w:val="004C0052"/>
    <w:rsid w:val="004C031D"/>
    <w:rsid w:val="004C03FB"/>
    <w:rsid w:val="004C05BE"/>
    <w:rsid w:val="004C0B49"/>
    <w:rsid w:val="004C0DD1"/>
    <w:rsid w:val="004C1A63"/>
    <w:rsid w:val="004C1C2B"/>
    <w:rsid w:val="004C1D21"/>
    <w:rsid w:val="004C1E11"/>
    <w:rsid w:val="004C2A8D"/>
    <w:rsid w:val="004C307B"/>
    <w:rsid w:val="004C3159"/>
    <w:rsid w:val="004C3521"/>
    <w:rsid w:val="004C380A"/>
    <w:rsid w:val="004C3EB5"/>
    <w:rsid w:val="004C40E1"/>
    <w:rsid w:val="004C41B8"/>
    <w:rsid w:val="004C4441"/>
    <w:rsid w:val="004C45F9"/>
    <w:rsid w:val="004C4889"/>
    <w:rsid w:val="004C4B25"/>
    <w:rsid w:val="004C4FB4"/>
    <w:rsid w:val="004C4FE6"/>
    <w:rsid w:val="004C51DB"/>
    <w:rsid w:val="004C557F"/>
    <w:rsid w:val="004C55F7"/>
    <w:rsid w:val="004C6090"/>
    <w:rsid w:val="004C6411"/>
    <w:rsid w:val="004C66F8"/>
    <w:rsid w:val="004C671E"/>
    <w:rsid w:val="004C6CF4"/>
    <w:rsid w:val="004C6E5A"/>
    <w:rsid w:val="004C6FEF"/>
    <w:rsid w:val="004C72AF"/>
    <w:rsid w:val="004C72F8"/>
    <w:rsid w:val="004C77C6"/>
    <w:rsid w:val="004C77D7"/>
    <w:rsid w:val="004C7CDC"/>
    <w:rsid w:val="004C7CF1"/>
    <w:rsid w:val="004C7ED9"/>
    <w:rsid w:val="004D0036"/>
    <w:rsid w:val="004D02D1"/>
    <w:rsid w:val="004D1482"/>
    <w:rsid w:val="004D15E3"/>
    <w:rsid w:val="004D1675"/>
    <w:rsid w:val="004D16A0"/>
    <w:rsid w:val="004D175D"/>
    <w:rsid w:val="004D2421"/>
    <w:rsid w:val="004D24B8"/>
    <w:rsid w:val="004D2B28"/>
    <w:rsid w:val="004D2D25"/>
    <w:rsid w:val="004D2EB9"/>
    <w:rsid w:val="004D352E"/>
    <w:rsid w:val="004D354F"/>
    <w:rsid w:val="004D357B"/>
    <w:rsid w:val="004D35E2"/>
    <w:rsid w:val="004D38D1"/>
    <w:rsid w:val="004D38D4"/>
    <w:rsid w:val="004D3E98"/>
    <w:rsid w:val="004D3F90"/>
    <w:rsid w:val="004D423E"/>
    <w:rsid w:val="004D4623"/>
    <w:rsid w:val="004D484B"/>
    <w:rsid w:val="004D4BE6"/>
    <w:rsid w:val="004D4D2D"/>
    <w:rsid w:val="004D4E4B"/>
    <w:rsid w:val="004D4F0F"/>
    <w:rsid w:val="004D4F50"/>
    <w:rsid w:val="004D4F81"/>
    <w:rsid w:val="004D50BA"/>
    <w:rsid w:val="004D578E"/>
    <w:rsid w:val="004D6DAF"/>
    <w:rsid w:val="004D6E5C"/>
    <w:rsid w:val="004D6F9B"/>
    <w:rsid w:val="004D71E0"/>
    <w:rsid w:val="004D7231"/>
    <w:rsid w:val="004D7264"/>
    <w:rsid w:val="004D7367"/>
    <w:rsid w:val="004D742F"/>
    <w:rsid w:val="004D756C"/>
    <w:rsid w:val="004D7626"/>
    <w:rsid w:val="004D7AD2"/>
    <w:rsid w:val="004E039B"/>
    <w:rsid w:val="004E0423"/>
    <w:rsid w:val="004E0990"/>
    <w:rsid w:val="004E0E4C"/>
    <w:rsid w:val="004E0EF0"/>
    <w:rsid w:val="004E1112"/>
    <w:rsid w:val="004E1121"/>
    <w:rsid w:val="004E11E8"/>
    <w:rsid w:val="004E179C"/>
    <w:rsid w:val="004E1898"/>
    <w:rsid w:val="004E22D2"/>
    <w:rsid w:val="004E267B"/>
    <w:rsid w:val="004E2BEB"/>
    <w:rsid w:val="004E2DAB"/>
    <w:rsid w:val="004E2F09"/>
    <w:rsid w:val="004E37A3"/>
    <w:rsid w:val="004E37A6"/>
    <w:rsid w:val="004E3A0E"/>
    <w:rsid w:val="004E3C42"/>
    <w:rsid w:val="004E3FA5"/>
    <w:rsid w:val="004E4400"/>
    <w:rsid w:val="004E443C"/>
    <w:rsid w:val="004E46B9"/>
    <w:rsid w:val="004E47F2"/>
    <w:rsid w:val="004E4E3A"/>
    <w:rsid w:val="004E52E9"/>
    <w:rsid w:val="004E580A"/>
    <w:rsid w:val="004E5B51"/>
    <w:rsid w:val="004E5F9B"/>
    <w:rsid w:val="004E62F7"/>
    <w:rsid w:val="004E660C"/>
    <w:rsid w:val="004E7125"/>
    <w:rsid w:val="004E7BDD"/>
    <w:rsid w:val="004E7BEF"/>
    <w:rsid w:val="004E7E30"/>
    <w:rsid w:val="004E7E42"/>
    <w:rsid w:val="004E7FDF"/>
    <w:rsid w:val="004F0127"/>
    <w:rsid w:val="004F0158"/>
    <w:rsid w:val="004F0224"/>
    <w:rsid w:val="004F044C"/>
    <w:rsid w:val="004F04D8"/>
    <w:rsid w:val="004F0791"/>
    <w:rsid w:val="004F080D"/>
    <w:rsid w:val="004F0EFC"/>
    <w:rsid w:val="004F0F15"/>
    <w:rsid w:val="004F0F60"/>
    <w:rsid w:val="004F0F7E"/>
    <w:rsid w:val="004F1678"/>
    <w:rsid w:val="004F1757"/>
    <w:rsid w:val="004F2287"/>
    <w:rsid w:val="004F2454"/>
    <w:rsid w:val="004F25E1"/>
    <w:rsid w:val="004F29B2"/>
    <w:rsid w:val="004F2B84"/>
    <w:rsid w:val="004F31FE"/>
    <w:rsid w:val="004F3406"/>
    <w:rsid w:val="004F362C"/>
    <w:rsid w:val="004F3744"/>
    <w:rsid w:val="004F37AC"/>
    <w:rsid w:val="004F396F"/>
    <w:rsid w:val="004F3B70"/>
    <w:rsid w:val="004F3C70"/>
    <w:rsid w:val="004F3CB6"/>
    <w:rsid w:val="004F3EB4"/>
    <w:rsid w:val="004F3F0A"/>
    <w:rsid w:val="004F40AD"/>
    <w:rsid w:val="004F410A"/>
    <w:rsid w:val="004F4309"/>
    <w:rsid w:val="004F4316"/>
    <w:rsid w:val="004F4334"/>
    <w:rsid w:val="004F43CE"/>
    <w:rsid w:val="004F471D"/>
    <w:rsid w:val="004F492D"/>
    <w:rsid w:val="004F4C59"/>
    <w:rsid w:val="004F4E75"/>
    <w:rsid w:val="004F5393"/>
    <w:rsid w:val="004F5509"/>
    <w:rsid w:val="004F5DE8"/>
    <w:rsid w:val="004F5EE0"/>
    <w:rsid w:val="004F6366"/>
    <w:rsid w:val="004F6645"/>
    <w:rsid w:val="004F665F"/>
    <w:rsid w:val="004F6CAB"/>
    <w:rsid w:val="004F6F8F"/>
    <w:rsid w:val="004F6FF4"/>
    <w:rsid w:val="004F723F"/>
    <w:rsid w:val="004F77F6"/>
    <w:rsid w:val="004F7BFF"/>
    <w:rsid w:val="004F7C5F"/>
    <w:rsid w:val="004F7FDB"/>
    <w:rsid w:val="00500098"/>
    <w:rsid w:val="005002D6"/>
    <w:rsid w:val="0050039C"/>
    <w:rsid w:val="005004DA"/>
    <w:rsid w:val="005006F1"/>
    <w:rsid w:val="00500711"/>
    <w:rsid w:val="00500859"/>
    <w:rsid w:val="005009A4"/>
    <w:rsid w:val="00500D0E"/>
    <w:rsid w:val="00500DF4"/>
    <w:rsid w:val="0050117B"/>
    <w:rsid w:val="00501577"/>
    <w:rsid w:val="00501D0E"/>
    <w:rsid w:val="00501F18"/>
    <w:rsid w:val="00501FCC"/>
    <w:rsid w:val="005023FE"/>
    <w:rsid w:val="005024B4"/>
    <w:rsid w:val="005025FB"/>
    <w:rsid w:val="0050283C"/>
    <w:rsid w:val="00502A5D"/>
    <w:rsid w:val="00502AAB"/>
    <w:rsid w:val="00502D9D"/>
    <w:rsid w:val="00502E3F"/>
    <w:rsid w:val="005031E8"/>
    <w:rsid w:val="005037C9"/>
    <w:rsid w:val="00503F31"/>
    <w:rsid w:val="0050419E"/>
    <w:rsid w:val="00504598"/>
    <w:rsid w:val="00504D45"/>
    <w:rsid w:val="00505231"/>
    <w:rsid w:val="00505292"/>
    <w:rsid w:val="00505CFE"/>
    <w:rsid w:val="0050601F"/>
    <w:rsid w:val="005060CB"/>
    <w:rsid w:val="0050614E"/>
    <w:rsid w:val="0050620B"/>
    <w:rsid w:val="005063BB"/>
    <w:rsid w:val="005065E7"/>
    <w:rsid w:val="0050673E"/>
    <w:rsid w:val="00506852"/>
    <w:rsid w:val="00506D03"/>
    <w:rsid w:val="0050700D"/>
    <w:rsid w:val="005071DE"/>
    <w:rsid w:val="0050727B"/>
    <w:rsid w:val="00507407"/>
    <w:rsid w:val="00507519"/>
    <w:rsid w:val="00507805"/>
    <w:rsid w:val="0050780C"/>
    <w:rsid w:val="005078B4"/>
    <w:rsid w:val="00507A7F"/>
    <w:rsid w:val="00507AEB"/>
    <w:rsid w:val="00507BA8"/>
    <w:rsid w:val="00507BAE"/>
    <w:rsid w:val="00507D36"/>
    <w:rsid w:val="00507FED"/>
    <w:rsid w:val="00510391"/>
    <w:rsid w:val="005103C5"/>
    <w:rsid w:val="0051059B"/>
    <w:rsid w:val="005105BD"/>
    <w:rsid w:val="0051098E"/>
    <w:rsid w:val="00510ADD"/>
    <w:rsid w:val="00510BB7"/>
    <w:rsid w:val="00510C41"/>
    <w:rsid w:val="00510E36"/>
    <w:rsid w:val="00510F3B"/>
    <w:rsid w:val="00511029"/>
    <w:rsid w:val="00511302"/>
    <w:rsid w:val="00511416"/>
    <w:rsid w:val="00511495"/>
    <w:rsid w:val="0051174B"/>
    <w:rsid w:val="00511C03"/>
    <w:rsid w:val="005120CD"/>
    <w:rsid w:val="00512142"/>
    <w:rsid w:val="005121F4"/>
    <w:rsid w:val="0051285A"/>
    <w:rsid w:val="00512878"/>
    <w:rsid w:val="00512A59"/>
    <w:rsid w:val="00512B42"/>
    <w:rsid w:val="00512D15"/>
    <w:rsid w:val="0051352D"/>
    <w:rsid w:val="00513618"/>
    <w:rsid w:val="005136A3"/>
    <w:rsid w:val="00513D9B"/>
    <w:rsid w:val="00514188"/>
    <w:rsid w:val="0051434E"/>
    <w:rsid w:val="00514717"/>
    <w:rsid w:val="00514A00"/>
    <w:rsid w:val="00514C41"/>
    <w:rsid w:val="00514D99"/>
    <w:rsid w:val="00514E76"/>
    <w:rsid w:val="00514E86"/>
    <w:rsid w:val="00514F92"/>
    <w:rsid w:val="00515208"/>
    <w:rsid w:val="005155AD"/>
    <w:rsid w:val="005155EB"/>
    <w:rsid w:val="00515E7A"/>
    <w:rsid w:val="00516027"/>
    <w:rsid w:val="005161A6"/>
    <w:rsid w:val="0051629B"/>
    <w:rsid w:val="005165C1"/>
    <w:rsid w:val="0051669D"/>
    <w:rsid w:val="00516762"/>
    <w:rsid w:val="00516C04"/>
    <w:rsid w:val="0051729C"/>
    <w:rsid w:val="00517504"/>
    <w:rsid w:val="005175FA"/>
    <w:rsid w:val="005176B9"/>
    <w:rsid w:val="00517B84"/>
    <w:rsid w:val="00517CD3"/>
    <w:rsid w:val="00517EA3"/>
    <w:rsid w:val="0052024E"/>
    <w:rsid w:val="0052054A"/>
    <w:rsid w:val="00520917"/>
    <w:rsid w:val="00520AEB"/>
    <w:rsid w:val="00520B55"/>
    <w:rsid w:val="005215CB"/>
    <w:rsid w:val="00521D50"/>
    <w:rsid w:val="00521FAF"/>
    <w:rsid w:val="00521FED"/>
    <w:rsid w:val="00522589"/>
    <w:rsid w:val="00522FB3"/>
    <w:rsid w:val="005230ED"/>
    <w:rsid w:val="0052329E"/>
    <w:rsid w:val="00523514"/>
    <w:rsid w:val="00523A62"/>
    <w:rsid w:val="00523B2D"/>
    <w:rsid w:val="005249A5"/>
    <w:rsid w:val="00524A01"/>
    <w:rsid w:val="00524C51"/>
    <w:rsid w:val="00525322"/>
    <w:rsid w:val="00525362"/>
    <w:rsid w:val="0052546E"/>
    <w:rsid w:val="00525922"/>
    <w:rsid w:val="00526471"/>
    <w:rsid w:val="00526AE2"/>
    <w:rsid w:val="00526C1D"/>
    <w:rsid w:val="00526C86"/>
    <w:rsid w:val="00526FCB"/>
    <w:rsid w:val="005270DE"/>
    <w:rsid w:val="005271AF"/>
    <w:rsid w:val="00527270"/>
    <w:rsid w:val="00527398"/>
    <w:rsid w:val="00527666"/>
    <w:rsid w:val="005277AE"/>
    <w:rsid w:val="00527966"/>
    <w:rsid w:val="005279C2"/>
    <w:rsid w:val="00527A7A"/>
    <w:rsid w:val="00527A95"/>
    <w:rsid w:val="00527EDF"/>
    <w:rsid w:val="005302FE"/>
    <w:rsid w:val="00530748"/>
    <w:rsid w:val="00530756"/>
    <w:rsid w:val="0053094E"/>
    <w:rsid w:val="0053095B"/>
    <w:rsid w:val="00530CDE"/>
    <w:rsid w:val="005311D6"/>
    <w:rsid w:val="0053199C"/>
    <w:rsid w:val="005319FB"/>
    <w:rsid w:val="00531C80"/>
    <w:rsid w:val="0053200C"/>
    <w:rsid w:val="005320FD"/>
    <w:rsid w:val="00532165"/>
    <w:rsid w:val="005322A5"/>
    <w:rsid w:val="0053238E"/>
    <w:rsid w:val="005323B3"/>
    <w:rsid w:val="0053266D"/>
    <w:rsid w:val="00532F33"/>
    <w:rsid w:val="00533247"/>
    <w:rsid w:val="0053376A"/>
    <w:rsid w:val="00533A9B"/>
    <w:rsid w:val="00533F39"/>
    <w:rsid w:val="00534060"/>
    <w:rsid w:val="00534414"/>
    <w:rsid w:val="005344A6"/>
    <w:rsid w:val="00534922"/>
    <w:rsid w:val="005349CF"/>
    <w:rsid w:val="00534B5F"/>
    <w:rsid w:val="005355AA"/>
    <w:rsid w:val="0053583F"/>
    <w:rsid w:val="00535D93"/>
    <w:rsid w:val="00535EC6"/>
    <w:rsid w:val="00535F28"/>
    <w:rsid w:val="0053668B"/>
    <w:rsid w:val="005368B8"/>
    <w:rsid w:val="00536A71"/>
    <w:rsid w:val="00536A94"/>
    <w:rsid w:val="00536C51"/>
    <w:rsid w:val="00536D07"/>
    <w:rsid w:val="0053724E"/>
    <w:rsid w:val="00537B19"/>
    <w:rsid w:val="0054023F"/>
    <w:rsid w:val="0054055F"/>
    <w:rsid w:val="005406DC"/>
    <w:rsid w:val="00540728"/>
    <w:rsid w:val="00540B77"/>
    <w:rsid w:val="00540D99"/>
    <w:rsid w:val="00540E9B"/>
    <w:rsid w:val="00541070"/>
    <w:rsid w:val="00541587"/>
    <w:rsid w:val="0054176F"/>
    <w:rsid w:val="005419DA"/>
    <w:rsid w:val="00542C7A"/>
    <w:rsid w:val="00542E35"/>
    <w:rsid w:val="00543881"/>
    <w:rsid w:val="00543915"/>
    <w:rsid w:val="00543924"/>
    <w:rsid w:val="00543A3E"/>
    <w:rsid w:val="00543DB8"/>
    <w:rsid w:val="00544E99"/>
    <w:rsid w:val="00545246"/>
    <w:rsid w:val="005458E0"/>
    <w:rsid w:val="00545A44"/>
    <w:rsid w:val="00545A68"/>
    <w:rsid w:val="00545CE0"/>
    <w:rsid w:val="00546580"/>
    <w:rsid w:val="00546CB6"/>
    <w:rsid w:val="005476B4"/>
    <w:rsid w:val="00547907"/>
    <w:rsid w:val="00547925"/>
    <w:rsid w:val="00547BC0"/>
    <w:rsid w:val="00547E4A"/>
    <w:rsid w:val="00550227"/>
    <w:rsid w:val="00550413"/>
    <w:rsid w:val="0055083A"/>
    <w:rsid w:val="00550AD8"/>
    <w:rsid w:val="00550B79"/>
    <w:rsid w:val="00550C71"/>
    <w:rsid w:val="00550C7C"/>
    <w:rsid w:val="00551DFF"/>
    <w:rsid w:val="005522A0"/>
    <w:rsid w:val="00552395"/>
    <w:rsid w:val="005523D9"/>
    <w:rsid w:val="00552E41"/>
    <w:rsid w:val="00553180"/>
    <w:rsid w:val="0055375F"/>
    <w:rsid w:val="005537A8"/>
    <w:rsid w:val="00553C38"/>
    <w:rsid w:val="00553EAE"/>
    <w:rsid w:val="00553FB6"/>
    <w:rsid w:val="00553FDE"/>
    <w:rsid w:val="00554068"/>
    <w:rsid w:val="0055454E"/>
    <w:rsid w:val="00554745"/>
    <w:rsid w:val="005547A9"/>
    <w:rsid w:val="00554979"/>
    <w:rsid w:val="00554BDF"/>
    <w:rsid w:val="00554E07"/>
    <w:rsid w:val="00554EC3"/>
    <w:rsid w:val="00554F01"/>
    <w:rsid w:val="00555207"/>
    <w:rsid w:val="00555417"/>
    <w:rsid w:val="00555839"/>
    <w:rsid w:val="00555B56"/>
    <w:rsid w:val="00555CFF"/>
    <w:rsid w:val="00555E9F"/>
    <w:rsid w:val="0055649A"/>
    <w:rsid w:val="00556630"/>
    <w:rsid w:val="00556A7E"/>
    <w:rsid w:val="00556F4B"/>
    <w:rsid w:val="005575E7"/>
    <w:rsid w:val="00557BC9"/>
    <w:rsid w:val="00557C08"/>
    <w:rsid w:val="00557C60"/>
    <w:rsid w:val="00557CB8"/>
    <w:rsid w:val="00557EA0"/>
    <w:rsid w:val="00560075"/>
    <w:rsid w:val="0056078E"/>
    <w:rsid w:val="00560BA0"/>
    <w:rsid w:val="00560C6E"/>
    <w:rsid w:val="00560E16"/>
    <w:rsid w:val="00560E3F"/>
    <w:rsid w:val="005611C7"/>
    <w:rsid w:val="005613BC"/>
    <w:rsid w:val="00561572"/>
    <w:rsid w:val="00561A37"/>
    <w:rsid w:val="00561A8B"/>
    <w:rsid w:val="00561D71"/>
    <w:rsid w:val="005621A9"/>
    <w:rsid w:val="005621E5"/>
    <w:rsid w:val="00562410"/>
    <w:rsid w:val="0056243F"/>
    <w:rsid w:val="005624BE"/>
    <w:rsid w:val="0056250D"/>
    <w:rsid w:val="00562541"/>
    <w:rsid w:val="00562745"/>
    <w:rsid w:val="00562A2F"/>
    <w:rsid w:val="00562C01"/>
    <w:rsid w:val="005635D1"/>
    <w:rsid w:val="005637FD"/>
    <w:rsid w:val="00563997"/>
    <w:rsid w:val="00563C1F"/>
    <w:rsid w:val="00563D6A"/>
    <w:rsid w:val="00563E19"/>
    <w:rsid w:val="00563F3D"/>
    <w:rsid w:val="0056400D"/>
    <w:rsid w:val="00564012"/>
    <w:rsid w:val="005640B2"/>
    <w:rsid w:val="005640BF"/>
    <w:rsid w:val="005649B9"/>
    <w:rsid w:val="00564ADB"/>
    <w:rsid w:val="00564C5A"/>
    <w:rsid w:val="00564D32"/>
    <w:rsid w:val="00564F72"/>
    <w:rsid w:val="00565485"/>
    <w:rsid w:val="0056548B"/>
    <w:rsid w:val="00565671"/>
    <w:rsid w:val="005658EB"/>
    <w:rsid w:val="00565D0F"/>
    <w:rsid w:val="00565D4E"/>
    <w:rsid w:val="00565F2D"/>
    <w:rsid w:val="005664D7"/>
    <w:rsid w:val="00566577"/>
    <w:rsid w:val="00566653"/>
    <w:rsid w:val="00566662"/>
    <w:rsid w:val="00566895"/>
    <w:rsid w:val="005668BD"/>
    <w:rsid w:val="00566A55"/>
    <w:rsid w:val="00566D35"/>
    <w:rsid w:val="005670CD"/>
    <w:rsid w:val="00567126"/>
    <w:rsid w:val="0056728B"/>
    <w:rsid w:val="005673A3"/>
    <w:rsid w:val="00567511"/>
    <w:rsid w:val="005677E9"/>
    <w:rsid w:val="00567A45"/>
    <w:rsid w:val="00567C18"/>
    <w:rsid w:val="0057011A"/>
    <w:rsid w:val="0057013A"/>
    <w:rsid w:val="00570291"/>
    <w:rsid w:val="00570434"/>
    <w:rsid w:val="0057051C"/>
    <w:rsid w:val="0057078E"/>
    <w:rsid w:val="00570C37"/>
    <w:rsid w:val="00570E5F"/>
    <w:rsid w:val="005710CA"/>
    <w:rsid w:val="00571275"/>
    <w:rsid w:val="00571524"/>
    <w:rsid w:val="005715F2"/>
    <w:rsid w:val="00571CDC"/>
    <w:rsid w:val="0057255B"/>
    <w:rsid w:val="005725AB"/>
    <w:rsid w:val="00572810"/>
    <w:rsid w:val="00572B96"/>
    <w:rsid w:val="00572CDC"/>
    <w:rsid w:val="00572DCB"/>
    <w:rsid w:val="005731BC"/>
    <w:rsid w:val="005733E5"/>
    <w:rsid w:val="00573491"/>
    <w:rsid w:val="0057376F"/>
    <w:rsid w:val="00573E44"/>
    <w:rsid w:val="00573E7B"/>
    <w:rsid w:val="00573F51"/>
    <w:rsid w:val="00574382"/>
    <w:rsid w:val="005744C0"/>
    <w:rsid w:val="00574A1A"/>
    <w:rsid w:val="00574D83"/>
    <w:rsid w:val="00575587"/>
    <w:rsid w:val="005755F0"/>
    <w:rsid w:val="00575C01"/>
    <w:rsid w:val="00575F54"/>
    <w:rsid w:val="00576058"/>
    <w:rsid w:val="0057612B"/>
    <w:rsid w:val="00576186"/>
    <w:rsid w:val="005765F7"/>
    <w:rsid w:val="005769E9"/>
    <w:rsid w:val="00576A97"/>
    <w:rsid w:val="00576B05"/>
    <w:rsid w:val="00576E86"/>
    <w:rsid w:val="00577343"/>
    <w:rsid w:val="005779EF"/>
    <w:rsid w:val="005801B9"/>
    <w:rsid w:val="0058044C"/>
    <w:rsid w:val="005806C9"/>
    <w:rsid w:val="005808A5"/>
    <w:rsid w:val="005808CB"/>
    <w:rsid w:val="00580905"/>
    <w:rsid w:val="00580DEC"/>
    <w:rsid w:val="00580E3F"/>
    <w:rsid w:val="00580E99"/>
    <w:rsid w:val="005819EB"/>
    <w:rsid w:val="00581AED"/>
    <w:rsid w:val="00581BBC"/>
    <w:rsid w:val="00581C7E"/>
    <w:rsid w:val="00581CA5"/>
    <w:rsid w:val="005822B4"/>
    <w:rsid w:val="00582343"/>
    <w:rsid w:val="00582418"/>
    <w:rsid w:val="005825E5"/>
    <w:rsid w:val="00582B27"/>
    <w:rsid w:val="00582CDC"/>
    <w:rsid w:val="005830D1"/>
    <w:rsid w:val="005831B7"/>
    <w:rsid w:val="0058332F"/>
    <w:rsid w:val="005833D8"/>
    <w:rsid w:val="00583781"/>
    <w:rsid w:val="00583984"/>
    <w:rsid w:val="00583CBC"/>
    <w:rsid w:val="0058412F"/>
    <w:rsid w:val="0058484B"/>
    <w:rsid w:val="00584E40"/>
    <w:rsid w:val="0058565E"/>
    <w:rsid w:val="00585777"/>
    <w:rsid w:val="00585C8E"/>
    <w:rsid w:val="00585EBF"/>
    <w:rsid w:val="0058604F"/>
    <w:rsid w:val="00586841"/>
    <w:rsid w:val="0058701A"/>
    <w:rsid w:val="005871E8"/>
    <w:rsid w:val="005874DA"/>
    <w:rsid w:val="00587A8E"/>
    <w:rsid w:val="00587E07"/>
    <w:rsid w:val="00587E2E"/>
    <w:rsid w:val="00590056"/>
    <w:rsid w:val="005900E7"/>
    <w:rsid w:val="005901BA"/>
    <w:rsid w:val="00590A44"/>
    <w:rsid w:val="00590D1A"/>
    <w:rsid w:val="00591334"/>
    <w:rsid w:val="0059141F"/>
    <w:rsid w:val="00591D30"/>
    <w:rsid w:val="00591E7E"/>
    <w:rsid w:val="005920D4"/>
    <w:rsid w:val="00592287"/>
    <w:rsid w:val="005923C8"/>
    <w:rsid w:val="0059287D"/>
    <w:rsid w:val="00593124"/>
    <w:rsid w:val="0059315C"/>
    <w:rsid w:val="005931A6"/>
    <w:rsid w:val="005937CD"/>
    <w:rsid w:val="005937D3"/>
    <w:rsid w:val="00593B52"/>
    <w:rsid w:val="00593D8E"/>
    <w:rsid w:val="005941A5"/>
    <w:rsid w:val="00594521"/>
    <w:rsid w:val="00594BB4"/>
    <w:rsid w:val="00594F9D"/>
    <w:rsid w:val="00595575"/>
    <w:rsid w:val="00595F26"/>
    <w:rsid w:val="005960A9"/>
    <w:rsid w:val="00596956"/>
    <w:rsid w:val="00596A32"/>
    <w:rsid w:val="00596AB6"/>
    <w:rsid w:val="00596DBB"/>
    <w:rsid w:val="00596EC8"/>
    <w:rsid w:val="005970A4"/>
    <w:rsid w:val="005970C9"/>
    <w:rsid w:val="0059749A"/>
    <w:rsid w:val="00597597"/>
    <w:rsid w:val="00597A9C"/>
    <w:rsid w:val="00597C8E"/>
    <w:rsid w:val="00597F18"/>
    <w:rsid w:val="005A015B"/>
    <w:rsid w:val="005A01C6"/>
    <w:rsid w:val="005A0876"/>
    <w:rsid w:val="005A089B"/>
    <w:rsid w:val="005A0DDA"/>
    <w:rsid w:val="005A0E3E"/>
    <w:rsid w:val="005A0E6A"/>
    <w:rsid w:val="005A0EF4"/>
    <w:rsid w:val="005A1280"/>
    <w:rsid w:val="005A12A3"/>
    <w:rsid w:val="005A1333"/>
    <w:rsid w:val="005A1461"/>
    <w:rsid w:val="005A1504"/>
    <w:rsid w:val="005A1753"/>
    <w:rsid w:val="005A1788"/>
    <w:rsid w:val="005A1F25"/>
    <w:rsid w:val="005A2595"/>
    <w:rsid w:val="005A2769"/>
    <w:rsid w:val="005A2F76"/>
    <w:rsid w:val="005A32A8"/>
    <w:rsid w:val="005A3683"/>
    <w:rsid w:val="005A36A2"/>
    <w:rsid w:val="005A3B02"/>
    <w:rsid w:val="005A3B8B"/>
    <w:rsid w:val="005A44F3"/>
    <w:rsid w:val="005A4930"/>
    <w:rsid w:val="005A4F01"/>
    <w:rsid w:val="005A5111"/>
    <w:rsid w:val="005A5CB4"/>
    <w:rsid w:val="005A6182"/>
    <w:rsid w:val="005A62E6"/>
    <w:rsid w:val="005A64B9"/>
    <w:rsid w:val="005A6810"/>
    <w:rsid w:val="005A6DBB"/>
    <w:rsid w:val="005A6E94"/>
    <w:rsid w:val="005A6FDB"/>
    <w:rsid w:val="005A7037"/>
    <w:rsid w:val="005A70EE"/>
    <w:rsid w:val="005A7970"/>
    <w:rsid w:val="005A79B8"/>
    <w:rsid w:val="005A7A72"/>
    <w:rsid w:val="005A7CAF"/>
    <w:rsid w:val="005A7D37"/>
    <w:rsid w:val="005A7D82"/>
    <w:rsid w:val="005A7E0E"/>
    <w:rsid w:val="005A7E75"/>
    <w:rsid w:val="005A7EF9"/>
    <w:rsid w:val="005B01B3"/>
    <w:rsid w:val="005B0557"/>
    <w:rsid w:val="005B0937"/>
    <w:rsid w:val="005B0AFD"/>
    <w:rsid w:val="005B1708"/>
    <w:rsid w:val="005B1D39"/>
    <w:rsid w:val="005B1DDD"/>
    <w:rsid w:val="005B1DF5"/>
    <w:rsid w:val="005B26D1"/>
    <w:rsid w:val="005B2785"/>
    <w:rsid w:val="005B2837"/>
    <w:rsid w:val="005B2858"/>
    <w:rsid w:val="005B2DA2"/>
    <w:rsid w:val="005B2E01"/>
    <w:rsid w:val="005B2F3E"/>
    <w:rsid w:val="005B3130"/>
    <w:rsid w:val="005B336D"/>
    <w:rsid w:val="005B3B64"/>
    <w:rsid w:val="005B3BBA"/>
    <w:rsid w:val="005B3C78"/>
    <w:rsid w:val="005B46AD"/>
    <w:rsid w:val="005B4AE8"/>
    <w:rsid w:val="005B4BC4"/>
    <w:rsid w:val="005B50FF"/>
    <w:rsid w:val="005B52A8"/>
    <w:rsid w:val="005B52D1"/>
    <w:rsid w:val="005B53C6"/>
    <w:rsid w:val="005B53FA"/>
    <w:rsid w:val="005B55AE"/>
    <w:rsid w:val="005B56A1"/>
    <w:rsid w:val="005B580B"/>
    <w:rsid w:val="005B58E2"/>
    <w:rsid w:val="005B5A00"/>
    <w:rsid w:val="005B5B50"/>
    <w:rsid w:val="005B60F7"/>
    <w:rsid w:val="005B6118"/>
    <w:rsid w:val="005B649F"/>
    <w:rsid w:val="005B64B6"/>
    <w:rsid w:val="005B6806"/>
    <w:rsid w:val="005B6F98"/>
    <w:rsid w:val="005B6FAB"/>
    <w:rsid w:val="005B738F"/>
    <w:rsid w:val="005B77E8"/>
    <w:rsid w:val="005B7C55"/>
    <w:rsid w:val="005B7F63"/>
    <w:rsid w:val="005B7F9D"/>
    <w:rsid w:val="005C017B"/>
    <w:rsid w:val="005C01AC"/>
    <w:rsid w:val="005C02C3"/>
    <w:rsid w:val="005C084B"/>
    <w:rsid w:val="005C0992"/>
    <w:rsid w:val="005C09A1"/>
    <w:rsid w:val="005C0D7A"/>
    <w:rsid w:val="005C0E3D"/>
    <w:rsid w:val="005C116D"/>
    <w:rsid w:val="005C1260"/>
    <w:rsid w:val="005C15B1"/>
    <w:rsid w:val="005C15C3"/>
    <w:rsid w:val="005C1BAD"/>
    <w:rsid w:val="005C1C88"/>
    <w:rsid w:val="005C1E60"/>
    <w:rsid w:val="005C2071"/>
    <w:rsid w:val="005C216D"/>
    <w:rsid w:val="005C2362"/>
    <w:rsid w:val="005C277B"/>
    <w:rsid w:val="005C27BD"/>
    <w:rsid w:val="005C2832"/>
    <w:rsid w:val="005C2B96"/>
    <w:rsid w:val="005C2C96"/>
    <w:rsid w:val="005C2CB4"/>
    <w:rsid w:val="005C2CE4"/>
    <w:rsid w:val="005C2D6E"/>
    <w:rsid w:val="005C358B"/>
    <w:rsid w:val="005C3893"/>
    <w:rsid w:val="005C3BB3"/>
    <w:rsid w:val="005C3C87"/>
    <w:rsid w:val="005C40D6"/>
    <w:rsid w:val="005C4258"/>
    <w:rsid w:val="005C4302"/>
    <w:rsid w:val="005C4344"/>
    <w:rsid w:val="005C440B"/>
    <w:rsid w:val="005C45F3"/>
    <w:rsid w:val="005C4839"/>
    <w:rsid w:val="005C4990"/>
    <w:rsid w:val="005C4C6E"/>
    <w:rsid w:val="005C4DEB"/>
    <w:rsid w:val="005C5423"/>
    <w:rsid w:val="005C544A"/>
    <w:rsid w:val="005C55B3"/>
    <w:rsid w:val="005C572C"/>
    <w:rsid w:val="005C5BCF"/>
    <w:rsid w:val="005C5F79"/>
    <w:rsid w:val="005C603C"/>
    <w:rsid w:val="005C6085"/>
    <w:rsid w:val="005C626E"/>
    <w:rsid w:val="005C67E8"/>
    <w:rsid w:val="005C6958"/>
    <w:rsid w:val="005C69F1"/>
    <w:rsid w:val="005C6BA0"/>
    <w:rsid w:val="005C6ED0"/>
    <w:rsid w:val="005C7183"/>
    <w:rsid w:val="005C78BE"/>
    <w:rsid w:val="005C7AE7"/>
    <w:rsid w:val="005C7B82"/>
    <w:rsid w:val="005D00B4"/>
    <w:rsid w:val="005D00DB"/>
    <w:rsid w:val="005D0115"/>
    <w:rsid w:val="005D0635"/>
    <w:rsid w:val="005D0660"/>
    <w:rsid w:val="005D08DB"/>
    <w:rsid w:val="005D0B1D"/>
    <w:rsid w:val="005D0BFF"/>
    <w:rsid w:val="005D1440"/>
    <w:rsid w:val="005D1B19"/>
    <w:rsid w:val="005D1B90"/>
    <w:rsid w:val="005D1E9D"/>
    <w:rsid w:val="005D1FDC"/>
    <w:rsid w:val="005D20B6"/>
    <w:rsid w:val="005D2858"/>
    <w:rsid w:val="005D2879"/>
    <w:rsid w:val="005D2945"/>
    <w:rsid w:val="005D2970"/>
    <w:rsid w:val="005D29EC"/>
    <w:rsid w:val="005D2B38"/>
    <w:rsid w:val="005D2E39"/>
    <w:rsid w:val="005D3256"/>
    <w:rsid w:val="005D348E"/>
    <w:rsid w:val="005D3502"/>
    <w:rsid w:val="005D35A3"/>
    <w:rsid w:val="005D3828"/>
    <w:rsid w:val="005D386C"/>
    <w:rsid w:val="005D3A35"/>
    <w:rsid w:val="005D3CAD"/>
    <w:rsid w:val="005D3E77"/>
    <w:rsid w:val="005D44A5"/>
    <w:rsid w:val="005D46E7"/>
    <w:rsid w:val="005D4783"/>
    <w:rsid w:val="005D4BA0"/>
    <w:rsid w:val="005D51B6"/>
    <w:rsid w:val="005D5796"/>
    <w:rsid w:val="005D5ADE"/>
    <w:rsid w:val="005D6237"/>
    <w:rsid w:val="005D63D7"/>
    <w:rsid w:val="005D6790"/>
    <w:rsid w:val="005D7409"/>
    <w:rsid w:val="005D7B6B"/>
    <w:rsid w:val="005D7C19"/>
    <w:rsid w:val="005D7C4B"/>
    <w:rsid w:val="005D7CC6"/>
    <w:rsid w:val="005D7E8C"/>
    <w:rsid w:val="005E0018"/>
    <w:rsid w:val="005E009E"/>
    <w:rsid w:val="005E01F1"/>
    <w:rsid w:val="005E02DF"/>
    <w:rsid w:val="005E02E2"/>
    <w:rsid w:val="005E0489"/>
    <w:rsid w:val="005E04CD"/>
    <w:rsid w:val="005E06E1"/>
    <w:rsid w:val="005E0774"/>
    <w:rsid w:val="005E07DF"/>
    <w:rsid w:val="005E0B5E"/>
    <w:rsid w:val="005E0B60"/>
    <w:rsid w:val="005E0D56"/>
    <w:rsid w:val="005E0DE6"/>
    <w:rsid w:val="005E0E25"/>
    <w:rsid w:val="005E0E99"/>
    <w:rsid w:val="005E1019"/>
    <w:rsid w:val="005E17FD"/>
    <w:rsid w:val="005E1893"/>
    <w:rsid w:val="005E1B26"/>
    <w:rsid w:val="005E1E2C"/>
    <w:rsid w:val="005E1EA9"/>
    <w:rsid w:val="005E202D"/>
    <w:rsid w:val="005E24DE"/>
    <w:rsid w:val="005E3401"/>
    <w:rsid w:val="005E34FB"/>
    <w:rsid w:val="005E3854"/>
    <w:rsid w:val="005E39CB"/>
    <w:rsid w:val="005E3A02"/>
    <w:rsid w:val="005E3E7F"/>
    <w:rsid w:val="005E3EC6"/>
    <w:rsid w:val="005E4146"/>
    <w:rsid w:val="005E4A6A"/>
    <w:rsid w:val="005E4B9D"/>
    <w:rsid w:val="005E4DEA"/>
    <w:rsid w:val="005E5070"/>
    <w:rsid w:val="005E5163"/>
    <w:rsid w:val="005E5AD6"/>
    <w:rsid w:val="005E6074"/>
    <w:rsid w:val="005E6660"/>
    <w:rsid w:val="005E671E"/>
    <w:rsid w:val="005E69D5"/>
    <w:rsid w:val="005E6C9A"/>
    <w:rsid w:val="005E6FCD"/>
    <w:rsid w:val="005E72E0"/>
    <w:rsid w:val="005E742F"/>
    <w:rsid w:val="005E7E81"/>
    <w:rsid w:val="005E7FA8"/>
    <w:rsid w:val="005F00F0"/>
    <w:rsid w:val="005F013D"/>
    <w:rsid w:val="005F015A"/>
    <w:rsid w:val="005F02D5"/>
    <w:rsid w:val="005F0B29"/>
    <w:rsid w:val="005F0C61"/>
    <w:rsid w:val="005F0D1D"/>
    <w:rsid w:val="005F1220"/>
    <w:rsid w:val="005F144E"/>
    <w:rsid w:val="005F17A4"/>
    <w:rsid w:val="005F193E"/>
    <w:rsid w:val="005F1969"/>
    <w:rsid w:val="005F1C05"/>
    <w:rsid w:val="005F1CAD"/>
    <w:rsid w:val="005F1DD2"/>
    <w:rsid w:val="005F1E66"/>
    <w:rsid w:val="005F2297"/>
    <w:rsid w:val="005F2457"/>
    <w:rsid w:val="005F3DF6"/>
    <w:rsid w:val="005F4080"/>
    <w:rsid w:val="005F44E6"/>
    <w:rsid w:val="005F452D"/>
    <w:rsid w:val="005F4693"/>
    <w:rsid w:val="005F4762"/>
    <w:rsid w:val="005F4A43"/>
    <w:rsid w:val="005F4BEF"/>
    <w:rsid w:val="005F4C78"/>
    <w:rsid w:val="005F4C83"/>
    <w:rsid w:val="005F4EA7"/>
    <w:rsid w:val="005F4FE0"/>
    <w:rsid w:val="005F576D"/>
    <w:rsid w:val="005F5C94"/>
    <w:rsid w:val="005F5D02"/>
    <w:rsid w:val="005F603E"/>
    <w:rsid w:val="005F65C8"/>
    <w:rsid w:val="005F6615"/>
    <w:rsid w:val="005F6723"/>
    <w:rsid w:val="005F6A1D"/>
    <w:rsid w:val="005F6BDF"/>
    <w:rsid w:val="005F6BEF"/>
    <w:rsid w:val="005F7191"/>
    <w:rsid w:val="005F7542"/>
    <w:rsid w:val="005F76FE"/>
    <w:rsid w:val="005F7B28"/>
    <w:rsid w:val="005F7B48"/>
    <w:rsid w:val="0060014B"/>
    <w:rsid w:val="00600226"/>
    <w:rsid w:val="006002EF"/>
    <w:rsid w:val="0060032C"/>
    <w:rsid w:val="006004D6"/>
    <w:rsid w:val="006005D6"/>
    <w:rsid w:val="00600913"/>
    <w:rsid w:val="00600DC6"/>
    <w:rsid w:val="006012E1"/>
    <w:rsid w:val="00601C98"/>
    <w:rsid w:val="00601E9A"/>
    <w:rsid w:val="00601FBB"/>
    <w:rsid w:val="00602016"/>
    <w:rsid w:val="006022E9"/>
    <w:rsid w:val="0060262D"/>
    <w:rsid w:val="006026FD"/>
    <w:rsid w:val="00602A4E"/>
    <w:rsid w:val="00602EA9"/>
    <w:rsid w:val="00602F9A"/>
    <w:rsid w:val="00603328"/>
    <w:rsid w:val="00603531"/>
    <w:rsid w:val="00603736"/>
    <w:rsid w:val="006038D1"/>
    <w:rsid w:val="00603B42"/>
    <w:rsid w:val="00603BC7"/>
    <w:rsid w:val="00603DBF"/>
    <w:rsid w:val="00603FB5"/>
    <w:rsid w:val="0060481D"/>
    <w:rsid w:val="00604B22"/>
    <w:rsid w:val="00604E57"/>
    <w:rsid w:val="00604F5C"/>
    <w:rsid w:val="00605045"/>
    <w:rsid w:val="00605362"/>
    <w:rsid w:val="006059B2"/>
    <w:rsid w:val="00605B53"/>
    <w:rsid w:val="00605D16"/>
    <w:rsid w:val="00605E14"/>
    <w:rsid w:val="00605F11"/>
    <w:rsid w:val="00605F7E"/>
    <w:rsid w:val="00606081"/>
    <w:rsid w:val="00606119"/>
    <w:rsid w:val="00606255"/>
    <w:rsid w:val="0060653E"/>
    <w:rsid w:val="006068AA"/>
    <w:rsid w:val="00606B59"/>
    <w:rsid w:val="00606D3D"/>
    <w:rsid w:val="006073F5"/>
    <w:rsid w:val="00607606"/>
    <w:rsid w:val="00607A31"/>
    <w:rsid w:val="00607B9B"/>
    <w:rsid w:val="00607D82"/>
    <w:rsid w:val="00607FC6"/>
    <w:rsid w:val="00610282"/>
    <w:rsid w:val="0061034A"/>
    <w:rsid w:val="00610420"/>
    <w:rsid w:val="006104C8"/>
    <w:rsid w:val="00610758"/>
    <w:rsid w:val="006107BA"/>
    <w:rsid w:val="00610A8F"/>
    <w:rsid w:val="00610DB2"/>
    <w:rsid w:val="00610E28"/>
    <w:rsid w:val="0061166D"/>
    <w:rsid w:val="006116E8"/>
    <w:rsid w:val="006116F1"/>
    <w:rsid w:val="00611827"/>
    <w:rsid w:val="006118E9"/>
    <w:rsid w:val="0061192C"/>
    <w:rsid w:val="006119D9"/>
    <w:rsid w:val="00611B76"/>
    <w:rsid w:val="00611BD7"/>
    <w:rsid w:val="00611F72"/>
    <w:rsid w:val="006122D5"/>
    <w:rsid w:val="006123F6"/>
    <w:rsid w:val="00612404"/>
    <w:rsid w:val="0061269C"/>
    <w:rsid w:val="0061292D"/>
    <w:rsid w:val="00612D85"/>
    <w:rsid w:val="00613026"/>
    <w:rsid w:val="0061334C"/>
    <w:rsid w:val="00613477"/>
    <w:rsid w:val="0061362C"/>
    <w:rsid w:val="0061378D"/>
    <w:rsid w:val="00613814"/>
    <w:rsid w:val="006139EE"/>
    <w:rsid w:val="00613C37"/>
    <w:rsid w:val="00613E53"/>
    <w:rsid w:val="006140B4"/>
    <w:rsid w:val="006140D7"/>
    <w:rsid w:val="00614293"/>
    <w:rsid w:val="006145A4"/>
    <w:rsid w:val="006146A0"/>
    <w:rsid w:val="006146E3"/>
    <w:rsid w:val="006148D8"/>
    <w:rsid w:val="00614988"/>
    <w:rsid w:val="0061498E"/>
    <w:rsid w:val="00614A2B"/>
    <w:rsid w:val="00614A41"/>
    <w:rsid w:val="00614AF1"/>
    <w:rsid w:val="00614D7D"/>
    <w:rsid w:val="00614F32"/>
    <w:rsid w:val="0061544F"/>
    <w:rsid w:val="006155F4"/>
    <w:rsid w:val="00615711"/>
    <w:rsid w:val="006159BE"/>
    <w:rsid w:val="00615DD3"/>
    <w:rsid w:val="00615E78"/>
    <w:rsid w:val="00615EB1"/>
    <w:rsid w:val="00615FFE"/>
    <w:rsid w:val="0061606C"/>
    <w:rsid w:val="00616208"/>
    <w:rsid w:val="00616695"/>
    <w:rsid w:val="0061674C"/>
    <w:rsid w:val="006168CD"/>
    <w:rsid w:val="0061695E"/>
    <w:rsid w:val="00616A71"/>
    <w:rsid w:val="00616ED2"/>
    <w:rsid w:val="006171BB"/>
    <w:rsid w:val="006175F6"/>
    <w:rsid w:val="00617B35"/>
    <w:rsid w:val="006200DF"/>
    <w:rsid w:val="00620209"/>
    <w:rsid w:val="006204D6"/>
    <w:rsid w:val="006204E3"/>
    <w:rsid w:val="00620774"/>
    <w:rsid w:val="0062091F"/>
    <w:rsid w:val="00620C03"/>
    <w:rsid w:val="006210EC"/>
    <w:rsid w:val="0062114D"/>
    <w:rsid w:val="00621323"/>
    <w:rsid w:val="0062152E"/>
    <w:rsid w:val="00621542"/>
    <w:rsid w:val="00621D26"/>
    <w:rsid w:val="00621E69"/>
    <w:rsid w:val="00621FD5"/>
    <w:rsid w:val="0062211A"/>
    <w:rsid w:val="0062257E"/>
    <w:rsid w:val="00622710"/>
    <w:rsid w:val="00622752"/>
    <w:rsid w:val="00622A41"/>
    <w:rsid w:val="00622AB3"/>
    <w:rsid w:val="00622D0D"/>
    <w:rsid w:val="00622E6C"/>
    <w:rsid w:val="00622EEE"/>
    <w:rsid w:val="00622F00"/>
    <w:rsid w:val="0062343C"/>
    <w:rsid w:val="00623465"/>
    <w:rsid w:val="00623A25"/>
    <w:rsid w:val="00623E02"/>
    <w:rsid w:val="00623E5C"/>
    <w:rsid w:val="00623F1B"/>
    <w:rsid w:val="00624261"/>
    <w:rsid w:val="00624A58"/>
    <w:rsid w:val="00624BCD"/>
    <w:rsid w:val="006255B7"/>
    <w:rsid w:val="00625887"/>
    <w:rsid w:val="006258C1"/>
    <w:rsid w:val="00625FF0"/>
    <w:rsid w:val="00626339"/>
    <w:rsid w:val="006264B7"/>
    <w:rsid w:val="0062689B"/>
    <w:rsid w:val="00626B5B"/>
    <w:rsid w:val="00626EC0"/>
    <w:rsid w:val="00626FDF"/>
    <w:rsid w:val="0062723C"/>
    <w:rsid w:val="00627592"/>
    <w:rsid w:val="00627868"/>
    <w:rsid w:val="006279E1"/>
    <w:rsid w:val="00627A33"/>
    <w:rsid w:val="00630289"/>
    <w:rsid w:val="00630E4E"/>
    <w:rsid w:val="00631582"/>
    <w:rsid w:val="0063169C"/>
    <w:rsid w:val="00631A8B"/>
    <w:rsid w:val="00631C3C"/>
    <w:rsid w:val="006328A2"/>
    <w:rsid w:val="00632E1C"/>
    <w:rsid w:val="006333DB"/>
    <w:rsid w:val="0063348A"/>
    <w:rsid w:val="006334AB"/>
    <w:rsid w:val="0063351B"/>
    <w:rsid w:val="006336B5"/>
    <w:rsid w:val="00633778"/>
    <w:rsid w:val="006338B6"/>
    <w:rsid w:val="006339C9"/>
    <w:rsid w:val="00633A80"/>
    <w:rsid w:val="00633FB9"/>
    <w:rsid w:val="00634364"/>
    <w:rsid w:val="00634C0A"/>
    <w:rsid w:val="00634D64"/>
    <w:rsid w:val="00634E29"/>
    <w:rsid w:val="00634E34"/>
    <w:rsid w:val="00634E3D"/>
    <w:rsid w:val="00634E53"/>
    <w:rsid w:val="0063502F"/>
    <w:rsid w:val="006350D4"/>
    <w:rsid w:val="006355AF"/>
    <w:rsid w:val="00635704"/>
    <w:rsid w:val="00635BFA"/>
    <w:rsid w:val="00635C96"/>
    <w:rsid w:val="00635D63"/>
    <w:rsid w:val="0063600F"/>
    <w:rsid w:val="0063619F"/>
    <w:rsid w:val="0063655C"/>
    <w:rsid w:val="00637019"/>
    <w:rsid w:val="00637432"/>
    <w:rsid w:val="00637694"/>
    <w:rsid w:val="0063784A"/>
    <w:rsid w:val="00637A94"/>
    <w:rsid w:val="00637DAB"/>
    <w:rsid w:val="00637DDD"/>
    <w:rsid w:val="0064018D"/>
    <w:rsid w:val="006401C8"/>
    <w:rsid w:val="00640D46"/>
    <w:rsid w:val="00640DDB"/>
    <w:rsid w:val="00641076"/>
    <w:rsid w:val="006414FE"/>
    <w:rsid w:val="00641700"/>
    <w:rsid w:val="00641710"/>
    <w:rsid w:val="00641769"/>
    <w:rsid w:val="00641865"/>
    <w:rsid w:val="006418E6"/>
    <w:rsid w:val="00641BA2"/>
    <w:rsid w:val="00641BDA"/>
    <w:rsid w:val="00641E6B"/>
    <w:rsid w:val="006420B8"/>
    <w:rsid w:val="006424B2"/>
    <w:rsid w:val="006425A0"/>
    <w:rsid w:val="00643217"/>
    <w:rsid w:val="0064348A"/>
    <w:rsid w:val="006434C0"/>
    <w:rsid w:val="006434F5"/>
    <w:rsid w:val="00643587"/>
    <w:rsid w:val="00643868"/>
    <w:rsid w:val="00643BE6"/>
    <w:rsid w:val="00643BFC"/>
    <w:rsid w:val="00643D0A"/>
    <w:rsid w:val="0064401C"/>
    <w:rsid w:val="006443ED"/>
    <w:rsid w:val="006446B4"/>
    <w:rsid w:val="0064497C"/>
    <w:rsid w:val="00644CA5"/>
    <w:rsid w:val="00644D24"/>
    <w:rsid w:val="006455AE"/>
    <w:rsid w:val="00645C85"/>
    <w:rsid w:val="00645F97"/>
    <w:rsid w:val="006460D8"/>
    <w:rsid w:val="006461C5"/>
    <w:rsid w:val="00646287"/>
    <w:rsid w:val="006464FA"/>
    <w:rsid w:val="00646555"/>
    <w:rsid w:val="0064659A"/>
    <w:rsid w:val="006467E2"/>
    <w:rsid w:val="0064698A"/>
    <w:rsid w:val="00646F18"/>
    <w:rsid w:val="0064715B"/>
    <w:rsid w:val="00647187"/>
    <w:rsid w:val="0064742E"/>
    <w:rsid w:val="006474F7"/>
    <w:rsid w:val="00647580"/>
    <w:rsid w:val="006475B5"/>
    <w:rsid w:val="006476AE"/>
    <w:rsid w:val="00647A8B"/>
    <w:rsid w:val="00647F82"/>
    <w:rsid w:val="00650295"/>
    <w:rsid w:val="00650393"/>
    <w:rsid w:val="00650727"/>
    <w:rsid w:val="006507F2"/>
    <w:rsid w:val="00650802"/>
    <w:rsid w:val="00650956"/>
    <w:rsid w:val="00650AD6"/>
    <w:rsid w:val="00650CF3"/>
    <w:rsid w:val="00650D77"/>
    <w:rsid w:val="00650E8D"/>
    <w:rsid w:val="00650F84"/>
    <w:rsid w:val="0065131F"/>
    <w:rsid w:val="0065144A"/>
    <w:rsid w:val="006520EE"/>
    <w:rsid w:val="006521B7"/>
    <w:rsid w:val="00652309"/>
    <w:rsid w:val="0065236E"/>
    <w:rsid w:val="006524FC"/>
    <w:rsid w:val="006525E7"/>
    <w:rsid w:val="00652874"/>
    <w:rsid w:val="006528EC"/>
    <w:rsid w:val="00652B2A"/>
    <w:rsid w:val="00652B6D"/>
    <w:rsid w:val="00652CEA"/>
    <w:rsid w:val="00653041"/>
    <w:rsid w:val="006530AB"/>
    <w:rsid w:val="006530EB"/>
    <w:rsid w:val="00653454"/>
    <w:rsid w:val="0065349F"/>
    <w:rsid w:val="00653761"/>
    <w:rsid w:val="0065376F"/>
    <w:rsid w:val="00653CB8"/>
    <w:rsid w:val="00653D72"/>
    <w:rsid w:val="00654607"/>
    <w:rsid w:val="0065470B"/>
    <w:rsid w:val="006548B0"/>
    <w:rsid w:val="00654CD6"/>
    <w:rsid w:val="00654D5F"/>
    <w:rsid w:val="00654E2A"/>
    <w:rsid w:val="006551CA"/>
    <w:rsid w:val="006554A6"/>
    <w:rsid w:val="00655689"/>
    <w:rsid w:val="006559AE"/>
    <w:rsid w:val="006559E6"/>
    <w:rsid w:val="006559F3"/>
    <w:rsid w:val="00655BF9"/>
    <w:rsid w:val="00655CC8"/>
    <w:rsid w:val="00656844"/>
    <w:rsid w:val="00656995"/>
    <w:rsid w:val="00656BCB"/>
    <w:rsid w:val="00656D5F"/>
    <w:rsid w:val="00656E22"/>
    <w:rsid w:val="006570ED"/>
    <w:rsid w:val="00657350"/>
    <w:rsid w:val="00657A66"/>
    <w:rsid w:val="00657A80"/>
    <w:rsid w:val="006600B1"/>
    <w:rsid w:val="0066062E"/>
    <w:rsid w:val="00660B0C"/>
    <w:rsid w:val="00660CEB"/>
    <w:rsid w:val="00660ED8"/>
    <w:rsid w:val="00661013"/>
    <w:rsid w:val="0066103F"/>
    <w:rsid w:val="00662086"/>
    <w:rsid w:val="006620DF"/>
    <w:rsid w:val="006625DB"/>
    <w:rsid w:val="0066281E"/>
    <w:rsid w:val="00662BB2"/>
    <w:rsid w:val="0066312D"/>
    <w:rsid w:val="006633D6"/>
    <w:rsid w:val="0066371A"/>
    <w:rsid w:val="006638C6"/>
    <w:rsid w:val="00663EEB"/>
    <w:rsid w:val="00663F9E"/>
    <w:rsid w:val="0066417B"/>
    <w:rsid w:val="006641F2"/>
    <w:rsid w:val="00664CF6"/>
    <w:rsid w:val="00664F0B"/>
    <w:rsid w:val="00665041"/>
    <w:rsid w:val="006651B3"/>
    <w:rsid w:val="006651B9"/>
    <w:rsid w:val="00665313"/>
    <w:rsid w:val="006658CD"/>
    <w:rsid w:val="00665C07"/>
    <w:rsid w:val="00665C8E"/>
    <w:rsid w:val="00665E5C"/>
    <w:rsid w:val="00665ED4"/>
    <w:rsid w:val="0066612E"/>
    <w:rsid w:val="00666149"/>
    <w:rsid w:val="006663B8"/>
    <w:rsid w:val="0066681C"/>
    <w:rsid w:val="00666A65"/>
    <w:rsid w:val="00666B3C"/>
    <w:rsid w:val="00666E46"/>
    <w:rsid w:val="00666E58"/>
    <w:rsid w:val="00666EB9"/>
    <w:rsid w:val="00667119"/>
    <w:rsid w:val="00667CC9"/>
    <w:rsid w:val="00667FBB"/>
    <w:rsid w:val="00670440"/>
    <w:rsid w:val="0067094B"/>
    <w:rsid w:val="00670961"/>
    <w:rsid w:val="00670C2A"/>
    <w:rsid w:val="00670D5E"/>
    <w:rsid w:val="0067112C"/>
    <w:rsid w:val="00671184"/>
    <w:rsid w:val="006713B6"/>
    <w:rsid w:val="0067149F"/>
    <w:rsid w:val="00671858"/>
    <w:rsid w:val="00671934"/>
    <w:rsid w:val="0067199B"/>
    <w:rsid w:val="00671AC4"/>
    <w:rsid w:val="00671C1B"/>
    <w:rsid w:val="00671F70"/>
    <w:rsid w:val="00672785"/>
    <w:rsid w:val="006727EB"/>
    <w:rsid w:val="00672B09"/>
    <w:rsid w:val="00672BBE"/>
    <w:rsid w:val="00673C29"/>
    <w:rsid w:val="00673CBA"/>
    <w:rsid w:val="00673D88"/>
    <w:rsid w:val="00674123"/>
    <w:rsid w:val="006743D6"/>
    <w:rsid w:val="0067444C"/>
    <w:rsid w:val="006744A1"/>
    <w:rsid w:val="006746FF"/>
    <w:rsid w:val="00674976"/>
    <w:rsid w:val="00674B45"/>
    <w:rsid w:val="00674CE6"/>
    <w:rsid w:val="00674D91"/>
    <w:rsid w:val="00674E1F"/>
    <w:rsid w:val="006756CA"/>
    <w:rsid w:val="00675730"/>
    <w:rsid w:val="0067580D"/>
    <w:rsid w:val="00675A36"/>
    <w:rsid w:val="00675A67"/>
    <w:rsid w:val="00675DDD"/>
    <w:rsid w:val="00675FE1"/>
    <w:rsid w:val="0067646A"/>
    <w:rsid w:val="006766D5"/>
    <w:rsid w:val="006766EB"/>
    <w:rsid w:val="006767C0"/>
    <w:rsid w:val="00676808"/>
    <w:rsid w:val="00676D29"/>
    <w:rsid w:val="00676DAA"/>
    <w:rsid w:val="00676E09"/>
    <w:rsid w:val="00676E64"/>
    <w:rsid w:val="00676EB6"/>
    <w:rsid w:val="00676F92"/>
    <w:rsid w:val="00677A8A"/>
    <w:rsid w:val="00677C6F"/>
    <w:rsid w:val="00677D27"/>
    <w:rsid w:val="006800B1"/>
    <w:rsid w:val="00680184"/>
    <w:rsid w:val="006802A0"/>
    <w:rsid w:val="006805C1"/>
    <w:rsid w:val="006808D2"/>
    <w:rsid w:val="00680AFD"/>
    <w:rsid w:val="00680D78"/>
    <w:rsid w:val="00681040"/>
    <w:rsid w:val="006810CF"/>
    <w:rsid w:val="0068118D"/>
    <w:rsid w:val="00681456"/>
    <w:rsid w:val="0068149E"/>
    <w:rsid w:val="006814EA"/>
    <w:rsid w:val="00681528"/>
    <w:rsid w:val="0068175A"/>
    <w:rsid w:val="00681AAC"/>
    <w:rsid w:val="00681B09"/>
    <w:rsid w:val="00681B81"/>
    <w:rsid w:val="00681E1E"/>
    <w:rsid w:val="006822E1"/>
    <w:rsid w:val="0068261C"/>
    <w:rsid w:val="00682BA6"/>
    <w:rsid w:val="00682E2F"/>
    <w:rsid w:val="00682E8F"/>
    <w:rsid w:val="00682EF0"/>
    <w:rsid w:val="00682FE6"/>
    <w:rsid w:val="0068309B"/>
    <w:rsid w:val="00683419"/>
    <w:rsid w:val="00683478"/>
    <w:rsid w:val="00683681"/>
    <w:rsid w:val="0068376B"/>
    <w:rsid w:val="006837EF"/>
    <w:rsid w:val="00683B57"/>
    <w:rsid w:val="00683EF8"/>
    <w:rsid w:val="0068435F"/>
    <w:rsid w:val="0068447C"/>
    <w:rsid w:val="00684ACF"/>
    <w:rsid w:val="00684C7B"/>
    <w:rsid w:val="00684FBE"/>
    <w:rsid w:val="00685241"/>
    <w:rsid w:val="006857B0"/>
    <w:rsid w:val="0068582B"/>
    <w:rsid w:val="00685988"/>
    <w:rsid w:val="00685B7D"/>
    <w:rsid w:val="00685D57"/>
    <w:rsid w:val="0068620B"/>
    <w:rsid w:val="0068651B"/>
    <w:rsid w:val="0068656A"/>
    <w:rsid w:val="00686731"/>
    <w:rsid w:val="00686920"/>
    <w:rsid w:val="00686A46"/>
    <w:rsid w:val="00686CD6"/>
    <w:rsid w:val="00686FFD"/>
    <w:rsid w:val="00687099"/>
    <w:rsid w:val="006871CE"/>
    <w:rsid w:val="0068726B"/>
    <w:rsid w:val="0068729C"/>
    <w:rsid w:val="0068744E"/>
    <w:rsid w:val="006874C1"/>
    <w:rsid w:val="00687702"/>
    <w:rsid w:val="00687798"/>
    <w:rsid w:val="00690276"/>
    <w:rsid w:val="006902A3"/>
    <w:rsid w:val="006902CF"/>
    <w:rsid w:val="0069047F"/>
    <w:rsid w:val="006904BC"/>
    <w:rsid w:val="0069080E"/>
    <w:rsid w:val="0069097B"/>
    <w:rsid w:val="00690A79"/>
    <w:rsid w:val="00690F12"/>
    <w:rsid w:val="00690F1E"/>
    <w:rsid w:val="0069122B"/>
    <w:rsid w:val="00691367"/>
    <w:rsid w:val="00691424"/>
    <w:rsid w:val="00691F27"/>
    <w:rsid w:val="006920E9"/>
    <w:rsid w:val="0069243E"/>
    <w:rsid w:val="0069245E"/>
    <w:rsid w:val="00692803"/>
    <w:rsid w:val="0069296F"/>
    <w:rsid w:val="00692FEC"/>
    <w:rsid w:val="0069321F"/>
    <w:rsid w:val="006933FF"/>
    <w:rsid w:val="00693697"/>
    <w:rsid w:val="00693958"/>
    <w:rsid w:val="006939C3"/>
    <w:rsid w:val="00693D53"/>
    <w:rsid w:val="0069415F"/>
    <w:rsid w:val="00694690"/>
    <w:rsid w:val="00694726"/>
    <w:rsid w:val="006949D1"/>
    <w:rsid w:val="00694C28"/>
    <w:rsid w:val="006950EB"/>
    <w:rsid w:val="0069565E"/>
    <w:rsid w:val="00695BF1"/>
    <w:rsid w:val="00695E6D"/>
    <w:rsid w:val="00695F5A"/>
    <w:rsid w:val="006960AF"/>
    <w:rsid w:val="00696135"/>
    <w:rsid w:val="00696187"/>
    <w:rsid w:val="006962F6"/>
    <w:rsid w:val="00696790"/>
    <w:rsid w:val="006967E9"/>
    <w:rsid w:val="00696B10"/>
    <w:rsid w:val="00696BDE"/>
    <w:rsid w:val="00697287"/>
    <w:rsid w:val="00697634"/>
    <w:rsid w:val="00697652"/>
    <w:rsid w:val="006976D0"/>
    <w:rsid w:val="00697824"/>
    <w:rsid w:val="00697DAD"/>
    <w:rsid w:val="00697E9A"/>
    <w:rsid w:val="00697F2A"/>
    <w:rsid w:val="006A0823"/>
    <w:rsid w:val="006A0C76"/>
    <w:rsid w:val="006A0D5F"/>
    <w:rsid w:val="006A0F9D"/>
    <w:rsid w:val="006A1217"/>
    <w:rsid w:val="006A1646"/>
    <w:rsid w:val="006A1C6E"/>
    <w:rsid w:val="006A205A"/>
    <w:rsid w:val="006A228C"/>
    <w:rsid w:val="006A2351"/>
    <w:rsid w:val="006A2577"/>
    <w:rsid w:val="006A2F2F"/>
    <w:rsid w:val="006A30E9"/>
    <w:rsid w:val="006A3179"/>
    <w:rsid w:val="006A31B5"/>
    <w:rsid w:val="006A33B8"/>
    <w:rsid w:val="006A3807"/>
    <w:rsid w:val="006A3BB7"/>
    <w:rsid w:val="006A3F34"/>
    <w:rsid w:val="006A4482"/>
    <w:rsid w:val="006A44D1"/>
    <w:rsid w:val="006A46D0"/>
    <w:rsid w:val="006A49A4"/>
    <w:rsid w:val="006A4D3C"/>
    <w:rsid w:val="006A4ECE"/>
    <w:rsid w:val="006A4FD8"/>
    <w:rsid w:val="006A5106"/>
    <w:rsid w:val="006A516D"/>
    <w:rsid w:val="006A5374"/>
    <w:rsid w:val="006A54F7"/>
    <w:rsid w:val="006A55F1"/>
    <w:rsid w:val="006A5E14"/>
    <w:rsid w:val="006A624C"/>
    <w:rsid w:val="006A6394"/>
    <w:rsid w:val="006A67C8"/>
    <w:rsid w:val="006A67F0"/>
    <w:rsid w:val="006A68A9"/>
    <w:rsid w:val="006A6AD2"/>
    <w:rsid w:val="006A7013"/>
    <w:rsid w:val="006A7270"/>
    <w:rsid w:val="006A7336"/>
    <w:rsid w:val="006A7E2C"/>
    <w:rsid w:val="006A7EBE"/>
    <w:rsid w:val="006A7EEA"/>
    <w:rsid w:val="006A7EFB"/>
    <w:rsid w:val="006A7F52"/>
    <w:rsid w:val="006B0210"/>
    <w:rsid w:val="006B0220"/>
    <w:rsid w:val="006B04F9"/>
    <w:rsid w:val="006B0525"/>
    <w:rsid w:val="006B07C5"/>
    <w:rsid w:val="006B0BD3"/>
    <w:rsid w:val="006B0BE4"/>
    <w:rsid w:val="006B15C6"/>
    <w:rsid w:val="006B1896"/>
    <w:rsid w:val="006B18A8"/>
    <w:rsid w:val="006B1AAA"/>
    <w:rsid w:val="006B1B6A"/>
    <w:rsid w:val="006B1BED"/>
    <w:rsid w:val="006B1DA3"/>
    <w:rsid w:val="006B1FF5"/>
    <w:rsid w:val="006B2260"/>
    <w:rsid w:val="006B2339"/>
    <w:rsid w:val="006B2541"/>
    <w:rsid w:val="006B254F"/>
    <w:rsid w:val="006B262B"/>
    <w:rsid w:val="006B29E4"/>
    <w:rsid w:val="006B2A54"/>
    <w:rsid w:val="006B2BB5"/>
    <w:rsid w:val="006B2BE7"/>
    <w:rsid w:val="006B317A"/>
    <w:rsid w:val="006B3691"/>
    <w:rsid w:val="006B3A09"/>
    <w:rsid w:val="006B3C6A"/>
    <w:rsid w:val="006B3DA2"/>
    <w:rsid w:val="006B47F8"/>
    <w:rsid w:val="006B490A"/>
    <w:rsid w:val="006B4B4C"/>
    <w:rsid w:val="006B4C84"/>
    <w:rsid w:val="006B4D45"/>
    <w:rsid w:val="006B4D82"/>
    <w:rsid w:val="006B4DCB"/>
    <w:rsid w:val="006B569D"/>
    <w:rsid w:val="006B5DA4"/>
    <w:rsid w:val="006B6463"/>
    <w:rsid w:val="006B65A0"/>
    <w:rsid w:val="006B6A2C"/>
    <w:rsid w:val="006B6DAF"/>
    <w:rsid w:val="006B6DCC"/>
    <w:rsid w:val="006B71DC"/>
    <w:rsid w:val="006B734C"/>
    <w:rsid w:val="006B73CE"/>
    <w:rsid w:val="006B7500"/>
    <w:rsid w:val="006B7509"/>
    <w:rsid w:val="006B759F"/>
    <w:rsid w:val="006B7672"/>
    <w:rsid w:val="006B7F92"/>
    <w:rsid w:val="006C0046"/>
    <w:rsid w:val="006C0897"/>
    <w:rsid w:val="006C08E3"/>
    <w:rsid w:val="006C0B52"/>
    <w:rsid w:val="006C0DA8"/>
    <w:rsid w:val="006C10F8"/>
    <w:rsid w:val="006C16CC"/>
    <w:rsid w:val="006C1AA7"/>
    <w:rsid w:val="006C228C"/>
    <w:rsid w:val="006C258A"/>
    <w:rsid w:val="006C2B6B"/>
    <w:rsid w:val="006C2CF3"/>
    <w:rsid w:val="006C2FBA"/>
    <w:rsid w:val="006C30E8"/>
    <w:rsid w:val="006C3248"/>
    <w:rsid w:val="006C3B1A"/>
    <w:rsid w:val="006C3FEA"/>
    <w:rsid w:val="006C46D4"/>
    <w:rsid w:val="006C46FA"/>
    <w:rsid w:val="006C4723"/>
    <w:rsid w:val="006C47D5"/>
    <w:rsid w:val="006C4874"/>
    <w:rsid w:val="006C4A3C"/>
    <w:rsid w:val="006C4AB0"/>
    <w:rsid w:val="006C4D46"/>
    <w:rsid w:val="006C4DD8"/>
    <w:rsid w:val="006C4E9E"/>
    <w:rsid w:val="006C5278"/>
    <w:rsid w:val="006C5D5D"/>
    <w:rsid w:val="006C6399"/>
    <w:rsid w:val="006C6403"/>
    <w:rsid w:val="006C652B"/>
    <w:rsid w:val="006C6595"/>
    <w:rsid w:val="006C665C"/>
    <w:rsid w:val="006C6736"/>
    <w:rsid w:val="006C69B7"/>
    <w:rsid w:val="006C69DB"/>
    <w:rsid w:val="006C6A0B"/>
    <w:rsid w:val="006C7726"/>
    <w:rsid w:val="006C7875"/>
    <w:rsid w:val="006C7DD2"/>
    <w:rsid w:val="006D0073"/>
    <w:rsid w:val="006D031D"/>
    <w:rsid w:val="006D0B5A"/>
    <w:rsid w:val="006D0E02"/>
    <w:rsid w:val="006D0F33"/>
    <w:rsid w:val="006D11C7"/>
    <w:rsid w:val="006D1518"/>
    <w:rsid w:val="006D1539"/>
    <w:rsid w:val="006D1926"/>
    <w:rsid w:val="006D1A80"/>
    <w:rsid w:val="006D1B16"/>
    <w:rsid w:val="006D1B66"/>
    <w:rsid w:val="006D1B67"/>
    <w:rsid w:val="006D1D53"/>
    <w:rsid w:val="006D1FD5"/>
    <w:rsid w:val="006D205A"/>
    <w:rsid w:val="006D25E6"/>
    <w:rsid w:val="006D27C1"/>
    <w:rsid w:val="006D2934"/>
    <w:rsid w:val="006D2F99"/>
    <w:rsid w:val="006D3111"/>
    <w:rsid w:val="006D3728"/>
    <w:rsid w:val="006D3922"/>
    <w:rsid w:val="006D3F6A"/>
    <w:rsid w:val="006D410B"/>
    <w:rsid w:val="006D4B61"/>
    <w:rsid w:val="006D4EDE"/>
    <w:rsid w:val="006D5329"/>
    <w:rsid w:val="006D5664"/>
    <w:rsid w:val="006D5722"/>
    <w:rsid w:val="006D5851"/>
    <w:rsid w:val="006D5AC0"/>
    <w:rsid w:val="006D62B2"/>
    <w:rsid w:val="006D630C"/>
    <w:rsid w:val="006D64C3"/>
    <w:rsid w:val="006D6555"/>
    <w:rsid w:val="006D6642"/>
    <w:rsid w:val="006D6937"/>
    <w:rsid w:val="006D6C1E"/>
    <w:rsid w:val="006D6D5A"/>
    <w:rsid w:val="006D6DAF"/>
    <w:rsid w:val="006D7102"/>
    <w:rsid w:val="006D7319"/>
    <w:rsid w:val="006D75F7"/>
    <w:rsid w:val="006D79A1"/>
    <w:rsid w:val="006D7B72"/>
    <w:rsid w:val="006D7BDD"/>
    <w:rsid w:val="006D7E5F"/>
    <w:rsid w:val="006E003B"/>
    <w:rsid w:val="006E005B"/>
    <w:rsid w:val="006E03A7"/>
    <w:rsid w:val="006E0744"/>
    <w:rsid w:val="006E0DD2"/>
    <w:rsid w:val="006E0E75"/>
    <w:rsid w:val="006E154A"/>
    <w:rsid w:val="006E174B"/>
    <w:rsid w:val="006E1875"/>
    <w:rsid w:val="006E197C"/>
    <w:rsid w:val="006E1A8F"/>
    <w:rsid w:val="006E1C14"/>
    <w:rsid w:val="006E1CD6"/>
    <w:rsid w:val="006E1DDA"/>
    <w:rsid w:val="006E209F"/>
    <w:rsid w:val="006E2220"/>
    <w:rsid w:val="006E235F"/>
    <w:rsid w:val="006E285B"/>
    <w:rsid w:val="006E29F3"/>
    <w:rsid w:val="006E2BB4"/>
    <w:rsid w:val="006E2DF9"/>
    <w:rsid w:val="006E3091"/>
    <w:rsid w:val="006E325C"/>
    <w:rsid w:val="006E325D"/>
    <w:rsid w:val="006E3361"/>
    <w:rsid w:val="006E3492"/>
    <w:rsid w:val="006E3693"/>
    <w:rsid w:val="006E3860"/>
    <w:rsid w:val="006E3C1C"/>
    <w:rsid w:val="006E3E45"/>
    <w:rsid w:val="006E3EC2"/>
    <w:rsid w:val="006E4232"/>
    <w:rsid w:val="006E44D2"/>
    <w:rsid w:val="006E4655"/>
    <w:rsid w:val="006E46E7"/>
    <w:rsid w:val="006E4A6C"/>
    <w:rsid w:val="006E4BFC"/>
    <w:rsid w:val="006E4C85"/>
    <w:rsid w:val="006E4E46"/>
    <w:rsid w:val="006E51B0"/>
    <w:rsid w:val="006E5217"/>
    <w:rsid w:val="006E539D"/>
    <w:rsid w:val="006E593F"/>
    <w:rsid w:val="006E59B4"/>
    <w:rsid w:val="006E5D5D"/>
    <w:rsid w:val="006E6187"/>
    <w:rsid w:val="006E61B7"/>
    <w:rsid w:val="006E6518"/>
    <w:rsid w:val="006E698E"/>
    <w:rsid w:val="006E6D4D"/>
    <w:rsid w:val="006E7200"/>
    <w:rsid w:val="006E7296"/>
    <w:rsid w:val="006E74C1"/>
    <w:rsid w:val="006E7567"/>
    <w:rsid w:val="006E7688"/>
    <w:rsid w:val="006E77AE"/>
    <w:rsid w:val="006E791E"/>
    <w:rsid w:val="006E7A76"/>
    <w:rsid w:val="006E7B26"/>
    <w:rsid w:val="006E7CFD"/>
    <w:rsid w:val="006F0384"/>
    <w:rsid w:val="006F059E"/>
    <w:rsid w:val="006F0636"/>
    <w:rsid w:val="006F06EE"/>
    <w:rsid w:val="006F084C"/>
    <w:rsid w:val="006F088B"/>
    <w:rsid w:val="006F1137"/>
    <w:rsid w:val="006F1657"/>
    <w:rsid w:val="006F16A6"/>
    <w:rsid w:val="006F16AA"/>
    <w:rsid w:val="006F177C"/>
    <w:rsid w:val="006F1849"/>
    <w:rsid w:val="006F1BBF"/>
    <w:rsid w:val="006F1E31"/>
    <w:rsid w:val="006F24B2"/>
    <w:rsid w:val="006F2551"/>
    <w:rsid w:val="006F2D5E"/>
    <w:rsid w:val="006F2D6E"/>
    <w:rsid w:val="006F2E77"/>
    <w:rsid w:val="006F2ECA"/>
    <w:rsid w:val="006F3909"/>
    <w:rsid w:val="006F3EA4"/>
    <w:rsid w:val="006F43ED"/>
    <w:rsid w:val="006F4456"/>
    <w:rsid w:val="006F4B8B"/>
    <w:rsid w:val="006F4DBE"/>
    <w:rsid w:val="006F4EAE"/>
    <w:rsid w:val="006F5357"/>
    <w:rsid w:val="006F5390"/>
    <w:rsid w:val="006F567A"/>
    <w:rsid w:val="006F5B86"/>
    <w:rsid w:val="006F5D44"/>
    <w:rsid w:val="006F5F57"/>
    <w:rsid w:val="006F6128"/>
    <w:rsid w:val="006F62C1"/>
    <w:rsid w:val="006F6587"/>
    <w:rsid w:val="006F6607"/>
    <w:rsid w:val="006F6761"/>
    <w:rsid w:val="006F6DCD"/>
    <w:rsid w:val="006F6E0E"/>
    <w:rsid w:val="006F72FB"/>
    <w:rsid w:val="006F78DC"/>
    <w:rsid w:val="006F7965"/>
    <w:rsid w:val="006F7D44"/>
    <w:rsid w:val="006F7D48"/>
    <w:rsid w:val="0070017D"/>
    <w:rsid w:val="007002F4"/>
    <w:rsid w:val="007003A0"/>
    <w:rsid w:val="00700761"/>
    <w:rsid w:val="00700770"/>
    <w:rsid w:val="00700AEF"/>
    <w:rsid w:val="00700DA3"/>
    <w:rsid w:val="00700DBC"/>
    <w:rsid w:val="0070100F"/>
    <w:rsid w:val="0070103F"/>
    <w:rsid w:val="0070105E"/>
    <w:rsid w:val="00701494"/>
    <w:rsid w:val="00701765"/>
    <w:rsid w:val="00701795"/>
    <w:rsid w:val="00701FA7"/>
    <w:rsid w:val="00702D56"/>
    <w:rsid w:val="0070307F"/>
    <w:rsid w:val="0070333F"/>
    <w:rsid w:val="0070339A"/>
    <w:rsid w:val="00703520"/>
    <w:rsid w:val="007035E5"/>
    <w:rsid w:val="00703911"/>
    <w:rsid w:val="007039A0"/>
    <w:rsid w:val="00703D49"/>
    <w:rsid w:val="00703E3E"/>
    <w:rsid w:val="00703ED1"/>
    <w:rsid w:val="00703FA9"/>
    <w:rsid w:val="007041B6"/>
    <w:rsid w:val="007041BE"/>
    <w:rsid w:val="0070453B"/>
    <w:rsid w:val="00704B91"/>
    <w:rsid w:val="00704B93"/>
    <w:rsid w:val="00704C30"/>
    <w:rsid w:val="00704C61"/>
    <w:rsid w:val="00704D21"/>
    <w:rsid w:val="007055D6"/>
    <w:rsid w:val="00705AE1"/>
    <w:rsid w:val="00705BC1"/>
    <w:rsid w:val="00705BD1"/>
    <w:rsid w:val="00705BDB"/>
    <w:rsid w:val="00706181"/>
    <w:rsid w:val="00706463"/>
    <w:rsid w:val="007066C2"/>
    <w:rsid w:val="00706774"/>
    <w:rsid w:val="00706C27"/>
    <w:rsid w:val="00706E97"/>
    <w:rsid w:val="00707223"/>
    <w:rsid w:val="007073B7"/>
    <w:rsid w:val="007074AA"/>
    <w:rsid w:val="00707759"/>
    <w:rsid w:val="007077A1"/>
    <w:rsid w:val="0070784E"/>
    <w:rsid w:val="00707895"/>
    <w:rsid w:val="00707A17"/>
    <w:rsid w:val="00707AEA"/>
    <w:rsid w:val="0071000D"/>
    <w:rsid w:val="007100F4"/>
    <w:rsid w:val="00710133"/>
    <w:rsid w:val="0071032D"/>
    <w:rsid w:val="0071036E"/>
    <w:rsid w:val="007103F3"/>
    <w:rsid w:val="00710416"/>
    <w:rsid w:val="00710997"/>
    <w:rsid w:val="0071111E"/>
    <w:rsid w:val="0071115A"/>
    <w:rsid w:val="0071116B"/>
    <w:rsid w:val="007112E4"/>
    <w:rsid w:val="007112F6"/>
    <w:rsid w:val="007113C1"/>
    <w:rsid w:val="0071163E"/>
    <w:rsid w:val="007117EE"/>
    <w:rsid w:val="007118E2"/>
    <w:rsid w:val="00711D88"/>
    <w:rsid w:val="00712143"/>
    <w:rsid w:val="00712155"/>
    <w:rsid w:val="0071270D"/>
    <w:rsid w:val="007127E1"/>
    <w:rsid w:val="00712B29"/>
    <w:rsid w:val="00712D2A"/>
    <w:rsid w:val="00712E9D"/>
    <w:rsid w:val="00712FF3"/>
    <w:rsid w:val="0071322C"/>
    <w:rsid w:val="00713B40"/>
    <w:rsid w:val="007141CC"/>
    <w:rsid w:val="007143E3"/>
    <w:rsid w:val="007148D4"/>
    <w:rsid w:val="00715288"/>
    <w:rsid w:val="00715672"/>
    <w:rsid w:val="007158E6"/>
    <w:rsid w:val="00715C1B"/>
    <w:rsid w:val="00715FD4"/>
    <w:rsid w:val="0071603A"/>
    <w:rsid w:val="0071632A"/>
    <w:rsid w:val="0071690D"/>
    <w:rsid w:val="00716D51"/>
    <w:rsid w:val="0071723C"/>
    <w:rsid w:val="00717278"/>
    <w:rsid w:val="00717334"/>
    <w:rsid w:val="00717336"/>
    <w:rsid w:val="007176D7"/>
    <w:rsid w:val="007176FA"/>
    <w:rsid w:val="007177B3"/>
    <w:rsid w:val="0071795D"/>
    <w:rsid w:val="00717CA8"/>
    <w:rsid w:val="0072013D"/>
    <w:rsid w:val="00720443"/>
    <w:rsid w:val="0072093C"/>
    <w:rsid w:val="00720B23"/>
    <w:rsid w:val="00720B8A"/>
    <w:rsid w:val="00720DCB"/>
    <w:rsid w:val="00720F24"/>
    <w:rsid w:val="00720FCD"/>
    <w:rsid w:val="0072103B"/>
    <w:rsid w:val="0072134F"/>
    <w:rsid w:val="0072162C"/>
    <w:rsid w:val="007217BD"/>
    <w:rsid w:val="00721BEE"/>
    <w:rsid w:val="00721F3B"/>
    <w:rsid w:val="00721FFD"/>
    <w:rsid w:val="007221F7"/>
    <w:rsid w:val="00722495"/>
    <w:rsid w:val="007224B0"/>
    <w:rsid w:val="0072291D"/>
    <w:rsid w:val="00722928"/>
    <w:rsid w:val="007229CE"/>
    <w:rsid w:val="00722A0C"/>
    <w:rsid w:val="00722AB7"/>
    <w:rsid w:val="00722C1E"/>
    <w:rsid w:val="00722C94"/>
    <w:rsid w:val="00722CCA"/>
    <w:rsid w:val="00722D25"/>
    <w:rsid w:val="0072302D"/>
    <w:rsid w:val="0072320E"/>
    <w:rsid w:val="00723599"/>
    <w:rsid w:val="007235CD"/>
    <w:rsid w:val="00723777"/>
    <w:rsid w:val="0072389B"/>
    <w:rsid w:val="00723A72"/>
    <w:rsid w:val="0072407A"/>
    <w:rsid w:val="007243B2"/>
    <w:rsid w:val="0072489B"/>
    <w:rsid w:val="00724AE2"/>
    <w:rsid w:val="0072503B"/>
    <w:rsid w:val="00725174"/>
    <w:rsid w:val="00725C2F"/>
    <w:rsid w:val="00725DCF"/>
    <w:rsid w:val="00725EEC"/>
    <w:rsid w:val="00726123"/>
    <w:rsid w:val="00726450"/>
    <w:rsid w:val="00726760"/>
    <w:rsid w:val="007268ED"/>
    <w:rsid w:val="00726B30"/>
    <w:rsid w:val="0072713D"/>
    <w:rsid w:val="0072715A"/>
    <w:rsid w:val="00727294"/>
    <w:rsid w:val="007273A3"/>
    <w:rsid w:val="007276B5"/>
    <w:rsid w:val="007276D7"/>
    <w:rsid w:val="00727821"/>
    <w:rsid w:val="00727AC0"/>
    <w:rsid w:val="00727B8A"/>
    <w:rsid w:val="00730257"/>
    <w:rsid w:val="0073063C"/>
    <w:rsid w:val="007308AA"/>
    <w:rsid w:val="00730B1A"/>
    <w:rsid w:val="0073107B"/>
    <w:rsid w:val="00731442"/>
    <w:rsid w:val="00731F09"/>
    <w:rsid w:val="007322AB"/>
    <w:rsid w:val="007326F1"/>
    <w:rsid w:val="007327C2"/>
    <w:rsid w:val="00732B3B"/>
    <w:rsid w:val="00732D18"/>
    <w:rsid w:val="00732DA3"/>
    <w:rsid w:val="00732E32"/>
    <w:rsid w:val="00732F11"/>
    <w:rsid w:val="007336C4"/>
    <w:rsid w:val="00733A2A"/>
    <w:rsid w:val="00733AF7"/>
    <w:rsid w:val="00733B6C"/>
    <w:rsid w:val="00733D57"/>
    <w:rsid w:val="00733E60"/>
    <w:rsid w:val="007345C5"/>
    <w:rsid w:val="00734651"/>
    <w:rsid w:val="007346AB"/>
    <w:rsid w:val="007346D8"/>
    <w:rsid w:val="00734C71"/>
    <w:rsid w:val="007350DC"/>
    <w:rsid w:val="0073527F"/>
    <w:rsid w:val="007356F0"/>
    <w:rsid w:val="0073588C"/>
    <w:rsid w:val="00735A5F"/>
    <w:rsid w:val="00735B10"/>
    <w:rsid w:val="00735CF1"/>
    <w:rsid w:val="00735D81"/>
    <w:rsid w:val="00736076"/>
    <w:rsid w:val="00736624"/>
    <w:rsid w:val="00736670"/>
    <w:rsid w:val="00736A16"/>
    <w:rsid w:val="00736CB6"/>
    <w:rsid w:val="00736F32"/>
    <w:rsid w:val="007371AB"/>
    <w:rsid w:val="007377BA"/>
    <w:rsid w:val="007377C6"/>
    <w:rsid w:val="00737A94"/>
    <w:rsid w:val="00737AB5"/>
    <w:rsid w:val="00737B25"/>
    <w:rsid w:val="00740155"/>
    <w:rsid w:val="00740233"/>
    <w:rsid w:val="00740240"/>
    <w:rsid w:val="0074035C"/>
    <w:rsid w:val="00740385"/>
    <w:rsid w:val="007407E1"/>
    <w:rsid w:val="007409D5"/>
    <w:rsid w:val="007412E0"/>
    <w:rsid w:val="00741429"/>
    <w:rsid w:val="00741507"/>
    <w:rsid w:val="007416A8"/>
    <w:rsid w:val="007418A7"/>
    <w:rsid w:val="0074190C"/>
    <w:rsid w:val="00741A37"/>
    <w:rsid w:val="00742106"/>
    <w:rsid w:val="00742114"/>
    <w:rsid w:val="007422F5"/>
    <w:rsid w:val="007428B6"/>
    <w:rsid w:val="00742A09"/>
    <w:rsid w:val="00742EF3"/>
    <w:rsid w:val="007431BF"/>
    <w:rsid w:val="007431D3"/>
    <w:rsid w:val="007436EE"/>
    <w:rsid w:val="007437E4"/>
    <w:rsid w:val="00743D2F"/>
    <w:rsid w:val="00743F23"/>
    <w:rsid w:val="00744841"/>
    <w:rsid w:val="00744C45"/>
    <w:rsid w:val="00744EBF"/>
    <w:rsid w:val="00744F36"/>
    <w:rsid w:val="007455A1"/>
    <w:rsid w:val="007458D2"/>
    <w:rsid w:val="00745B9F"/>
    <w:rsid w:val="00745BCB"/>
    <w:rsid w:val="00745CBC"/>
    <w:rsid w:val="00745E21"/>
    <w:rsid w:val="00746443"/>
    <w:rsid w:val="0074644D"/>
    <w:rsid w:val="00746718"/>
    <w:rsid w:val="00746A42"/>
    <w:rsid w:val="00746E0F"/>
    <w:rsid w:val="0074703D"/>
    <w:rsid w:val="007478BF"/>
    <w:rsid w:val="00747987"/>
    <w:rsid w:val="00747C45"/>
    <w:rsid w:val="007500A0"/>
    <w:rsid w:val="007501B2"/>
    <w:rsid w:val="00750240"/>
    <w:rsid w:val="00750A8D"/>
    <w:rsid w:val="00750F0F"/>
    <w:rsid w:val="007513A1"/>
    <w:rsid w:val="00751A29"/>
    <w:rsid w:val="00751C49"/>
    <w:rsid w:val="00751C6E"/>
    <w:rsid w:val="0075200A"/>
    <w:rsid w:val="007521CC"/>
    <w:rsid w:val="007527AD"/>
    <w:rsid w:val="00752AB9"/>
    <w:rsid w:val="00752AC5"/>
    <w:rsid w:val="00752BE4"/>
    <w:rsid w:val="00752F94"/>
    <w:rsid w:val="0075342D"/>
    <w:rsid w:val="007537F3"/>
    <w:rsid w:val="007538ED"/>
    <w:rsid w:val="00753945"/>
    <w:rsid w:val="00753E7C"/>
    <w:rsid w:val="007546E3"/>
    <w:rsid w:val="00754B90"/>
    <w:rsid w:val="007552EF"/>
    <w:rsid w:val="00755463"/>
    <w:rsid w:val="007554BB"/>
    <w:rsid w:val="007555E1"/>
    <w:rsid w:val="0075560E"/>
    <w:rsid w:val="00755986"/>
    <w:rsid w:val="00755B7C"/>
    <w:rsid w:val="00755C05"/>
    <w:rsid w:val="00755E23"/>
    <w:rsid w:val="0075616C"/>
    <w:rsid w:val="00756228"/>
    <w:rsid w:val="00756842"/>
    <w:rsid w:val="0075686A"/>
    <w:rsid w:val="00756AEF"/>
    <w:rsid w:val="00757051"/>
    <w:rsid w:val="00757310"/>
    <w:rsid w:val="007576BC"/>
    <w:rsid w:val="00757770"/>
    <w:rsid w:val="00757CF9"/>
    <w:rsid w:val="00757DD2"/>
    <w:rsid w:val="00760113"/>
    <w:rsid w:val="007605F3"/>
    <w:rsid w:val="0076085D"/>
    <w:rsid w:val="00760AD8"/>
    <w:rsid w:val="00760BE3"/>
    <w:rsid w:val="00760D28"/>
    <w:rsid w:val="007610EC"/>
    <w:rsid w:val="00761310"/>
    <w:rsid w:val="00761456"/>
    <w:rsid w:val="007615A7"/>
    <w:rsid w:val="00761610"/>
    <w:rsid w:val="007616EE"/>
    <w:rsid w:val="00761930"/>
    <w:rsid w:val="00761CDB"/>
    <w:rsid w:val="00762281"/>
    <w:rsid w:val="007628D8"/>
    <w:rsid w:val="00762C5C"/>
    <w:rsid w:val="00762C6D"/>
    <w:rsid w:val="00762D28"/>
    <w:rsid w:val="00763159"/>
    <w:rsid w:val="0076332E"/>
    <w:rsid w:val="00763627"/>
    <w:rsid w:val="00763D7E"/>
    <w:rsid w:val="007642F6"/>
    <w:rsid w:val="007643BC"/>
    <w:rsid w:val="007644BB"/>
    <w:rsid w:val="007645BA"/>
    <w:rsid w:val="00764DC7"/>
    <w:rsid w:val="00764F8B"/>
    <w:rsid w:val="00765226"/>
    <w:rsid w:val="007654A7"/>
    <w:rsid w:val="00765551"/>
    <w:rsid w:val="00765E18"/>
    <w:rsid w:val="00765F2F"/>
    <w:rsid w:val="00765F72"/>
    <w:rsid w:val="00766420"/>
    <w:rsid w:val="007665D3"/>
    <w:rsid w:val="007666F0"/>
    <w:rsid w:val="00766A22"/>
    <w:rsid w:val="00766B41"/>
    <w:rsid w:val="00766B47"/>
    <w:rsid w:val="00766B94"/>
    <w:rsid w:val="007674A4"/>
    <w:rsid w:val="007675EE"/>
    <w:rsid w:val="00767E1C"/>
    <w:rsid w:val="007700D8"/>
    <w:rsid w:val="00770365"/>
    <w:rsid w:val="0077083D"/>
    <w:rsid w:val="0077096B"/>
    <w:rsid w:val="00770AFC"/>
    <w:rsid w:val="00770DED"/>
    <w:rsid w:val="00770E3B"/>
    <w:rsid w:val="00771276"/>
    <w:rsid w:val="0077176F"/>
    <w:rsid w:val="00771E39"/>
    <w:rsid w:val="00772995"/>
    <w:rsid w:val="00772A8C"/>
    <w:rsid w:val="00772DDF"/>
    <w:rsid w:val="00772E8B"/>
    <w:rsid w:val="00773220"/>
    <w:rsid w:val="007736BC"/>
    <w:rsid w:val="007738F8"/>
    <w:rsid w:val="00773A77"/>
    <w:rsid w:val="00773C37"/>
    <w:rsid w:val="00773E78"/>
    <w:rsid w:val="007745C9"/>
    <w:rsid w:val="00774A03"/>
    <w:rsid w:val="00774D1C"/>
    <w:rsid w:val="00774F9A"/>
    <w:rsid w:val="007755DE"/>
    <w:rsid w:val="00775750"/>
    <w:rsid w:val="0077582D"/>
    <w:rsid w:val="007772B2"/>
    <w:rsid w:val="00777388"/>
    <w:rsid w:val="00777513"/>
    <w:rsid w:val="00777901"/>
    <w:rsid w:val="007779D4"/>
    <w:rsid w:val="00777A90"/>
    <w:rsid w:val="00777EC8"/>
    <w:rsid w:val="0078002A"/>
    <w:rsid w:val="00780265"/>
    <w:rsid w:val="00780324"/>
    <w:rsid w:val="007804F5"/>
    <w:rsid w:val="00780599"/>
    <w:rsid w:val="00780FAC"/>
    <w:rsid w:val="00781219"/>
    <w:rsid w:val="00781269"/>
    <w:rsid w:val="00781861"/>
    <w:rsid w:val="00781DB9"/>
    <w:rsid w:val="00781FB1"/>
    <w:rsid w:val="007828F0"/>
    <w:rsid w:val="00782973"/>
    <w:rsid w:val="00782CC1"/>
    <w:rsid w:val="00783025"/>
    <w:rsid w:val="0078389F"/>
    <w:rsid w:val="007839C1"/>
    <w:rsid w:val="00783A66"/>
    <w:rsid w:val="00783A78"/>
    <w:rsid w:val="00783C66"/>
    <w:rsid w:val="00783D70"/>
    <w:rsid w:val="00784036"/>
    <w:rsid w:val="00784163"/>
    <w:rsid w:val="00784ABD"/>
    <w:rsid w:val="00785381"/>
    <w:rsid w:val="0078538D"/>
    <w:rsid w:val="0078563A"/>
    <w:rsid w:val="00785C58"/>
    <w:rsid w:val="00785F2C"/>
    <w:rsid w:val="0078610C"/>
    <w:rsid w:val="0078677B"/>
    <w:rsid w:val="00786831"/>
    <w:rsid w:val="0078688F"/>
    <w:rsid w:val="007868EA"/>
    <w:rsid w:val="00786A49"/>
    <w:rsid w:val="007871F1"/>
    <w:rsid w:val="0078723B"/>
    <w:rsid w:val="00787872"/>
    <w:rsid w:val="007879DD"/>
    <w:rsid w:val="00787B5A"/>
    <w:rsid w:val="00787C31"/>
    <w:rsid w:val="0079020A"/>
    <w:rsid w:val="007903E6"/>
    <w:rsid w:val="0079070F"/>
    <w:rsid w:val="00790A70"/>
    <w:rsid w:val="00790C9F"/>
    <w:rsid w:val="00790F6D"/>
    <w:rsid w:val="007910BE"/>
    <w:rsid w:val="007911FE"/>
    <w:rsid w:val="00791557"/>
    <w:rsid w:val="00791A8F"/>
    <w:rsid w:val="00791BC5"/>
    <w:rsid w:val="00791F90"/>
    <w:rsid w:val="00792438"/>
    <w:rsid w:val="0079267F"/>
    <w:rsid w:val="00792B6C"/>
    <w:rsid w:val="00792E8D"/>
    <w:rsid w:val="00793314"/>
    <w:rsid w:val="0079364C"/>
    <w:rsid w:val="0079396C"/>
    <w:rsid w:val="00793AFE"/>
    <w:rsid w:val="00794267"/>
    <w:rsid w:val="007947A9"/>
    <w:rsid w:val="007948EC"/>
    <w:rsid w:val="00794EEB"/>
    <w:rsid w:val="00795146"/>
    <w:rsid w:val="00795275"/>
    <w:rsid w:val="007952D8"/>
    <w:rsid w:val="00795359"/>
    <w:rsid w:val="0079535A"/>
    <w:rsid w:val="0079538E"/>
    <w:rsid w:val="007956E5"/>
    <w:rsid w:val="007957F2"/>
    <w:rsid w:val="00795C43"/>
    <w:rsid w:val="0079610F"/>
    <w:rsid w:val="007961D8"/>
    <w:rsid w:val="007962A2"/>
    <w:rsid w:val="0079633D"/>
    <w:rsid w:val="00796624"/>
    <w:rsid w:val="0079684E"/>
    <w:rsid w:val="00796D79"/>
    <w:rsid w:val="00796D9D"/>
    <w:rsid w:val="00796EC1"/>
    <w:rsid w:val="00796FB3"/>
    <w:rsid w:val="0079704E"/>
    <w:rsid w:val="007970D8"/>
    <w:rsid w:val="0079710C"/>
    <w:rsid w:val="0079722B"/>
    <w:rsid w:val="007974BA"/>
    <w:rsid w:val="00797851"/>
    <w:rsid w:val="007978F8"/>
    <w:rsid w:val="00797D63"/>
    <w:rsid w:val="00797E7A"/>
    <w:rsid w:val="007A0287"/>
    <w:rsid w:val="007A0897"/>
    <w:rsid w:val="007A090E"/>
    <w:rsid w:val="007A0FF3"/>
    <w:rsid w:val="007A10E3"/>
    <w:rsid w:val="007A14AA"/>
    <w:rsid w:val="007A1600"/>
    <w:rsid w:val="007A1615"/>
    <w:rsid w:val="007A19CD"/>
    <w:rsid w:val="007A1BE6"/>
    <w:rsid w:val="007A1DDD"/>
    <w:rsid w:val="007A1E2C"/>
    <w:rsid w:val="007A20C3"/>
    <w:rsid w:val="007A20D8"/>
    <w:rsid w:val="007A2319"/>
    <w:rsid w:val="007A254C"/>
    <w:rsid w:val="007A2644"/>
    <w:rsid w:val="007A2838"/>
    <w:rsid w:val="007A28C0"/>
    <w:rsid w:val="007A295F"/>
    <w:rsid w:val="007A2BBD"/>
    <w:rsid w:val="007A2CA6"/>
    <w:rsid w:val="007A2E25"/>
    <w:rsid w:val="007A2ED9"/>
    <w:rsid w:val="007A323B"/>
    <w:rsid w:val="007A3343"/>
    <w:rsid w:val="007A3484"/>
    <w:rsid w:val="007A369A"/>
    <w:rsid w:val="007A3F7F"/>
    <w:rsid w:val="007A4191"/>
    <w:rsid w:val="007A4379"/>
    <w:rsid w:val="007A447C"/>
    <w:rsid w:val="007A451E"/>
    <w:rsid w:val="007A458D"/>
    <w:rsid w:val="007A45C7"/>
    <w:rsid w:val="007A4884"/>
    <w:rsid w:val="007A4913"/>
    <w:rsid w:val="007A56DF"/>
    <w:rsid w:val="007A570A"/>
    <w:rsid w:val="007A5727"/>
    <w:rsid w:val="007A59D2"/>
    <w:rsid w:val="007A5C34"/>
    <w:rsid w:val="007A5C5E"/>
    <w:rsid w:val="007A5C81"/>
    <w:rsid w:val="007A5CAC"/>
    <w:rsid w:val="007A5F0F"/>
    <w:rsid w:val="007A6221"/>
    <w:rsid w:val="007A62C5"/>
    <w:rsid w:val="007A631D"/>
    <w:rsid w:val="007A6DE5"/>
    <w:rsid w:val="007A7087"/>
    <w:rsid w:val="007A7267"/>
    <w:rsid w:val="007A746E"/>
    <w:rsid w:val="007A7542"/>
    <w:rsid w:val="007A77FE"/>
    <w:rsid w:val="007A7919"/>
    <w:rsid w:val="007A7DA9"/>
    <w:rsid w:val="007B0082"/>
    <w:rsid w:val="007B0172"/>
    <w:rsid w:val="007B03DE"/>
    <w:rsid w:val="007B06A8"/>
    <w:rsid w:val="007B0968"/>
    <w:rsid w:val="007B1566"/>
    <w:rsid w:val="007B15F3"/>
    <w:rsid w:val="007B1988"/>
    <w:rsid w:val="007B1FCF"/>
    <w:rsid w:val="007B2AB6"/>
    <w:rsid w:val="007B2D19"/>
    <w:rsid w:val="007B32C8"/>
    <w:rsid w:val="007B3435"/>
    <w:rsid w:val="007B3528"/>
    <w:rsid w:val="007B3714"/>
    <w:rsid w:val="007B3976"/>
    <w:rsid w:val="007B3A5F"/>
    <w:rsid w:val="007B3AC1"/>
    <w:rsid w:val="007B3B66"/>
    <w:rsid w:val="007B3BD5"/>
    <w:rsid w:val="007B3C1E"/>
    <w:rsid w:val="007B3E56"/>
    <w:rsid w:val="007B4793"/>
    <w:rsid w:val="007B4A5B"/>
    <w:rsid w:val="007B4B13"/>
    <w:rsid w:val="007B5226"/>
    <w:rsid w:val="007B526F"/>
    <w:rsid w:val="007B5909"/>
    <w:rsid w:val="007B5B45"/>
    <w:rsid w:val="007B5D8C"/>
    <w:rsid w:val="007B61DA"/>
    <w:rsid w:val="007B61EC"/>
    <w:rsid w:val="007B68C9"/>
    <w:rsid w:val="007B6A90"/>
    <w:rsid w:val="007B6CB8"/>
    <w:rsid w:val="007B6E47"/>
    <w:rsid w:val="007B6E50"/>
    <w:rsid w:val="007B6F30"/>
    <w:rsid w:val="007B72E8"/>
    <w:rsid w:val="007B7508"/>
    <w:rsid w:val="007B7524"/>
    <w:rsid w:val="007B791A"/>
    <w:rsid w:val="007B791C"/>
    <w:rsid w:val="007B7957"/>
    <w:rsid w:val="007B7BE5"/>
    <w:rsid w:val="007B7D88"/>
    <w:rsid w:val="007B7E7B"/>
    <w:rsid w:val="007C0243"/>
    <w:rsid w:val="007C02B6"/>
    <w:rsid w:val="007C03D9"/>
    <w:rsid w:val="007C0601"/>
    <w:rsid w:val="007C0607"/>
    <w:rsid w:val="007C0815"/>
    <w:rsid w:val="007C09AF"/>
    <w:rsid w:val="007C0DB3"/>
    <w:rsid w:val="007C0F77"/>
    <w:rsid w:val="007C0F82"/>
    <w:rsid w:val="007C0FB0"/>
    <w:rsid w:val="007C110A"/>
    <w:rsid w:val="007C12F4"/>
    <w:rsid w:val="007C1357"/>
    <w:rsid w:val="007C169E"/>
    <w:rsid w:val="007C17D5"/>
    <w:rsid w:val="007C1AB4"/>
    <w:rsid w:val="007C2019"/>
    <w:rsid w:val="007C2A76"/>
    <w:rsid w:val="007C2BE9"/>
    <w:rsid w:val="007C2C44"/>
    <w:rsid w:val="007C2C70"/>
    <w:rsid w:val="007C2E67"/>
    <w:rsid w:val="007C2F59"/>
    <w:rsid w:val="007C311B"/>
    <w:rsid w:val="007C31FE"/>
    <w:rsid w:val="007C32D5"/>
    <w:rsid w:val="007C3B7C"/>
    <w:rsid w:val="007C3BC8"/>
    <w:rsid w:val="007C3D62"/>
    <w:rsid w:val="007C41AD"/>
    <w:rsid w:val="007C4261"/>
    <w:rsid w:val="007C4431"/>
    <w:rsid w:val="007C4700"/>
    <w:rsid w:val="007C4AE1"/>
    <w:rsid w:val="007C4BFD"/>
    <w:rsid w:val="007C4D2A"/>
    <w:rsid w:val="007C5008"/>
    <w:rsid w:val="007C5052"/>
    <w:rsid w:val="007C5088"/>
    <w:rsid w:val="007C513A"/>
    <w:rsid w:val="007C585A"/>
    <w:rsid w:val="007C5976"/>
    <w:rsid w:val="007C59B5"/>
    <w:rsid w:val="007C5D87"/>
    <w:rsid w:val="007C62D5"/>
    <w:rsid w:val="007C6656"/>
    <w:rsid w:val="007C66BA"/>
    <w:rsid w:val="007C66E5"/>
    <w:rsid w:val="007C67D8"/>
    <w:rsid w:val="007C6D36"/>
    <w:rsid w:val="007C71E1"/>
    <w:rsid w:val="007C729E"/>
    <w:rsid w:val="007C7309"/>
    <w:rsid w:val="007C75A3"/>
    <w:rsid w:val="007C7936"/>
    <w:rsid w:val="007C7B80"/>
    <w:rsid w:val="007C7CA3"/>
    <w:rsid w:val="007D019E"/>
    <w:rsid w:val="007D05AA"/>
    <w:rsid w:val="007D08CE"/>
    <w:rsid w:val="007D0A3E"/>
    <w:rsid w:val="007D0AD9"/>
    <w:rsid w:val="007D0CF4"/>
    <w:rsid w:val="007D1148"/>
    <w:rsid w:val="007D19C3"/>
    <w:rsid w:val="007D1C93"/>
    <w:rsid w:val="007D1D5F"/>
    <w:rsid w:val="007D2186"/>
    <w:rsid w:val="007D262A"/>
    <w:rsid w:val="007D2665"/>
    <w:rsid w:val="007D2673"/>
    <w:rsid w:val="007D270A"/>
    <w:rsid w:val="007D286D"/>
    <w:rsid w:val="007D29CD"/>
    <w:rsid w:val="007D2CC6"/>
    <w:rsid w:val="007D2CC9"/>
    <w:rsid w:val="007D2E12"/>
    <w:rsid w:val="007D2E24"/>
    <w:rsid w:val="007D33CB"/>
    <w:rsid w:val="007D33E9"/>
    <w:rsid w:val="007D350B"/>
    <w:rsid w:val="007D35CB"/>
    <w:rsid w:val="007D35D4"/>
    <w:rsid w:val="007D38F2"/>
    <w:rsid w:val="007D405A"/>
    <w:rsid w:val="007D42DC"/>
    <w:rsid w:val="007D4459"/>
    <w:rsid w:val="007D46A0"/>
    <w:rsid w:val="007D4714"/>
    <w:rsid w:val="007D482A"/>
    <w:rsid w:val="007D4E52"/>
    <w:rsid w:val="007D4EAE"/>
    <w:rsid w:val="007D5142"/>
    <w:rsid w:val="007D533E"/>
    <w:rsid w:val="007D53DF"/>
    <w:rsid w:val="007D5472"/>
    <w:rsid w:val="007D55D1"/>
    <w:rsid w:val="007D60FE"/>
    <w:rsid w:val="007D6528"/>
    <w:rsid w:val="007D65D2"/>
    <w:rsid w:val="007D6982"/>
    <w:rsid w:val="007D6C93"/>
    <w:rsid w:val="007D6CF9"/>
    <w:rsid w:val="007D7015"/>
    <w:rsid w:val="007D7165"/>
    <w:rsid w:val="007D7412"/>
    <w:rsid w:val="007D77D2"/>
    <w:rsid w:val="007D7C51"/>
    <w:rsid w:val="007E000A"/>
    <w:rsid w:val="007E01A9"/>
    <w:rsid w:val="007E05B0"/>
    <w:rsid w:val="007E079D"/>
    <w:rsid w:val="007E0887"/>
    <w:rsid w:val="007E0DC8"/>
    <w:rsid w:val="007E0FDA"/>
    <w:rsid w:val="007E0FDE"/>
    <w:rsid w:val="007E122C"/>
    <w:rsid w:val="007E12C6"/>
    <w:rsid w:val="007E1377"/>
    <w:rsid w:val="007E14B8"/>
    <w:rsid w:val="007E1627"/>
    <w:rsid w:val="007E17CD"/>
    <w:rsid w:val="007E18BC"/>
    <w:rsid w:val="007E1A31"/>
    <w:rsid w:val="007E2193"/>
    <w:rsid w:val="007E275F"/>
    <w:rsid w:val="007E2CDD"/>
    <w:rsid w:val="007E32CC"/>
    <w:rsid w:val="007E3B25"/>
    <w:rsid w:val="007E3C85"/>
    <w:rsid w:val="007E3F7E"/>
    <w:rsid w:val="007E40B9"/>
    <w:rsid w:val="007E4443"/>
    <w:rsid w:val="007E459C"/>
    <w:rsid w:val="007E4808"/>
    <w:rsid w:val="007E49C8"/>
    <w:rsid w:val="007E4E74"/>
    <w:rsid w:val="007E5477"/>
    <w:rsid w:val="007E5773"/>
    <w:rsid w:val="007E5A51"/>
    <w:rsid w:val="007E5AAF"/>
    <w:rsid w:val="007E5ADC"/>
    <w:rsid w:val="007E5BF3"/>
    <w:rsid w:val="007E5E6F"/>
    <w:rsid w:val="007E610A"/>
    <w:rsid w:val="007E64E9"/>
    <w:rsid w:val="007E66BB"/>
    <w:rsid w:val="007E675D"/>
    <w:rsid w:val="007E6A3E"/>
    <w:rsid w:val="007E6B62"/>
    <w:rsid w:val="007E6C9D"/>
    <w:rsid w:val="007F0051"/>
    <w:rsid w:val="007F03D5"/>
    <w:rsid w:val="007F0732"/>
    <w:rsid w:val="007F083E"/>
    <w:rsid w:val="007F0869"/>
    <w:rsid w:val="007F0AF7"/>
    <w:rsid w:val="007F0B7C"/>
    <w:rsid w:val="007F0DC2"/>
    <w:rsid w:val="007F116E"/>
    <w:rsid w:val="007F1174"/>
    <w:rsid w:val="007F1242"/>
    <w:rsid w:val="007F1276"/>
    <w:rsid w:val="007F1452"/>
    <w:rsid w:val="007F1460"/>
    <w:rsid w:val="007F151D"/>
    <w:rsid w:val="007F1697"/>
    <w:rsid w:val="007F16A6"/>
    <w:rsid w:val="007F1891"/>
    <w:rsid w:val="007F1B34"/>
    <w:rsid w:val="007F1BE7"/>
    <w:rsid w:val="007F2584"/>
    <w:rsid w:val="007F2803"/>
    <w:rsid w:val="007F2A82"/>
    <w:rsid w:val="007F2B45"/>
    <w:rsid w:val="007F2D13"/>
    <w:rsid w:val="007F300D"/>
    <w:rsid w:val="007F329C"/>
    <w:rsid w:val="007F37FA"/>
    <w:rsid w:val="007F38C8"/>
    <w:rsid w:val="007F3AB3"/>
    <w:rsid w:val="007F40E0"/>
    <w:rsid w:val="007F43C8"/>
    <w:rsid w:val="007F4B44"/>
    <w:rsid w:val="007F5153"/>
    <w:rsid w:val="007F51A7"/>
    <w:rsid w:val="007F5653"/>
    <w:rsid w:val="007F5896"/>
    <w:rsid w:val="007F59B9"/>
    <w:rsid w:val="007F5C21"/>
    <w:rsid w:val="007F5E53"/>
    <w:rsid w:val="007F6064"/>
    <w:rsid w:val="007F646F"/>
    <w:rsid w:val="007F673D"/>
    <w:rsid w:val="007F6915"/>
    <w:rsid w:val="007F6A95"/>
    <w:rsid w:val="007F6DA4"/>
    <w:rsid w:val="007F6DE3"/>
    <w:rsid w:val="007F7060"/>
    <w:rsid w:val="007F74ED"/>
    <w:rsid w:val="007F7687"/>
    <w:rsid w:val="007F78F2"/>
    <w:rsid w:val="0080038F"/>
    <w:rsid w:val="008003EC"/>
    <w:rsid w:val="00800882"/>
    <w:rsid w:val="00800A2C"/>
    <w:rsid w:val="00800D6F"/>
    <w:rsid w:val="00801002"/>
    <w:rsid w:val="008012BC"/>
    <w:rsid w:val="008013C9"/>
    <w:rsid w:val="00801A0D"/>
    <w:rsid w:val="0080201E"/>
    <w:rsid w:val="00802377"/>
    <w:rsid w:val="0080244F"/>
    <w:rsid w:val="008027E6"/>
    <w:rsid w:val="0080286A"/>
    <w:rsid w:val="00802ED1"/>
    <w:rsid w:val="00802EF6"/>
    <w:rsid w:val="00802F09"/>
    <w:rsid w:val="00803685"/>
    <w:rsid w:val="00803A15"/>
    <w:rsid w:val="00803A1A"/>
    <w:rsid w:val="00803D57"/>
    <w:rsid w:val="0080468D"/>
    <w:rsid w:val="0080477B"/>
    <w:rsid w:val="00804820"/>
    <w:rsid w:val="00804BFD"/>
    <w:rsid w:val="00804CC6"/>
    <w:rsid w:val="00804CFB"/>
    <w:rsid w:val="00804D13"/>
    <w:rsid w:val="00805090"/>
    <w:rsid w:val="00805098"/>
    <w:rsid w:val="0080520F"/>
    <w:rsid w:val="00805295"/>
    <w:rsid w:val="00805573"/>
    <w:rsid w:val="00805849"/>
    <w:rsid w:val="00805870"/>
    <w:rsid w:val="00805949"/>
    <w:rsid w:val="00805A20"/>
    <w:rsid w:val="00805A51"/>
    <w:rsid w:val="00805B69"/>
    <w:rsid w:val="008065E1"/>
    <w:rsid w:val="00806688"/>
    <w:rsid w:val="00806759"/>
    <w:rsid w:val="00806819"/>
    <w:rsid w:val="00806954"/>
    <w:rsid w:val="00806A3C"/>
    <w:rsid w:val="00806A62"/>
    <w:rsid w:val="00806AB3"/>
    <w:rsid w:val="00806ACA"/>
    <w:rsid w:val="00806E06"/>
    <w:rsid w:val="00806EFC"/>
    <w:rsid w:val="0080777F"/>
    <w:rsid w:val="00807889"/>
    <w:rsid w:val="00807D97"/>
    <w:rsid w:val="00810A13"/>
    <w:rsid w:val="00810AC3"/>
    <w:rsid w:val="008111DC"/>
    <w:rsid w:val="008111DF"/>
    <w:rsid w:val="008112BD"/>
    <w:rsid w:val="008112FC"/>
    <w:rsid w:val="008114F3"/>
    <w:rsid w:val="00811713"/>
    <w:rsid w:val="00811999"/>
    <w:rsid w:val="00811EE3"/>
    <w:rsid w:val="00811FA8"/>
    <w:rsid w:val="00811FC1"/>
    <w:rsid w:val="00812209"/>
    <w:rsid w:val="00812453"/>
    <w:rsid w:val="00812783"/>
    <w:rsid w:val="00812B7C"/>
    <w:rsid w:val="00813564"/>
    <w:rsid w:val="008136E2"/>
    <w:rsid w:val="00813A9F"/>
    <w:rsid w:val="00813D0F"/>
    <w:rsid w:val="00814252"/>
    <w:rsid w:val="008144B8"/>
    <w:rsid w:val="008144DB"/>
    <w:rsid w:val="00814786"/>
    <w:rsid w:val="00814BDA"/>
    <w:rsid w:val="00814CC1"/>
    <w:rsid w:val="00814E21"/>
    <w:rsid w:val="00814EA5"/>
    <w:rsid w:val="0081505D"/>
    <w:rsid w:val="00815273"/>
    <w:rsid w:val="008154FF"/>
    <w:rsid w:val="00815649"/>
    <w:rsid w:val="00815781"/>
    <w:rsid w:val="0081584E"/>
    <w:rsid w:val="0081587E"/>
    <w:rsid w:val="00816030"/>
    <w:rsid w:val="0081654A"/>
    <w:rsid w:val="008165FA"/>
    <w:rsid w:val="00816977"/>
    <w:rsid w:val="00816D2E"/>
    <w:rsid w:val="008171DC"/>
    <w:rsid w:val="0081727E"/>
    <w:rsid w:val="008172ED"/>
    <w:rsid w:val="00817824"/>
    <w:rsid w:val="00817916"/>
    <w:rsid w:val="00817B0C"/>
    <w:rsid w:val="008201C3"/>
    <w:rsid w:val="008203BC"/>
    <w:rsid w:val="008204A1"/>
    <w:rsid w:val="008207A5"/>
    <w:rsid w:val="00820A02"/>
    <w:rsid w:val="00821CD3"/>
    <w:rsid w:val="00821E40"/>
    <w:rsid w:val="00821E76"/>
    <w:rsid w:val="0082223B"/>
    <w:rsid w:val="008224A8"/>
    <w:rsid w:val="00822D21"/>
    <w:rsid w:val="00822D39"/>
    <w:rsid w:val="00822F93"/>
    <w:rsid w:val="00823028"/>
    <w:rsid w:val="008230DB"/>
    <w:rsid w:val="00823326"/>
    <w:rsid w:val="00823707"/>
    <w:rsid w:val="008237D2"/>
    <w:rsid w:val="008237DC"/>
    <w:rsid w:val="008239DC"/>
    <w:rsid w:val="00823B17"/>
    <w:rsid w:val="00823B9C"/>
    <w:rsid w:val="00823EE8"/>
    <w:rsid w:val="00823FAE"/>
    <w:rsid w:val="00824D66"/>
    <w:rsid w:val="00824DEB"/>
    <w:rsid w:val="008250DD"/>
    <w:rsid w:val="00825225"/>
    <w:rsid w:val="00826068"/>
    <w:rsid w:val="008260F0"/>
    <w:rsid w:val="0082646B"/>
    <w:rsid w:val="0082648B"/>
    <w:rsid w:val="0082651B"/>
    <w:rsid w:val="008266B0"/>
    <w:rsid w:val="008268AA"/>
    <w:rsid w:val="008268CD"/>
    <w:rsid w:val="00826A90"/>
    <w:rsid w:val="00826E4B"/>
    <w:rsid w:val="00826E59"/>
    <w:rsid w:val="008275FF"/>
    <w:rsid w:val="008276D1"/>
    <w:rsid w:val="008278E7"/>
    <w:rsid w:val="008304B5"/>
    <w:rsid w:val="008308E1"/>
    <w:rsid w:val="00830A17"/>
    <w:rsid w:val="00830BC2"/>
    <w:rsid w:val="00830FBD"/>
    <w:rsid w:val="0083108F"/>
    <w:rsid w:val="0083163D"/>
    <w:rsid w:val="0083178A"/>
    <w:rsid w:val="0083190B"/>
    <w:rsid w:val="00831A1D"/>
    <w:rsid w:val="00831A7C"/>
    <w:rsid w:val="00831B3F"/>
    <w:rsid w:val="00831C4C"/>
    <w:rsid w:val="00831DFE"/>
    <w:rsid w:val="008322F9"/>
    <w:rsid w:val="00832591"/>
    <w:rsid w:val="0083275B"/>
    <w:rsid w:val="0083283F"/>
    <w:rsid w:val="00832DBD"/>
    <w:rsid w:val="00832F28"/>
    <w:rsid w:val="00833210"/>
    <w:rsid w:val="008333AE"/>
    <w:rsid w:val="008337B7"/>
    <w:rsid w:val="008337C9"/>
    <w:rsid w:val="00833ED8"/>
    <w:rsid w:val="00833F72"/>
    <w:rsid w:val="008344F4"/>
    <w:rsid w:val="0083453F"/>
    <w:rsid w:val="00834568"/>
    <w:rsid w:val="008348EE"/>
    <w:rsid w:val="00834942"/>
    <w:rsid w:val="00834BBC"/>
    <w:rsid w:val="00834CD8"/>
    <w:rsid w:val="00834D24"/>
    <w:rsid w:val="00834E4C"/>
    <w:rsid w:val="00834EAF"/>
    <w:rsid w:val="008354D9"/>
    <w:rsid w:val="00835682"/>
    <w:rsid w:val="0083577E"/>
    <w:rsid w:val="00835A35"/>
    <w:rsid w:val="00835C9D"/>
    <w:rsid w:val="00835FFA"/>
    <w:rsid w:val="0083605D"/>
    <w:rsid w:val="008362D4"/>
    <w:rsid w:val="008369CE"/>
    <w:rsid w:val="00836AB7"/>
    <w:rsid w:val="00836E2F"/>
    <w:rsid w:val="00837134"/>
    <w:rsid w:val="008371CF"/>
    <w:rsid w:val="0083738E"/>
    <w:rsid w:val="00837556"/>
    <w:rsid w:val="0083782E"/>
    <w:rsid w:val="00837871"/>
    <w:rsid w:val="008403E8"/>
    <w:rsid w:val="008406E4"/>
    <w:rsid w:val="00840740"/>
    <w:rsid w:val="00840928"/>
    <w:rsid w:val="00840CC2"/>
    <w:rsid w:val="00840EA9"/>
    <w:rsid w:val="0084134C"/>
    <w:rsid w:val="008413E1"/>
    <w:rsid w:val="00841427"/>
    <w:rsid w:val="008414F8"/>
    <w:rsid w:val="00841571"/>
    <w:rsid w:val="0084165F"/>
    <w:rsid w:val="00842054"/>
    <w:rsid w:val="00842424"/>
    <w:rsid w:val="0084288F"/>
    <w:rsid w:val="008429DC"/>
    <w:rsid w:val="00843118"/>
    <w:rsid w:val="0084346A"/>
    <w:rsid w:val="008435A1"/>
    <w:rsid w:val="00843609"/>
    <w:rsid w:val="0084363F"/>
    <w:rsid w:val="0084383F"/>
    <w:rsid w:val="00843AC8"/>
    <w:rsid w:val="00843C80"/>
    <w:rsid w:val="00843D34"/>
    <w:rsid w:val="00843EFD"/>
    <w:rsid w:val="00844097"/>
    <w:rsid w:val="00844162"/>
    <w:rsid w:val="008444E7"/>
    <w:rsid w:val="00844607"/>
    <w:rsid w:val="00844619"/>
    <w:rsid w:val="008446C8"/>
    <w:rsid w:val="008446FB"/>
    <w:rsid w:val="0084479A"/>
    <w:rsid w:val="00844967"/>
    <w:rsid w:val="00844AEA"/>
    <w:rsid w:val="00844FBD"/>
    <w:rsid w:val="0084515B"/>
    <w:rsid w:val="00845660"/>
    <w:rsid w:val="008457B5"/>
    <w:rsid w:val="00845B99"/>
    <w:rsid w:val="00845BF3"/>
    <w:rsid w:val="00845D05"/>
    <w:rsid w:val="0084622E"/>
    <w:rsid w:val="00846870"/>
    <w:rsid w:val="00846AD3"/>
    <w:rsid w:val="00846D1A"/>
    <w:rsid w:val="00846E0C"/>
    <w:rsid w:val="00846FE2"/>
    <w:rsid w:val="008474F1"/>
    <w:rsid w:val="00847BD5"/>
    <w:rsid w:val="00850411"/>
    <w:rsid w:val="0085043A"/>
    <w:rsid w:val="0085052B"/>
    <w:rsid w:val="008505AE"/>
    <w:rsid w:val="0085071D"/>
    <w:rsid w:val="008507A4"/>
    <w:rsid w:val="00850806"/>
    <w:rsid w:val="00851074"/>
    <w:rsid w:val="00851086"/>
    <w:rsid w:val="00851325"/>
    <w:rsid w:val="008518C9"/>
    <w:rsid w:val="00851AA2"/>
    <w:rsid w:val="00851F7A"/>
    <w:rsid w:val="00852180"/>
    <w:rsid w:val="008526DE"/>
    <w:rsid w:val="00852B3E"/>
    <w:rsid w:val="00852FF1"/>
    <w:rsid w:val="008535AB"/>
    <w:rsid w:val="008539F2"/>
    <w:rsid w:val="00853A08"/>
    <w:rsid w:val="00853AD8"/>
    <w:rsid w:val="00853E46"/>
    <w:rsid w:val="0085432E"/>
    <w:rsid w:val="00854591"/>
    <w:rsid w:val="008546A1"/>
    <w:rsid w:val="008547AE"/>
    <w:rsid w:val="008547B0"/>
    <w:rsid w:val="00854D64"/>
    <w:rsid w:val="00854DED"/>
    <w:rsid w:val="00854F61"/>
    <w:rsid w:val="00855387"/>
    <w:rsid w:val="00855563"/>
    <w:rsid w:val="00855673"/>
    <w:rsid w:val="00855BC2"/>
    <w:rsid w:val="00855D56"/>
    <w:rsid w:val="00855D8D"/>
    <w:rsid w:val="00855D91"/>
    <w:rsid w:val="00855F85"/>
    <w:rsid w:val="00856049"/>
    <w:rsid w:val="0085644F"/>
    <w:rsid w:val="008564E7"/>
    <w:rsid w:val="00856723"/>
    <w:rsid w:val="0085676C"/>
    <w:rsid w:val="00856A54"/>
    <w:rsid w:val="00857152"/>
    <w:rsid w:val="00857342"/>
    <w:rsid w:val="0085741F"/>
    <w:rsid w:val="008574E8"/>
    <w:rsid w:val="00857A76"/>
    <w:rsid w:val="00857C71"/>
    <w:rsid w:val="00857F24"/>
    <w:rsid w:val="00857FD1"/>
    <w:rsid w:val="00857FE9"/>
    <w:rsid w:val="008600AA"/>
    <w:rsid w:val="00860A8C"/>
    <w:rsid w:val="00860D54"/>
    <w:rsid w:val="00860DA3"/>
    <w:rsid w:val="00860F5E"/>
    <w:rsid w:val="00861006"/>
    <w:rsid w:val="00861070"/>
    <w:rsid w:val="00861119"/>
    <w:rsid w:val="00861135"/>
    <w:rsid w:val="00861159"/>
    <w:rsid w:val="00861C2F"/>
    <w:rsid w:val="00861C4B"/>
    <w:rsid w:val="00861F2E"/>
    <w:rsid w:val="008620B4"/>
    <w:rsid w:val="00862391"/>
    <w:rsid w:val="00862539"/>
    <w:rsid w:val="0086293D"/>
    <w:rsid w:val="00862A51"/>
    <w:rsid w:val="00862B03"/>
    <w:rsid w:val="00862C7E"/>
    <w:rsid w:val="00862F57"/>
    <w:rsid w:val="00863596"/>
    <w:rsid w:val="0086389A"/>
    <w:rsid w:val="008639C9"/>
    <w:rsid w:val="008639FE"/>
    <w:rsid w:val="00863CAE"/>
    <w:rsid w:val="008640BE"/>
    <w:rsid w:val="008644D5"/>
    <w:rsid w:val="00864F22"/>
    <w:rsid w:val="00865103"/>
    <w:rsid w:val="00865235"/>
    <w:rsid w:val="0086545A"/>
    <w:rsid w:val="00865473"/>
    <w:rsid w:val="0086567B"/>
    <w:rsid w:val="00865987"/>
    <w:rsid w:val="00866699"/>
    <w:rsid w:val="00866882"/>
    <w:rsid w:val="00866C64"/>
    <w:rsid w:val="00867358"/>
    <w:rsid w:val="00867CBE"/>
    <w:rsid w:val="0087036B"/>
    <w:rsid w:val="0087061E"/>
    <w:rsid w:val="00870684"/>
    <w:rsid w:val="008706F1"/>
    <w:rsid w:val="00870844"/>
    <w:rsid w:val="00870D8A"/>
    <w:rsid w:val="00871867"/>
    <w:rsid w:val="008718E3"/>
    <w:rsid w:val="00871C71"/>
    <w:rsid w:val="0087213C"/>
    <w:rsid w:val="0087230B"/>
    <w:rsid w:val="00872726"/>
    <w:rsid w:val="00872911"/>
    <w:rsid w:val="00872F59"/>
    <w:rsid w:val="008730FF"/>
    <w:rsid w:val="00873172"/>
    <w:rsid w:val="0087354C"/>
    <w:rsid w:val="0087399D"/>
    <w:rsid w:val="00873A53"/>
    <w:rsid w:val="00874720"/>
    <w:rsid w:val="008747A2"/>
    <w:rsid w:val="008749E3"/>
    <w:rsid w:val="00874C55"/>
    <w:rsid w:val="00874FF7"/>
    <w:rsid w:val="0087502D"/>
    <w:rsid w:val="0087534B"/>
    <w:rsid w:val="008754D7"/>
    <w:rsid w:val="0087588D"/>
    <w:rsid w:val="00875923"/>
    <w:rsid w:val="00875986"/>
    <w:rsid w:val="00875B87"/>
    <w:rsid w:val="00876222"/>
    <w:rsid w:val="0087647B"/>
    <w:rsid w:val="00876681"/>
    <w:rsid w:val="0087674F"/>
    <w:rsid w:val="0087680B"/>
    <w:rsid w:val="00876935"/>
    <w:rsid w:val="00876A63"/>
    <w:rsid w:val="0087764F"/>
    <w:rsid w:val="0087782D"/>
    <w:rsid w:val="008778DD"/>
    <w:rsid w:val="00877924"/>
    <w:rsid w:val="00880405"/>
    <w:rsid w:val="00880583"/>
    <w:rsid w:val="008808DC"/>
    <w:rsid w:val="00880A12"/>
    <w:rsid w:val="00881111"/>
    <w:rsid w:val="008811E7"/>
    <w:rsid w:val="00881226"/>
    <w:rsid w:val="0088122B"/>
    <w:rsid w:val="0088137E"/>
    <w:rsid w:val="00881562"/>
    <w:rsid w:val="00881886"/>
    <w:rsid w:val="008818B1"/>
    <w:rsid w:val="0088190F"/>
    <w:rsid w:val="00881E42"/>
    <w:rsid w:val="00881E76"/>
    <w:rsid w:val="00881FE3"/>
    <w:rsid w:val="008821FF"/>
    <w:rsid w:val="0088224B"/>
    <w:rsid w:val="00882384"/>
    <w:rsid w:val="0088257A"/>
    <w:rsid w:val="0088263C"/>
    <w:rsid w:val="008827F6"/>
    <w:rsid w:val="00882A2E"/>
    <w:rsid w:val="00882E58"/>
    <w:rsid w:val="0088308B"/>
    <w:rsid w:val="00883452"/>
    <w:rsid w:val="00883650"/>
    <w:rsid w:val="00883694"/>
    <w:rsid w:val="00884352"/>
    <w:rsid w:val="0088511E"/>
    <w:rsid w:val="0088516C"/>
    <w:rsid w:val="0088527A"/>
    <w:rsid w:val="008858D1"/>
    <w:rsid w:val="0088590B"/>
    <w:rsid w:val="008862D8"/>
    <w:rsid w:val="0088634B"/>
    <w:rsid w:val="008864B7"/>
    <w:rsid w:val="00886848"/>
    <w:rsid w:val="00886BE6"/>
    <w:rsid w:val="00886D74"/>
    <w:rsid w:val="00886E9C"/>
    <w:rsid w:val="0088702D"/>
    <w:rsid w:val="0088709C"/>
    <w:rsid w:val="008870AC"/>
    <w:rsid w:val="008876EB"/>
    <w:rsid w:val="00887790"/>
    <w:rsid w:val="00887917"/>
    <w:rsid w:val="00887BC1"/>
    <w:rsid w:val="00887CEE"/>
    <w:rsid w:val="00887D15"/>
    <w:rsid w:val="00887EBE"/>
    <w:rsid w:val="00890119"/>
    <w:rsid w:val="00890274"/>
    <w:rsid w:val="00890444"/>
    <w:rsid w:val="0089061F"/>
    <w:rsid w:val="008908FF"/>
    <w:rsid w:val="00890A3F"/>
    <w:rsid w:val="00890D80"/>
    <w:rsid w:val="00890FCB"/>
    <w:rsid w:val="00891106"/>
    <w:rsid w:val="00891159"/>
    <w:rsid w:val="0089174C"/>
    <w:rsid w:val="00891914"/>
    <w:rsid w:val="00891986"/>
    <w:rsid w:val="008919A9"/>
    <w:rsid w:val="00891A79"/>
    <w:rsid w:val="00891AA8"/>
    <w:rsid w:val="00891ACE"/>
    <w:rsid w:val="00892128"/>
    <w:rsid w:val="008921A4"/>
    <w:rsid w:val="0089266D"/>
    <w:rsid w:val="00892DFC"/>
    <w:rsid w:val="00892F56"/>
    <w:rsid w:val="008938B4"/>
    <w:rsid w:val="00893B08"/>
    <w:rsid w:val="00893F04"/>
    <w:rsid w:val="00894106"/>
    <w:rsid w:val="00894315"/>
    <w:rsid w:val="0089438D"/>
    <w:rsid w:val="008946F1"/>
    <w:rsid w:val="0089487E"/>
    <w:rsid w:val="00894F60"/>
    <w:rsid w:val="0089534D"/>
    <w:rsid w:val="008957EA"/>
    <w:rsid w:val="00895812"/>
    <w:rsid w:val="008962DF"/>
    <w:rsid w:val="00896471"/>
    <w:rsid w:val="008965BA"/>
    <w:rsid w:val="00896789"/>
    <w:rsid w:val="00896D62"/>
    <w:rsid w:val="008970B7"/>
    <w:rsid w:val="00897415"/>
    <w:rsid w:val="00897429"/>
    <w:rsid w:val="00897908"/>
    <w:rsid w:val="008A00EA"/>
    <w:rsid w:val="008A0280"/>
    <w:rsid w:val="008A0B12"/>
    <w:rsid w:val="008A0E1A"/>
    <w:rsid w:val="008A137C"/>
    <w:rsid w:val="008A13A1"/>
    <w:rsid w:val="008A1521"/>
    <w:rsid w:val="008A1546"/>
    <w:rsid w:val="008A16A1"/>
    <w:rsid w:val="008A1992"/>
    <w:rsid w:val="008A19C8"/>
    <w:rsid w:val="008A1AF1"/>
    <w:rsid w:val="008A1C5A"/>
    <w:rsid w:val="008A1EE0"/>
    <w:rsid w:val="008A2126"/>
    <w:rsid w:val="008A23C3"/>
    <w:rsid w:val="008A25D4"/>
    <w:rsid w:val="008A2D29"/>
    <w:rsid w:val="008A2E36"/>
    <w:rsid w:val="008A3154"/>
    <w:rsid w:val="008A332A"/>
    <w:rsid w:val="008A3513"/>
    <w:rsid w:val="008A3666"/>
    <w:rsid w:val="008A38E6"/>
    <w:rsid w:val="008A393F"/>
    <w:rsid w:val="008A3ADD"/>
    <w:rsid w:val="008A3D8D"/>
    <w:rsid w:val="008A3F8E"/>
    <w:rsid w:val="008A3FD9"/>
    <w:rsid w:val="008A41DA"/>
    <w:rsid w:val="008A44C3"/>
    <w:rsid w:val="008A46B4"/>
    <w:rsid w:val="008A46B5"/>
    <w:rsid w:val="008A49ED"/>
    <w:rsid w:val="008A4C51"/>
    <w:rsid w:val="008A4D38"/>
    <w:rsid w:val="008A4FFA"/>
    <w:rsid w:val="008A5400"/>
    <w:rsid w:val="008A54B9"/>
    <w:rsid w:val="008A572F"/>
    <w:rsid w:val="008A5CE1"/>
    <w:rsid w:val="008A5EBC"/>
    <w:rsid w:val="008A5F34"/>
    <w:rsid w:val="008A5FC9"/>
    <w:rsid w:val="008A6199"/>
    <w:rsid w:val="008A6D78"/>
    <w:rsid w:val="008A6E18"/>
    <w:rsid w:val="008A6F52"/>
    <w:rsid w:val="008A6F91"/>
    <w:rsid w:val="008A71A2"/>
    <w:rsid w:val="008A75D9"/>
    <w:rsid w:val="008A7B7F"/>
    <w:rsid w:val="008B0378"/>
    <w:rsid w:val="008B0C77"/>
    <w:rsid w:val="008B0CB2"/>
    <w:rsid w:val="008B0D5F"/>
    <w:rsid w:val="008B0DBB"/>
    <w:rsid w:val="008B12A9"/>
    <w:rsid w:val="008B1598"/>
    <w:rsid w:val="008B18B9"/>
    <w:rsid w:val="008B1A7A"/>
    <w:rsid w:val="008B1B37"/>
    <w:rsid w:val="008B203E"/>
    <w:rsid w:val="008B2062"/>
    <w:rsid w:val="008B22F5"/>
    <w:rsid w:val="008B2899"/>
    <w:rsid w:val="008B29AF"/>
    <w:rsid w:val="008B2A20"/>
    <w:rsid w:val="008B2ABC"/>
    <w:rsid w:val="008B2C23"/>
    <w:rsid w:val="008B2DEF"/>
    <w:rsid w:val="008B30F7"/>
    <w:rsid w:val="008B31DA"/>
    <w:rsid w:val="008B337D"/>
    <w:rsid w:val="008B33E4"/>
    <w:rsid w:val="008B35D2"/>
    <w:rsid w:val="008B3898"/>
    <w:rsid w:val="008B3E02"/>
    <w:rsid w:val="008B4346"/>
    <w:rsid w:val="008B44C8"/>
    <w:rsid w:val="008B4559"/>
    <w:rsid w:val="008B47A4"/>
    <w:rsid w:val="008B48ED"/>
    <w:rsid w:val="008B4916"/>
    <w:rsid w:val="008B4936"/>
    <w:rsid w:val="008B4BD7"/>
    <w:rsid w:val="008B4FC9"/>
    <w:rsid w:val="008B5015"/>
    <w:rsid w:val="008B53E5"/>
    <w:rsid w:val="008B55DB"/>
    <w:rsid w:val="008B56AD"/>
    <w:rsid w:val="008B6C4B"/>
    <w:rsid w:val="008B6CB1"/>
    <w:rsid w:val="008B6CDD"/>
    <w:rsid w:val="008B6E08"/>
    <w:rsid w:val="008B6E5E"/>
    <w:rsid w:val="008B72C5"/>
    <w:rsid w:val="008B7B58"/>
    <w:rsid w:val="008B7FA9"/>
    <w:rsid w:val="008C089D"/>
    <w:rsid w:val="008C0E69"/>
    <w:rsid w:val="008C116F"/>
    <w:rsid w:val="008C11F7"/>
    <w:rsid w:val="008C125A"/>
    <w:rsid w:val="008C1776"/>
    <w:rsid w:val="008C1B0D"/>
    <w:rsid w:val="008C1B5F"/>
    <w:rsid w:val="008C1CDB"/>
    <w:rsid w:val="008C1D11"/>
    <w:rsid w:val="008C1DE4"/>
    <w:rsid w:val="008C20A3"/>
    <w:rsid w:val="008C212A"/>
    <w:rsid w:val="008C2687"/>
    <w:rsid w:val="008C3180"/>
    <w:rsid w:val="008C3E89"/>
    <w:rsid w:val="008C46F0"/>
    <w:rsid w:val="008C4ECE"/>
    <w:rsid w:val="008C4FE0"/>
    <w:rsid w:val="008C5031"/>
    <w:rsid w:val="008C50F4"/>
    <w:rsid w:val="008C5350"/>
    <w:rsid w:val="008C571B"/>
    <w:rsid w:val="008C57DF"/>
    <w:rsid w:val="008C58B1"/>
    <w:rsid w:val="008C5953"/>
    <w:rsid w:val="008C5B0E"/>
    <w:rsid w:val="008C5D14"/>
    <w:rsid w:val="008C5D20"/>
    <w:rsid w:val="008C5EDC"/>
    <w:rsid w:val="008C61B6"/>
    <w:rsid w:val="008C63AF"/>
    <w:rsid w:val="008C6760"/>
    <w:rsid w:val="008C6DD6"/>
    <w:rsid w:val="008C6E43"/>
    <w:rsid w:val="008C72B5"/>
    <w:rsid w:val="008C73AF"/>
    <w:rsid w:val="008C73B5"/>
    <w:rsid w:val="008C7637"/>
    <w:rsid w:val="008C77C2"/>
    <w:rsid w:val="008C7A52"/>
    <w:rsid w:val="008C7E88"/>
    <w:rsid w:val="008D027F"/>
    <w:rsid w:val="008D02C5"/>
    <w:rsid w:val="008D04E4"/>
    <w:rsid w:val="008D0B58"/>
    <w:rsid w:val="008D0B71"/>
    <w:rsid w:val="008D0CB1"/>
    <w:rsid w:val="008D14B7"/>
    <w:rsid w:val="008D15BF"/>
    <w:rsid w:val="008D171F"/>
    <w:rsid w:val="008D1C78"/>
    <w:rsid w:val="008D249E"/>
    <w:rsid w:val="008D252B"/>
    <w:rsid w:val="008D2813"/>
    <w:rsid w:val="008D28E8"/>
    <w:rsid w:val="008D2A07"/>
    <w:rsid w:val="008D2EA6"/>
    <w:rsid w:val="008D2F74"/>
    <w:rsid w:val="008D38E7"/>
    <w:rsid w:val="008D3979"/>
    <w:rsid w:val="008D3F41"/>
    <w:rsid w:val="008D3F5D"/>
    <w:rsid w:val="008D4325"/>
    <w:rsid w:val="008D47A3"/>
    <w:rsid w:val="008D4B18"/>
    <w:rsid w:val="008D500C"/>
    <w:rsid w:val="008D5051"/>
    <w:rsid w:val="008D5119"/>
    <w:rsid w:val="008D51F0"/>
    <w:rsid w:val="008D5217"/>
    <w:rsid w:val="008D530B"/>
    <w:rsid w:val="008D5435"/>
    <w:rsid w:val="008D5570"/>
    <w:rsid w:val="008D5736"/>
    <w:rsid w:val="008D5918"/>
    <w:rsid w:val="008D5992"/>
    <w:rsid w:val="008D59C5"/>
    <w:rsid w:val="008D5CF2"/>
    <w:rsid w:val="008D612E"/>
    <w:rsid w:val="008D6313"/>
    <w:rsid w:val="008D6760"/>
    <w:rsid w:val="008D6BFC"/>
    <w:rsid w:val="008D6CC1"/>
    <w:rsid w:val="008D6CFD"/>
    <w:rsid w:val="008D6E07"/>
    <w:rsid w:val="008D72C9"/>
    <w:rsid w:val="008D72F4"/>
    <w:rsid w:val="008D741F"/>
    <w:rsid w:val="008D7910"/>
    <w:rsid w:val="008D79B3"/>
    <w:rsid w:val="008D7D5C"/>
    <w:rsid w:val="008D7FB3"/>
    <w:rsid w:val="008E01F7"/>
    <w:rsid w:val="008E03ED"/>
    <w:rsid w:val="008E05B2"/>
    <w:rsid w:val="008E06C6"/>
    <w:rsid w:val="008E08F3"/>
    <w:rsid w:val="008E0B2B"/>
    <w:rsid w:val="008E0FE0"/>
    <w:rsid w:val="008E12A7"/>
    <w:rsid w:val="008E1321"/>
    <w:rsid w:val="008E1628"/>
    <w:rsid w:val="008E1779"/>
    <w:rsid w:val="008E1CB1"/>
    <w:rsid w:val="008E22BB"/>
    <w:rsid w:val="008E231B"/>
    <w:rsid w:val="008E23B5"/>
    <w:rsid w:val="008E2413"/>
    <w:rsid w:val="008E25E1"/>
    <w:rsid w:val="008E264D"/>
    <w:rsid w:val="008E339A"/>
    <w:rsid w:val="008E3844"/>
    <w:rsid w:val="008E3F19"/>
    <w:rsid w:val="008E4030"/>
    <w:rsid w:val="008E44B4"/>
    <w:rsid w:val="008E4B81"/>
    <w:rsid w:val="008E4CD0"/>
    <w:rsid w:val="008E4CED"/>
    <w:rsid w:val="008E4D0D"/>
    <w:rsid w:val="008E5315"/>
    <w:rsid w:val="008E54F3"/>
    <w:rsid w:val="008E54FB"/>
    <w:rsid w:val="008E566F"/>
    <w:rsid w:val="008E56F8"/>
    <w:rsid w:val="008E5790"/>
    <w:rsid w:val="008E5AB8"/>
    <w:rsid w:val="008E5B59"/>
    <w:rsid w:val="008E62AE"/>
    <w:rsid w:val="008E638A"/>
    <w:rsid w:val="008E6513"/>
    <w:rsid w:val="008E67E6"/>
    <w:rsid w:val="008E6AE3"/>
    <w:rsid w:val="008E6B44"/>
    <w:rsid w:val="008E6B86"/>
    <w:rsid w:val="008E6BBD"/>
    <w:rsid w:val="008E735E"/>
    <w:rsid w:val="008E7540"/>
    <w:rsid w:val="008E75FA"/>
    <w:rsid w:val="008E7608"/>
    <w:rsid w:val="008E76DE"/>
    <w:rsid w:val="008E7C70"/>
    <w:rsid w:val="008E7DFF"/>
    <w:rsid w:val="008E7F49"/>
    <w:rsid w:val="008F0149"/>
    <w:rsid w:val="008F031F"/>
    <w:rsid w:val="008F13E6"/>
    <w:rsid w:val="008F144B"/>
    <w:rsid w:val="008F1883"/>
    <w:rsid w:val="008F190F"/>
    <w:rsid w:val="008F1A16"/>
    <w:rsid w:val="008F1CA2"/>
    <w:rsid w:val="008F200D"/>
    <w:rsid w:val="008F237B"/>
    <w:rsid w:val="008F2574"/>
    <w:rsid w:val="008F2BEC"/>
    <w:rsid w:val="008F2C40"/>
    <w:rsid w:val="008F2F3A"/>
    <w:rsid w:val="008F3139"/>
    <w:rsid w:val="008F3482"/>
    <w:rsid w:val="008F3660"/>
    <w:rsid w:val="008F3AA2"/>
    <w:rsid w:val="008F3C8D"/>
    <w:rsid w:val="008F404F"/>
    <w:rsid w:val="008F408C"/>
    <w:rsid w:val="008F4119"/>
    <w:rsid w:val="008F413E"/>
    <w:rsid w:val="008F44E0"/>
    <w:rsid w:val="008F450C"/>
    <w:rsid w:val="008F4722"/>
    <w:rsid w:val="008F477B"/>
    <w:rsid w:val="008F47A4"/>
    <w:rsid w:val="008F488D"/>
    <w:rsid w:val="008F4913"/>
    <w:rsid w:val="008F491A"/>
    <w:rsid w:val="008F4A33"/>
    <w:rsid w:val="008F5019"/>
    <w:rsid w:val="008F52FF"/>
    <w:rsid w:val="008F61C6"/>
    <w:rsid w:val="008F6343"/>
    <w:rsid w:val="008F64F0"/>
    <w:rsid w:val="008F65CE"/>
    <w:rsid w:val="008F66F8"/>
    <w:rsid w:val="008F694D"/>
    <w:rsid w:val="008F6E92"/>
    <w:rsid w:val="008F70B5"/>
    <w:rsid w:val="008F7188"/>
    <w:rsid w:val="008F7A1E"/>
    <w:rsid w:val="008F7E5C"/>
    <w:rsid w:val="008F7EF7"/>
    <w:rsid w:val="0090007B"/>
    <w:rsid w:val="00900490"/>
    <w:rsid w:val="0090075C"/>
    <w:rsid w:val="009008B1"/>
    <w:rsid w:val="00900940"/>
    <w:rsid w:val="00900C50"/>
    <w:rsid w:val="00901749"/>
    <w:rsid w:val="009017F1"/>
    <w:rsid w:val="00901900"/>
    <w:rsid w:val="00901CE8"/>
    <w:rsid w:val="00901D24"/>
    <w:rsid w:val="00901F11"/>
    <w:rsid w:val="0090241A"/>
    <w:rsid w:val="0090290D"/>
    <w:rsid w:val="00902940"/>
    <w:rsid w:val="00902A4B"/>
    <w:rsid w:val="00902C65"/>
    <w:rsid w:val="00902E49"/>
    <w:rsid w:val="00902E50"/>
    <w:rsid w:val="00902FC1"/>
    <w:rsid w:val="00903B85"/>
    <w:rsid w:val="00904466"/>
    <w:rsid w:val="009045B1"/>
    <w:rsid w:val="009045C4"/>
    <w:rsid w:val="00904F27"/>
    <w:rsid w:val="0090501C"/>
    <w:rsid w:val="0090511A"/>
    <w:rsid w:val="00905D86"/>
    <w:rsid w:val="00905FB0"/>
    <w:rsid w:val="009060A8"/>
    <w:rsid w:val="00906169"/>
    <w:rsid w:val="009062AF"/>
    <w:rsid w:val="00906583"/>
    <w:rsid w:val="009065A1"/>
    <w:rsid w:val="009066AC"/>
    <w:rsid w:val="00906D3F"/>
    <w:rsid w:val="00907195"/>
    <w:rsid w:val="0090723D"/>
    <w:rsid w:val="00907395"/>
    <w:rsid w:val="00907453"/>
    <w:rsid w:val="00907710"/>
    <w:rsid w:val="00907805"/>
    <w:rsid w:val="00907928"/>
    <w:rsid w:val="00907A19"/>
    <w:rsid w:val="00907DE7"/>
    <w:rsid w:val="00907E46"/>
    <w:rsid w:val="00910080"/>
    <w:rsid w:val="009101D1"/>
    <w:rsid w:val="00910315"/>
    <w:rsid w:val="00910328"/>
    <w:rsid w:val="009104D7"/>
    <w:rsid w:val="00910536"/>
    <w:rsid w:val="00910A6C"/>
    <w:rsid w:val="00910BD4"/>
    <w:rsid w:val="00910D7C"/>
    <w:rsid w:val="0091136A"/>
    <w:rsid w:val="0091150A"/>
    <w:rsid w:val="0091189F"/>
    <w:rsid w:val="00911911"/>
    <w:rsid w:val="009119C4"/>
    <w:rsid w:val="00911ACA"/>
    <w:rsid w:val="00911C16"/>
    <w:rsid w:val="00911CBC"/>
    <w:rsid w:val="00911CCA"/>
    <w:rsid w:val="00911D42"/>
    <w:rsid w:val="00911E93"/>
    <w:rsid w:val="009120F8"/>
    <w:rsid w:val="009122A2"/>
    <w:rsid w:val="0091272A"/>
    <w:rsid w:val="00912742"/>
    <w:rsid w:val="009127E0"/>
    <w:rsid w:val="00912D50"/>
    <w:rsid w:val="0091340A"/>
    <w:rsid w:val="00913647"/>
    <w:rsid w:val="0091372A"/>
    <w:rsid w:val="009138C6"/>
    <w:rsid w:val="00913B50"/>
    <w:rsid w:val="00913C5D"/>
    <w:rsid w:val="00913DEA"/>
    <w:rsid w:val="009146EE"/>
    <w:rsid w:val="00914B84"/>
    <w:rsid w:val="00914C63"/>
    <w:rsid w:val="00914D89"/>
    <w:rsid w:val="00914D98"/>
    <w:rsid w:val="00914FAF"/>
    <w:rsid w:val="009152C4"/>
    <w:rsid w:val="00915464"/>
    <w:rsid w:val="00915491"/>
    <w:rsid w:val="0091598C"/>
    <w:rsid w:val="00915DCF"/>
    <w:rsid w:val="00916006"/>
    <w:rsid w:val="0091611A"/>
    <w:rsid w:val="00916924"/>
    <w:rsid w:val="00916A42"/>
    <w:rsid w:val="00916A45"/>
    <w:rsid w:val="00916B6D"/>
    <w:rsid w:val="00916CB6"/>
    <w:rsid w:val="00916F7A"/>
    <w:rsid w:val="0091762B"/>
    <w:rsid w:val="0091769A"/>
    <w:rsid w:val="00917828"/>
    <w:rsid w:val="00917ADC"/>
    <w:rsid w:val="009201D6"/>
    <w:rsid w:val="00920498"/>
    <w:rsid w:val="00920837"/>
    <w:rsid w:val="00920D1A"/>
    <w:rsid w:val="00921451"/>
    <w:rsid w:val="009215AB"/>
    <w:rsid w:val="00921BED"/>
    <w:rsid w:val="00921C33"/>
    <w:rsid w:val="00921CF3"/>
    <w:rsid w:val="0092201B"/>
    <w:rsid w:val="00922158"/>
    <w:rsid w:val="00922375"/>
    <w:rsid w:val="0092265E"/>
    <w:rsid w:val="009227CF"/>
    <w:rsid w:val="00922995"/>
    <w:rsid w:val="00922A0E"/>
    <w:rsid w:val="00922C35"/>
    <w:rsid w:val="00922D86"/>
    <w:rsid w:val="00923349"/>
    <w:rsid w:val="00923795"/>
    <w:rsid w:val="009237CC"/>
    <w:rsid w:val="0092394E"/>
    <w:rsid w:val="00923976"/>
    <w:rsid w:val="00924178"/>
    <w:rsid w:val="009241FA"/>
    <w:rsid w:val="00924276"/>
    <w:rsid w:val="0092427B"/>
    <w:rsid w:val="009242DD"/>
    <w:rsid w:val="009248E7"/>
    <w:rsid w:val="00924AC3"/>
    <w:rsid w:val="00924FBA"/>
    <w:rsid w:val="0092502E"/>
    <w:rsid w:val="00925375"/>
    <w:rsid w:val="009253E8"/>
    <w:rsid w:val="009253F0"/>
    <w:rsid w:val="009258C9"/>
    <w:rsid w:val="00925E5E"/>
    <w:rsid w:val="00925F0B"/>
    <w:rsid w:val="00925FE5"/>
    <w:rsid w:val="00926154"/>
    <w:rsid w:val="0092676B"/>
    <w:rsid w:val="00926770"/>
    <w:rsid w:val="0092754C"/>
    <w:rsid w:val="00927C54"/>
    <w:rsid w:val="00927DDE"/>
    <w:rsid w:val="00927E37"/>
    <w:rsid w:val="00927F40"/>
    <w:rsid w:val="0093020E"/>
    <w:rsid w:val="009302B6"/>
    <w:rsid w:val="0093032A"/>
    <w:rsid w:val="00930335"/>
    <w:rsid w:val="00930630"/>
    <w:rsid w:val="00930755"/>
    <w:rsid w:val="009307C9"/>
    <w:rsid w:val="009307E0"/>
    <w:rsid w:val="00930EFA"/>
    <w:rsid w:val="00930F6A"/>
    <w:rsid w:val="00930FB9"/>
    <w:rsid w:val="00930FF3"/>
    <w:rsid w:val="00931150"/>
    <w:rsid w:val="00931721"/>
    <w:rsid w:val="00931C66"/>
    <w:rsid w:val="00931C9A"/>
    <w:rsid w:val="00931D30"/>
    <w:rsid w:val="00931D62"/>
    <w:rsid w:val="00931F4E"/>
    <w:rsid w:val="00931FB6"/>
    <w:rsid w:val="009324EF"/>
    <w:rsid w:val="00932708"/>
    <w:rsid w:val="00932B92"/>
    <w:rsid w:val="0093312B"/>
    <w:rsid w:val="0093314C"/>
    <w:rsid w:val="009332DD"/>
    <w:rsid w:val="009336B0"/>
    <w:rsid w:val="00933D51"/>
    <w:rsid w:val="00933DBC"/>
    <w:rsid w:val="00933DF1"/>
    <w:rsid w:val="00933EDF"/>
    <w:rsid w:val="0093448D"/>
    <w:rsid w:val="0093461E"/>
    <w:rsid w:val="00934798"/>
    <w:rsid w:val="00934890"/>
    <w:rsid w:val="009349F8"/>
    <w:rsid w:val="00934BF4"/>
    <w:rsid w:val="00934C01"/>
    <w:rsid w:val="00934C9C"/>
    <w:rsid w:val="00934CE0"/>
    <w:rsid w:val="009350DB"/>
    <w:rsid w:val="009352A0"/>
    <w:rsid w:val="0093580E"/>
    <w:rsid w:val="00935A2E"/>
    <w:rsid w:val="00935F98"/>
    <w:rsid w:val="0093606D"/>
    <w:rsid w:val="00936888"/>
    <w:rsid w:val="00936B39"/>
    <w:rsid w:val="00936C48"/>
    <w:rsid w:val="00936E7F"/>
    <w:rsid w:val="00936F5C"/>
    <w:rsid w:val="00936F89"/>
    <w:rsid w:val="009371B5"/>
    <w:rsid w:val="0093735D"/>
    <w:rsid w:val="0093768A"/>
    <w:rsid w:val="009378C6"/>
    <w:rsid w:val="0093791E"/>
    <w:rsid w:val="00937A2D"/>
    <w:rsid w:val="00937A82"/>
    <w:rsid w:val="00937AC8"/>
    <w:rsid w:val="00937F71"/>
    <w:rsid w:val="00940243"/>
    <w:rsid w:val="009403C4"/>
    <w:rsid w:val="00940511"/>
    <w:rsid w:val="00940870"/>
    <w:rsid w:val="00940941"/>
    <w:rsid w:val="00940A7F"/>
    <w:rsid w:val="00940ABD"/>
    <w:rsid w:val="00940ACC"/>
    <w:rsid w:val="00940D5B"/>
    <w:rsid w:val="00940EA2"/>
    <w:rsid w:val="00941781"/>
    <w:rsid w:val="0094195C"/>
    <w:rsid w:val="00941AC1"/>
    <w:rsid w:val="00941B5D"/>
    <w:rsid w:val="00941CDE"/>
    <w:rsid w:val="00941F2A"/>
    <w:rsid w:val="00941F58"/>
    <w:rsid w:val="0094244D"/>
    <w:rsid w:val="00942794"/>
    <w:rsid w:val="009429DA"/>
    <w:rsid w:val="00942FEB"/>
    <w:rsid w:val="0094321B"/>
    <w:rsid w:val="009432AF"/>
    <w:rsid w:val="009433D3"/>
    <w:rsid w:val="0094349F"/>
    <w:rsid w:val="009436EE"/>
    <w:rsid w:val="009436F3"/>
    <w:rsid w:val="009439C8"/>
    <w:rsid w:val="009443FA"/>
    <w:rsid w:val="009447B3"/>
    <w:rsid w:val="00944826"/>
    <w:rsid w:val="00944982"/>
    <w:rsid w:val="009449D5"/>
    <w:rsid w:val="00944F8B"/>
    <w:rsid w:val="009451EF"/>
    <w:rsid w:val="00945397"/>
    <w:rsid w:val="0094540F"/>
    <w:rsid w:val="00945525"/>
    <w:rsid w:val="0094597D"/>
    <w:rsid w:val="00945ED1"/>
    <w:rsid w:val="009460B6"/>
    <w:rsid w:val="009461AB"/>
    <w:rsid w:val="0094639D"/>
    <w:rsid w:val="009463DD"/>
    <w:rsid w:val="0094659B"/>
    <w:rsid w:val="009465EA"/>
    <w:rsid w:val="00946664"/>
    <w:rsid w:val="0094672A"/>
    <w:rsid w:val="0094697D"/>
    <w:rsid w:val="00946F22"/>
    <w:rsid w:val="00947027"/>
    <w:rsid w:val="009470BE"/>
    <w:rsid w:val="00947552"/>
    <w:rsid w:val="009475B7"/>
    <w:rsid w:val="0094769E"/>
    <w:rsid w:val="00947724"/>
    <w:rsid w:val="00947A62"/>
    <w:rsid w:val="00947D04"/>
    <w:rsid w:val="00947D38"/>
    <w:rsid w:val="00950333"/>
    <w:rsid w:val="00950881"/>
    <w:rsid w:val="00950CFA"/>
    <w:rsid w:val="00950FC6"/>
    <w:rsid w:val="00951084"/>
    <w:rsid w:val="0095108E"/>
    <w:rsid w:val="00951191"/>
    <w:rsid w:val="00951A7A"/>
    <w:rsid w:val="0095226D"/>
    <w:rsid w:val="00952B87"/>
    <w:rsid w:val="00952D37"/>
    <w:rsid w:val="00952D39"/>
    <w:rsid w:val="009531ED"/>
    <w:rsid w:val="0095332A"/>
    <w:rsid w:val="00953CF9"/>
    <w:rsid w:val="00953DE0"/>
    <w:rsid w:val="00953E3F"/>
    <w:rsid w:val="00953ED3"/>
    <w:rsid w:val="00954257"/>
    <w:rsid w:val="0095463E"/>
    <w:rsid w:val="00954694"/>
    <w:rsid w:val="009546E1"/>
    <w:rsid w:val="00954941"/>
    <w:rsid w:val="00954B1D"/>
    <w:rsid w:val="009552EC"/>
    <w:rsid w:val="00955376"/>
    <w:rsid w:val="00955407"/>
    <w:rsid w:val="0095576C"/>
    <w:rsid w:val="00955A83"/>
    <w:rsid w:val="00955A94"/>
    <w:rsid w:val="00955AFB"/>
    <w:rsid w:val="00955C47"/>
    <w:rsid w:val="00955D24"/>
    <w:rsid w:val="009562A7"/>
    <w:rsid w:val="0095692C"/>
    <w:rsid w:val="00956DEB"/>
    <w:rsid w:val="00956F0A"/>
    <w:rsid w:val="009573B9"/>
    <w:rsid w:val="009573FA"/>
    <w:rsid w:val="0095749B"/>
    <w:rsid w:val="0095791C"/>
    <w:rsid w:val="009603BA"/>
    <w:rsid w:val="009603C4"/>
    <w:rsid w:val="009605C2"/>
    <w:rsid w:val="0096079D"/>
    <w:rsid w:val="009611A7"/>
    <w:rsid w:val="009611FE"/>
    <w:rsid w:val="00961716"/>
    <w:rsid w:val="00961930"/>
    <w:rsid w:val="00961B1C"/>
    <w:rsid w:val="00961CC5"/>
    <w:rsid w:val="00961E7C"/>
    <w:rsid w:val="00962100"/>
    <w:rsid w:val="009622D2"/>
    <w:rsid w:val="009623A8"/>
    <w:rsid w:val="00962508"/>
    <w:rsid w:val="0096264C"/>
    <w:rsid w:val="00962718"/>
    <w:rsid w:val="0096276B"/>
    <w:rsid w:val="00962961"/>
    <w:rsid w:val="009629CA"/>
    <w:rsid w:val="00962CD6"/>
    <w:rsid w:val="009630E5"/>
    <w:rsid w:val="00963136"/>
    <w:rsid w:val="009633B4"/>
    <w:rsid w:val="009633CE"/>
    <w:rsid w:val="009634D4"/>
    <w:rsid w:val="009636E6"/>
    <w:rsid w:val="00963872"/>
    <w:rsid w:val="009639DB"/>
    <w:rsid w:val="0096416B"/>
    <w:rsid w:val="009642BA"/>
    <w:rsid w:val="00964516"/>
    <w:rsid w:val="009645A8"/>
    <w:rsid w:val="00964D4F"/>
    <w:rsid w:val="00964F1F"/>
    <w:rsid w:val="00964FBB"/>
    <w:rsid w:val="00965129"/>
    <w:rsid w:val="00965192"/>
    <w:rsid w:val="009651F0"/>
    <w:rsid w:val="009651FB"/>
    <w:rsid w:val="00965815"/>
    <w:rsid w:val="00965821"/>
    <w:rsid w:val="00965A40"/>
    <w:rsid w:val="00965C52"/>
    <w:rsid w:val="00965CB0"/>
    <w:rsid w:val="00965EF7"/>
    <w:rsid w:val="009661E2"/>
    <w:rsid w:val="00966313"/>
    <w:rsid w:val="009663E0"/>
    <w:rsid w:val="009665F3"/>
    <w:rsid w:val="009667F5"/>
    <w:rsid w:val="00966A64"/>
    <w:rsid w:val="00966B67"/>
    <w:rsid w:val="00966BC8"/>
    <w:rsid w:val="009674F7"/>
    <w:rsid w:val="00967705"/>
    <w:rsid w:val="00967936"/>
    <w:rsid w:val="00967B46"/>
    <w:rsid w:val="00967D53"/>
    <w:rsid w:val="009700C8"/>
    <w:rsid w:val="00970313"/>
    <w:rsid w:val="00970331"/>
    <w:rsid w:val="00970508"/>
    <w:rsid w:val="009708B3"/>
    <w:rsid w:val="00970D70"/>
    <w:rsid w:val="00970F54"/>
    <w:rsid w:val="0097109C"/>
    <w:rsid w:val="00971A17"/>
    <w:rsid w:val="00971AC8"/>
    <w:rsid w:val="00971EA3"/>
    <w:rsid w:val="00971F65"/>
    <w:rsid w:val="00971F98"/>
    <w:rsid w:val="0097263D"/>
    <w:rsid w:val="0097267D"/>
    <w:rsid w:val="00972C85"/>
    <w:rsid w:val="00972ED5"/>
    <w:rsid w:val="00973109"/>
    <w:rsid w:val="0097352E"/>
    <w:rsid w:val="00973618"/>
    <w:rsid w:val="00973685"/>
    <w:rsid w:val="0097371A"/>
    <w:rsid w:val="00973853"/>
    <w:rsid w:val="00973CE3"/>
    <w:rsid w:val="00974135"/>
    <w:rsid w:val="00974423"/>
    <w:rsid w:val="00974A27"/>
    <w:rsid w:val="00974A9C"/>
    <w:rsid w:val="00974CCF"/>
    <w:rsid w:val="00975003"/>
    <w:rsid w:val="009753B2"/>
    <w:rsid w:val="00975532"/>
    <w:rsid w:val="00975787"/>
    <w:rsid w:val="009757DA"/>
    <w:rsid w:val="00975974"/>
    <w:rsid w:val="009759AD"/>
    <w:rsid w:val="00975C18"/>
    <w:rsid w:val="00975E70"/>
    <w:rsid w:val="00976011"/>
    <w:rsid w:val="00976122"/>
    <w:rsid w:val="00976206"/>
    <w:rsid w:val="00976208"/>
    <w:rsid w:val="009762FB"/>
    <w:rsid w:val="0097637C"/>
    <w:rsid w:val="00976569"/>
    <w:rsid w:val="00976691"/>
    <w:rsid w:val="00976CC3"/>
    <w:rsid w:val="00976DA3"/>
    <w:rsid w:val="00976EED"/>
    <w:rsid w:val="009771C8"/>
    <w:rsid w:val="009777A7"/>
    <w:rsid w:val="009778CA"/>
    <w:rsid w:val="0098025F"/>
    <w:rsid w:val="00980666"/>
    <w:rsid w:val="00980B0C"/>
    <w:rsid w:val="00980E8C"/>
    <w:rsid w:val="00980FF7"/>
    <w:rsid w:val="009810FF"/>
    <w:rsid w:val="00981254"/>
    <w:rsid w:val="00981707"/>
    <w:rsid w:val="00981A37"/>
    <w:rsid w:val="00981C3B"/>
    <w:rsid w:val="00982852"/>
    <w:rsid w:val="009828B1"/>
    <w:rsid w:val="00982F99"/>
    <w:rsid w:val="0098316E"/>
    <w:rsid w:val="00983453"/>
    <w:rsid w:val="00983584"/>
    <w:rsid w:val="00983724"/>
    <w:rsid w:val="009837A6"/>
    <w:rsid w:val="00983AC6"/>
    <w:rsid w:val="009840A8"/>
    <w:rsid w:val="00984161"/>
    <w:rsid w:val="009849E9"/>
    <w:rsid w:val="00984C25"/>
    <w:rsid w:val="00984D4A"/>
    <w:rsid w:val="0098530E"/>
    <w:rsid w:val="009856AF"/>
    <w:rsid w:val="00985B66"/>
    <w:rsid w:val="00985B8C"/>
    <w:rsid w:val="00985CA6"/>
    <w:rsid w:val="00986260"/>
    <w:rsid w:val="00986461"/>
    <w:rsid w:val="00986571"/>
    <w:rsid w:val="00986633"/>
    <w:rsid w:val="00986D37"/>
    <w:rsid w:val="00986D4E"/>
    <w:rsid w:val="00987037"/>
    <w:rsid w:val="0098716D"/>
    <w:rsid w:val="009871BB"/>
    <w:rsid w:val="009875FA"/>
    <w:rsid w:val="0098781B"/>
    <w:rsid w:val="00990119"/>
    <w:rsid w:val="00990862"/>
    <w:rsid w:val="00990A53"/>
    <w:rsid w:val="00990BE0"/>
    <w:rsid w:val="00990E2D"/>
    <w:rsid w:val="00990FAB"/>
    <w:rsid w:val="00991088"/>
    <w:rsid w:val="009911B0"/>
    <w:rsid w:val="0099123B"/>
    <w:rsid w:val="009913D2"/>
    <w:rsid w:val="009916AE"/>
    <w:rsid w:val="009917E3"/>
    <w:rsid w:val="00991A9D"/>
    <w:rsid w:val="00991AEA"/>
    <w:rsid w:val="00991BBF"/>
    <w:rsid w:val="00991EE3"/>
    <w:rsid w:val="009921B0"/>
    <w:rsid w:val="0099252C"/>
    <w:rsid w:val="00992A1B"/>
    <w:rsid w:val="00992A8A"/>
    <w:rsid w:val="00992BFC"/>
    <w:rsid w:val="00992C87"/>
    <w:rsid w:val="00992EDB"/>
    <w:rsid w:val="00992FD7"/>
    <w:rsid w:val="009932EA"/>
    <w:rsid w:val="009933E7"/>
    <w:rsid w:val="009934F7"/>
    <w:rsid w:val="00993B97"/>
    <w:rsid w:val="00993CE8"/>
    <w:rsid w:val="00993E14"/>
    <w:rsid w:val="00993F9C"/>
    <w:rsid w:val="00994092"/>
    <w:rsid w:val="0099443C"/>
    <w:rsid w:val="00994636"/>
    <w:rsid w:val="009946EC"/>
    <w:rsid w:val="009946FD"/>
    <w:rsid w:val="0099480D"/>
    <w:rsid w:val="00994DCF"/>
    <w:rsid w:val="00995061"/>
    <w:rsid w:val="00995268"/>
    <w:rsid w:val="0099528A"/>
    <w:rsid w:val="009953D8"/>
    <w:rsid w:val="00995719"/>
    <w:rsid w:val="0099581A"/>
    <w:rsid w:val="00995E49"/>
    <w:rsid w:val="00995F42"/>
    <w:rsid w:val="00996006"/>
    <w:rsid w:val="009961E1"/>
    <w:rsid w:val="00996A88"/>
    <w:rsid w:val="00996DBD"/>
    <w:rsid w:val="00996E09"/>
    <w:rsid w:val="00996F7C"/>
    <w:rsid w:val="0099713B"/>
    <w:rsid w:val="00997314"/>
    <w:rsid w:val="009974AE"/>
    <w:rsid w:val="00997506"/>
    <w:rsid w:val="00997B87"/>
    <w:rsid w:val="00997D1A"/>
    <w:rsid w:val="00997D3F"/>
    <w:rsid w:val="009A01B3"/>
    <w:rsid w:val="009A06A3"/>
    <w:rsid w:val="009A0CA4"/>
    <w:rsid w:val="009A0D71"/>
    <w:rsid w:val="009A11D3"/>
    <w:rsid w:val="009A132F"/>
    <w:rsid w:val="009A1592"/>
    <w:rsid w:val="009A1889"/>
    <w:rsid w:val="009A19B7"/>
    <w:rsid w:val="009A19D4"/>
    <w:rsid w:val="009A1C6A"/>
    <w:rsid w:val="009A1C7B"/>
    <w:rsid w:val="009A1CE1"/>
    <w:rsid w:val="009A1DE0"/>
    <w:rsid w:val="009A1EF0"/>
    <w:rsid w:val="009A2002"/>
    <w:rsid w:val="009A210D"/>
    <w:rsid w:val="009A22AB"/>
    <w:rsid w:val="009A2DDF"/>
    <w:rsid w:val="009A2F81"/>
    <w:rsid w:val="009A31A8"/>
    <w:rsid w:val="009A31B4"/>
    <w:rsid w:val="009A3490"/>
    <w:rsid w:val="009A38BF"/>
    <w:rsid w:val="009A38C1"/>
    <w:rsid w:val="009A3943"/>
    <w:rsid w:val="009A3955"/>
    <w:rsid w:val="009A3B40"/>
    <w:rsid w:val="009A3D0B"/>
    <w:rsid w:val="009A406F"/>
    <w:rsid w:val="009A4734"/>
    <w:rsid w:val="009A4900"/>
    <w:rsid w:val="009A4B61"/>
    <w:rsid w:val="009A4CB7"/>
    <w:rsid w:val="009A4D4F"/>
    <w:rsid w:val="009A585F"/>
    <w:rsid w:val="009A62DA"/>
    <w:rsid w:val="009A67A5"/>
    <w:rsid w:val="009A6C96"/>
    <w:rsid w:val="009A6D1A"/>
    <w:rsid w:val="009A6E0A"/>
    <w:rsid w:val="009A6E1E"/>
    <w:rsid w:val="009A6E6A"/>
    <w:rsid w:val="009A70F5"/>
    <w:rsid w:val="009A7671"/>
    <w:rsid w:val="009B025B"/>
    <w:rsid w:val="009B0940"/>
    <w:rsid w:val="009B0A0C"/>
    <w:rsid w:val="009B0D8A"/>
    <w:rsid w:val="009B0FB5"/>
    <w:rsid w:val="009B1685"/>
    <w:rsid w:val="009B1730"/>
    <w:rsid w:val="009B186B"/>
    <w:rsid w:val="009B1887"/>
    <w:rsid w:val="009B1EB2"/>
    <w:rsid w:val="009B245E"/>
    <w:rsid w:val="009B2461"/>
    <w:rsid w:val="009B2B88"/>
    <w:rsid w:val="009B2BEE"/>
    <w:rsid w:val="009B2C8B"/>
    <w:rsid w:val="009B2D38"/>
    <w:rsid w:val="009B31E1"/>
    <w:rsid w:val="009B31EF"/>
    <w:rsid w:val="009B36A8"/>
    <w:rsid w:val="009B395D"/>
    <w:rsid w:val="009B3A30"/>
    <w:rsid w:val="009B4438"/>
    <w:rsid w:val="009B47E3"/>
    <w:rsid w:val="009B4DF6"/>
    <w:rsid w:val="009B514B"/>
    <w:rsid w:val="009B5318"/>
    <w:rsid w:val="009B552F"/>
    <w:rsid w:val="009B55C6"/>
    <w:rsid w:val="009B55DC"/>
    <w:rsid w:val="009B57B1"/>
    <w:rsid w:val="009B5B54"/>
    <w:rsid w:val="009B649C"/>
    <w:rsid w:val="009B6DB5"/>
    <w:rsid w:val="009B6EEB"/>
    <w:rsid w:val="009B705E"/>
    <w:rsid w:val="009B7100"/>
    <w:rsid w:val="009B71A2"/>
    <w:rsid w:val="009B72C2"/>
    <w:rsid w:val="009B73FA"/>
    <w:rsid w:val="009B7942"/>
    <w:rsid w:val="009B7EEA"/>
    <w:rsid w:val="009B7F04"/>
    <w:rsid w:val="009B7F50"/>
    <w:rsid w:val="009B7FCA"/>
    <w:rsid w:val="009C0328"/>
    <w:rsid w:val="009C099C"/>
    <w:rsid w:val="009C0B53"/>
    <w:rsid w:val="009C122E"/>
    <w:rsid w:val="009C14B0"/>
    <w:rsid w:val="009C153B"/>
    <w:rsid w:val="009C1B6A"/>
    <w:rsid w:val="009C1BBA"/>
    <w:rsid w:val="009C1DFB"/>
    <w:rsid w:val="009C2458"/>
    <w:rsid w:val="009C2A75"/>
    <w:rsid w:val="009C2BE9"/>
    <w:rsid w:val="009C2E94"/>
    <w:rsid w:val="009C2EBE"/>
    <w:rsid w:val="009C2F19"/>
    <w:rsid w:val="009C2F76"/>
    <w:rsid w:val="009C39DA"/>
    <w:rsid w:val="009C39FF"/>
    <w:rsid w:val="009C411D"/>
    <w:rsid w:val="009C41AD"/>
    <w:rsid w:val="009C432B"/>
    <w:rsid w:val="009C46AC"/>
    <w:rsid w:val="009C482B"/>
    <w:rsid w:val="009C49C8"/>
    <w:rsid w:val="009C4A86"/>
    <w:rsid w:val="009C4CE3"/>
    <w:rsid w:val="009C4D75"/>
    <w:rsid w:val="009C4FCE"/>
    <w:rsid w:val="009C51E2"/>
    <w:rsid w:val="009C554E"/>
    <w:rsid w:val="009C5737"/>
    <w:rsid w:val="009C5967"/>
    <w:rsid w:val="009C5FB7"/>
    <w:rsid w:val="009C6041"/>
    <w:rsid w:val="009C61D1"/>
    <w:rsid w:val="009C6423"/>
    <w:rsid w:val="009C6620"/>
    <w:rsid w:val="009C6C7A"/>
    <w:rsid w:val="009C6CC1"/>
    <w:rsid w:val="009C6E4D"/>
    <w:rsid w:val="009C6E6D"/>
    <w:rsid w:val="009C6EC9"/>
    <w:rsid w:val="009C6F13"/>
    <w:rsid w:val="009C70C7"/>
    <w:rsid w:val="009C7214"/>
    <w:rsid w:val="009C7576"/>
    <w:rsid w:val="009C7722"/>
    <w:rsid w:val="009C7B8F"/>
    <w:rsid w:val="009D0874"/>
    <w:rsid w:val="009D0900"/>
    <w:rsid w:val="009D0AB8"/>
    <w:rsid w:val="009D0C63"/>
    <w:rsid w:val="009D0D0E"/>
    <w:rsid w:val="009D0F39"/>
    <w:rsid w:val="009D0FC4"/>
    <w:rsid w:val="009D103F"/>
    <w:rsid w:val="009D1086"/>
    <w:rsid w:val="009D1277"/>
    <w:rsid w:val="009D129C"/>
    <w:rsid w:val="009D1451"/>
    <w:rsid w:val="009D19CE"/>
    <w:rsid w:val="009D1A27"/>
    <w:rsid w:val="009D1C15"/>
    <w:rsid w:val="009D23B1"/>
    <w:rsid w:val="009D3849"/>
    <w:rsid w:val="009D3918"/>
    <w:rsid w:val="009D3A11"/>
    <w:rsid w:val="009D3B84"/>
    <w:rsid w:val="009D3B8E"/>
    <w:rsid w:val="009D3CCF"/>
    <w:rsid w:val="009D4049"/>
    <w:rsid w:val="009D4409"/>
    <w:rsid w:val="009D4455"/>
    <w:rsid w:val="009D46C2"/>
    <w:rsid w:val="009D47DF"/>
    <w:rsid w:val="009D4EEB"/>
    <w:rsid w:val="009D4EF8"/>
    <w:rsid w:val="009D4FFB"/>
    <w:rsid w:val="009D5230"/>
    <w:rsid w:val="009D525A"/>
    <w:rsid w:val="009D5442"/>
    <w:rsid w:val="009D569D"/>
    <w:rsid w:val="009D5B06"/>
    <w:rsid w:val="009D5BB5"/>
    <w:rsid w:val="009D5D2E"/>
    <w:rsid w:val="009D5E5D"/>
    <w:rsid w:val="009D6474"/>
    <w:rsid w:val="009D6771"/>
    <w:rsid w:val="009D6B4C"/>
    <w:rsid w:val="009D79A8"/>
    <w:rsid w:val="009D7B05"/>
    <w:rsid w:val="009D7E7D"/>
    <w:rsid w:val="009D7FA4"/>
    <w:rsid w:val="009D7FA5"/>
    <w:rsid w:val="009E00D4"/>
    <w:rsid w:val="009E011A"/>
    <w:rsid w:val="009E013B"/>
    <w:rsid w:val="009E0284"/>
    <w:rsid w:val="009E02EA"/>
    <w:rsid w:val="009E0510"/>
    <w:rsid w:val="009E0515"/>
    <w:rsid w:val="009E05A6"/>
    <w:rsid w:val="009E08E1"/>
    <w:rsid w:val="009E0ABE"/>
    <w:rsid w:val="009E11F7"/>
    <w:rsid w:val="009E127B"/>
    <w:rsid w:val="009E12B5"/>
    <w:rsid w:val="009E1347"/>
    <w:rsid w:val="009E157B"/>
    <w:rsid w:val="009E15A3"/>
    <w:rsid w:val="009E1868"/>
    <w:rsid w:val="009E19A9"/>
    <w:rsid w:val="009E1B66"/>
    <w:rsid w:val="009E1C5D"/>
    <w:rsid w:val="009E1E54"/>
    <w:rsid w:val="009E1FE4"/>
    <w:rsid w:val="009E20C3"/>
    <w:rsid w:val="009E2180"/>
    <w:rsid w:val="009E23ED"/>
    <w:rsid w:val="009E2599"/>
    <w:rsid w:val="009E2824"/>
    <w:rsid w:val="009E282E"/>
    <w:rsid w:val="009E28C8"/>
    <w:rsid w:val="009E2AD1"/>
    <w:rsid w:val="009E2EC6"/>
    <w:rsid w:val="009E2F50"/>
    <w:rsid w:val="009E3275"/>
    <w:rsid w:val="009E34AB"/>
    <w:rsid w:val="009E36B2"/>
    <w:rsid w:val="009E3E51"/>
    <w:rsid w:val="009E3E76"/>
    <w:rsid w:val="009E47BD"/>
    <w:rsid w:val="009E4A74"/>
    <w:rsid w:val="009E4B10"/>
    <w:rsid w:val="009E4B8E"/>
    <w:rsid w:val="009E4BF6"/>
    <w:rsid w:val="009E4D78"/>
    <w:rsid w:val="009E528E"/>
    <w:rsid w:val="009E5364"/>
    <w:rsid w:val="009E587F"/>
    <w:rsid w:val="009E5A55"/>
    <w:rsid w:val="009E5B6B"/>
    <w:rsid w:val="009E5D3F"/>
    <w:rsid w:val="009E5EF3"/>
    <w:rsid w:val="009E6148"/>
    <w:rsid w:val="009E633E"/>
    <w:rsid w:val="009E65F0"/>
    <w:rsid w:val="009E699D"/>
    <w:rsid w:val="009E6C9D"/>
    <w:rsid w:val="009E6DAF"/>
    <w:rsid w:val="009E7340"/>
    <w:rsid w:val="009E7506"/>
    <w:rsid w:val="009E7D80"/>
    <w:rsid w:val="009F0439"/>
    <w:rsid w:val="009F047C"/>
    <w:rsid w:val="009F0493"/>
    <w:rsid w:val="009F05CC"/>
    <w:rsid w:val="009F0706"/>
    <w:rsid w:val="009F074E"/>
    <w:rsid w:val="009F084F"/>
    <w:rsid w:val="009F10E1"/>
    <w:rsid w:val="009F128F"/>
    <w:rsid w:val="009F1951"/>
    <w:rsid w:val="009F1BD2"/>
    <w:rsid w:val="009F1C08"/>
    <w:rsid w:val="009F1D00"/>
    <w:rsid w:val="009F2E96"/>
    <w:rsid w:val="009F31FF"/>
    <w:rsid w:val="009F374B"/>
    <w:rsid w:val="009F3954"/>
    <w:rsid w:val="009F3D6A"/>
    <w:rsid w:val="009F4376"/>
    <w:rsid w:val="009F45AE"/>
    <w:rsid w:val="009F45E9"/>
    <w:rsid w:val="009F4777"/>
    <w:rsid w:val="009F4CD1"/>
    <w:rsid w:val="009F4CEE"/>
    <w:rsid w:val="009F4F0F"/>
    <w:rsid w:val="009F50EA"/>
    <w:rsid w:val="009F5956"/>
    <w:rsid w:val="009F5B26"/>
    <w:rsid w:val="009F5CA0"/>
    <w:rsid w:val="009F5FFC"/>
    <w:rsid w:val="009F601A"/>
    <w:rsid w:val="009F6AE6"/>
    <w:rsid w:val="009F6BF4"/>
    <w:rsid w:val="009F6CB2"/>
    <w:rsid w:val="009F781F"/>
    <w:rsid w:val="009F79BC"/>
    <w:rsid w:val="009F7ED2"/>
    <w:rsid w:val="00A007A4"/>
    <w:rsid w:val="00A01716"/>
    <w:rsid w:val="00A01869"/>
    <w:rsid w:val="00A01946"/>
    <w:rsid w:val="00A02283"/>
    <w:rsid w:val="00A022F5"/>
    <w:rsid w:val="00A022FE"/>
    <w:rsid w:val="00A02302"/>
    <w:rsid w:val="00A02403"/>
    <w:rsid w:val="00A025F2"/>
    <w:rsid w:val="00A02A43"/>
    <w:rsid w:val="00A02E33"/>
    <w:rsid w:val="00A02FE1"/>
    <w:rsid w:val="00A03011"/>
    <w:rsid w:val="00A0336E"/>
    <w:rsid w:val="00A033E9"/>
    <w:rsid w:val="00A0354A"/>
    <w:rsid w:val="00A03718"/>
    <w:rsid w:val="00A039A8"/>
    <w:rsid w:val="00A03B32"/>
    <w:rsid w:val="00A03C01"/>
    <w:rsid w:val="00A03D1B"/>
    <w:rsid w:val="00A03E5E"/>
    <w:rsid w:val="00A042DC"/>
    <w:rsid w:val="00A04454"/>
    <w:rsid w:val="00A0450E"/>
    <w:rsid w:val="00A04C26"/>
    <w:rsid w:val="00A0532C"/>
    <w:rsid w:val="00A053ED"/>
    <w:rsid w:val="00A0584F"/>
    <w:rsid w:val="00A059A9"/>
    <w:rsid w:val="00A05CCB"/>
    <w:rsid w:val="00A05DE9"/>
    <w:rsid w:val="00A05F96"/>
    <w:rsid w:val="00A06097"/>
    <w:rsid w:val="00A06587"/>
    <w:rsid w:val="00A065A6"/>
    <w:rsid w:val="00A06678"/>
    <w:rsid w:val="00A068E8"/>
    <w:rsid w:val="00A06914"/>
    <w:rsid w:val="00A06B39"/>
    <w:rsid w:val="00A06E76"/>
    <w:rsid w:val="00A06F58"/>
    <w:rsid w:val="00A07051"/>
    <w:rsid w:val="00A071AB"/>
    <w:rsid w:val="00A071CB"/>
    <w:rsid w:val="00A0733F"/>
    <w:rsid w:val="00A07AFF"/>
    <w:rsid w:val="00A07DFB"/>
    <w:rsid w:val="00A10B29"/>
    <w:rsid w:val="00A10DFA"/>
    <w:rsid w:val="00A10FC7"/>
    <w:rsid w:val="00A11011"/>
    <w:rsid w:val="00A11032"/>
    <w:rsid w:val="00A1113B"/>
    <w:rsid w:val="00A119C7"/>
    <w:rsid w:val="00A121F9"/>
    <w:rsid w:val="00A12575"/>
    <w:rsid w:val="00A128DE"/>
    <w:rsid w:val="00A12919"/>
    <w:rsid w:val="00A129DE"/>
    <w:rsid w:val="00A12BE9"/>
    <w:rsid w:val="00A12C44"/>
    <w:rsid w:val="00A12DEC"/>
    <w:rsid w:val="00A12ECF"/>
    <w:rsid w:val="00A13180"/>
    <w:rsid w:val="00A132DB"/>
    <w:rsid w:val="00A13403"/>
    <w:rsid w:val="00A1347A"/>
    <w:rsid w:val="00A13749"/>
    <w:rsid w:val="00A13959"/>
    <w:rsid w:val="00A13BA1"/>
    <w:rsid w:val="00A13E50"/>
    <w:rsid w:val="00A143AB"/>
    <w:rsid w:val="00A14624"/>
    <w:rsid w:val="00A14898"/>
    <w:rsid w:val="00A1490C"/>
    <w:rsid w:val="00A14A4B"/>
    <w:rsid w:val="00A15051"/>
    <w:rsid w:val="00A154E6"/>
    <w:rsid w:val="00A1550E"/>
    <w:rsid w:val="00A15554"/>
    <w:rsid w:val="00A1573E"/>
    <w:rsid w:val="00A157A6"/>
    <w:rsid w:val="00A158CF"/>
    <w:rsid w:val="00A158F5"/>
    <w:rsid w:val="00A15C8F"/>
    <w:rsid w:val="00A15D4E"/>
    <w:rsid w:val="00A15FFF"/>
    <w:rsid w:val="00A160D2"/>
    <w:rsid w:val="00A16255"/>
    <w:rsid w:val="00A16403"/>
    <w:rsid w:val="00A16552"/>
    <w:rsid w:val="00A1675D"/>
    <w:rsid w:val="00A16824"/>
    <w:rsid w:val="00A16D98"/>
    <w:rsid w:val="00A16DB3"/>
    <w:rsid w:val="00A16EEC"/>
    <w:rsid w:val="00A173EA"/>
    <w:rsid w:val="00A1760A"/>
    <w:rsid w:val="00A17746"/>
    <w:rsid w:val="00A177E9"/>
    <w:rsid w:val="00A17F76"/>
    <w:rsid w:val="00A2006B"/>
    <w:rsid w:val="00A200FE"/>
    <w:rsid w:val="00A202A0"/>
    <w:rsid w:val="00A2050B"/>
    <w:rsid w:val="00A2056A"/>
    <w:rsid w:val="00A2074E"/>
    <w:rsid w:val="00A2079F"/>
    <w:rsid w:val="00A207BE"/>
    <w:rsid w:val="00A20D00"/>
    <w:rsid w:val="00A21420"/>
    <w:rsid w:val="00A214D6"/>
    <w:rsid w:val="00A21A9E"/>
    <w:rsid w:val="00A21BA4"/>
    <w:rsid w:val="00A21D61"/>
    <w:rsid w:val="00A21F57"/>
    <w:rsid w:val="00A22443"/>
    <w:rsid w:val="00A224FC"/>
    <w:rsid w:val="00A227B6"/>
    <w:rsid w:val="00A229FF"/>
    <w:rsid w:val="00A22B6E"/>
    <w:rsid w:val="00A231DA"/>
    <w:rsid w:val="00A23348"/>
    <w:rsid w:val="00A2366C"/>
    <w:rsid w:val="00A23713"/>
    <w:rsid w:val="00A237EE"/>
    <w:rsid w:val="00A23937"/>
    <w:rsid w:val="00A23A29"/>
    <w:rsid w:val="00A23FB9"/>
    <w:rsid w:val="00A2438A"/>
    <w:rsid w:val="00A2487D"/>
    <w:rsid w:val="00A24EA3"/>
    <w:rsid w:val="00A253E9"/>
    <w:rsid w:val="00A2550E"/>
    <w:rsid w:val="00A2554C"/>
    <w:rsid w:val="00A258AC"/>
    <w:rsid w:val="00A25943"/>
    <w:rsid w:val="00A25C64"/>
    <w:rsid w:val="00A2603F"/>
    <w:rsid w:val="00A26195"/>
    <w:rsid w:val="00A269A1"/>
    <w:rsid w:val="00A270A0"/>
    <w:rsid w:val="00A271A3"/>
    <w:rsid w:val="00A2743C"/>
    <w:rsid w:val="00A277DA"/>
    <w:rsid w:val="00A27BF4"/>
    <w:rsid w:val="00A30621"/>
    <w:rsid w:val="00A30888"/>
    <w:rsid w:val="00A30BC4"/>
    <w:rsid w:val="00A30C35"/>
    <w:rsid w:val="00A31830"/>
    <w:rsid w:val="00A31A15"/>
    <w:rsid w:val="00A31BA3"/>
    <w:rsid w:val="00A31C50"/>
    <w:rsid w:val="00A31F3D"/>
    <w:rsid w:val="00A31F95"/>
    <w:rsid w:val="00A31FAB"/>
    <w:rsid w:val="00A32204"/>
    <w:rsid w:val="00A32795"/>
    <w:rsid w:val="00A32B2E"/>
    <w:rsid w:val="00A32C9B"/>
    <w:rsid w:val="00A3306A"/>
    <w:rsid w:val="00A332BE"/>
    <w:rsid w:val="00A3381A"/>
    <w:rsid w:val="00A33AA5"/>
    <w:rsid w:val="00A33B97"/>
    <w:rsid w:val="00A33E3D"/>
    <w:rsid w:val="00A33EF6"/>
    <w:rsid w:val="00A33F60"/>
    <w:rsid w:val="00A3462F"/>
    <w:rsid w:val="00A34836"/>
    <w:rsid w:val="00A350C3"/>
    <w:rsid w:val="00A354E4"/>
    <w:rsid w:val="00A357F1"/>
    <w:rsid w:val="00A35B15"/>
    <w:rsid w:val="00A35BA3"/>
    <w:rsid w:val="00A35BA9"/>
    <w:rsid w:val="00A35CE7"/>
    <w:rsid w:val="00A360F0"/>
    <w:rsid w:val="00A36470"/>
    <w:rsid w:val="00A3673F"/>
    <w:rsid w:val="00A36762"/>
    <w:rsid w:val="00A369F7"/>
    <w:rsid w:val="00A3727A"/>
    <w:rsid w:val="00A372ED"/>
    <w:rsid w:val="00A3788D"/>
    <w:rsid w:val="00A37BCB"/>
    <w:rsid w:val="00A401F4"/>
    <w:rsid w:val="00A40298"/>
    <w:rsid w:val="00A403BD"/>
    <w:rsid w:val="00A40525"/>
    <w:rsid w:val="00A40686"/>
    <w:rsid w:val="00A40742"/>
    <w:rsid w:val="00A40A44"/>
    <w:rsid w:val="00A40CD4"/>
    <w:rsid w:val="00A40EE9"/>
    <w:rsid w:val="00A410CA"/>
    <w:rsid w:val="00A41108"/>
    <w:rsid w:val="00A41170"/>
    <w:rsid w:val="00A4124F"/>
    <w:rsid w:val="00A412C9"/>
    <w:rsid w:val="00A41600"/>
    <w:rsid w:val="00A41851"/>
    <w:rsid w:val="00A41C30"/>
    <w:rsid w:val="00A41DBA"/>
    <w:rsid w:val="00A420DA"/>
    <w:rsid w:val="00A421C7"/>
    <w:rsid w:val="00A4222E"/>
    <w:rsid w:val="00A4291E"/>
    <w:rsid w:val="00A42A14"/>
    <w:rsid w:val="00A42A2C"/>
    <w:rsid w:val="00A42DC6"/>
    <w:rsid w:val="00A42DE7"/>
    <w:rsid w:val="00A42F0B"/>
    <w:rsid w:val="00A42F26"/>
    <w:rsid w:val="00A42FD7"/>
    <w:rsid w:val="00A4301B"/>
    <w:rsid w:val="00A430ED"/>
    <w:rsid w:val="00A43463"/>
    <w:rsid w:val="00A43545"/>
    <w:rsid w:val="00A435B3"/>
    <w:rsid w:val="00A436D8"/>
    <w:rsid w:val="00A438D1"/>
    <w:rsid w:val="00A43B39"/>
    <w:rsid w:val="00A43D05"/>
    <w:rsid w:val="00A43D19"/>
    <w:rsid w:val="00A43DE2"/>
    <w:rsid w:val="00A43EB8"/>
    <w:rsid w:val="00A43ED9"/>
    <w:rsid w:val="00A447A7"/>
    <w:rsid w:val="00A4487A"/>
    <w:rsid w:val="00A44B6E"/>
    <w:rsid w:val="00A45001"/>
    <w:rsid w:val="00A45561"/>
    <w:rsid w:val="00A45887"/>
    <w:rsid w:val="00A45A20"/>
    <w:rsid w:val="00A45D2D"/>
    <w:rsid w:val="00A4609A"/>
    <w:rsid w:val="00A4633E"/>
    <w:rsid w:val="00A46A02"/>
    <w:rsid w:val="00A46CD6"/>
    <w:rsid w:val="00A46D19"/>
    <w:rsid w:val="00A4737D"/>
    <w:rsid w:val="00A47523"/>
    <w:rsid w:val="00A476AD"/>
    <w:rsid w:val="00A4791A"/>
    <w:rsid w:val="00A47932"/>
    <w:rsid w:val="00A47AB2"/>
    <w:rsid w:val="00A47AE5"/>
    <w:rsid w:val="00A47B08"/>
    <w:rsid w:val="00A47BE8"/>
    <w:rsid w:val="00A47C17"/>
    <w:rsid w:val="00A5000A"/>
    <w:rsid w:val="00A5013A"/>
    <w:rsid w:val="00A5050F"/>
    <w:rsid w:val="00A505C0"/>
    <w:rsid w:val="00A51124"/>
    <w:rsid w:val="00A51208"/>
    <w:rsid w:val="00A515D6"/>
    <w:rsid w:val="00A51732"/>
    <w:rsid w:val="00A517C4"/>
    <w:rsid w:val="00A51BA3"/>
    <w:rsid w:val="00A51DD3"/>
    <w:rsid w:val="00A51E0D"/>
    <w:rsid w:val="00A51EBB"/>
    <w:rsid w:val="00A522C8"/>
    <w:rsid w:val="00A5241E"/>
    <w:rsid w:val="00A52447"/>
    <w:rsid w:val="00A52817"/>
    <w:rsid w:val="00A52BA7"/>
    <w:rsid w:val="00A5304B"/>
    <w:rsid w:val="00A5315A"/>
    <w:rsid w:val="00A5339E"/>
    <w:rsid w:val="00A535BC"/>
    <w:rsid w:val="00A538AF"/>
    <w:rsid w:val="00A538D1"/>
    <w:rsid w:val="00A53A19"/>
    <w:rsid w:val="00A53D6A"/>
    <w:rsid w:val="00A53DD9"/>
    <w:rsid w:val="00A543E7"/>
    <w:rsid w:val="00A543F3"/>
    <w:rsid w:val="00A54494"/>
    <w:rsid w:val="00A544C6"/>
    <w:rsid w:val="00A5475B"/>
    <w:rsid w:val="00A54A97"/>
    <w:rsid w:val="00A54C05"/>
    <w:rsid w:val="00A551BE"/>
    <w:rsid w:val="00A555D5"/>
    <w:rsid w:val="00A5583A"/>
    <w:rsid w:val="00A55BC2"/>
    <w:rsid w:val="00A55F9E"/>
    <w:rsid w:val="00A56238"/>
    <w:rsid w:val="00A56555"/>
    <w:rsid w:val="00A56634"/>
    <w:rsid w:val="00A56797"/>
    <w:rsid w:val="00A56827"/>
    <w:rsid w:val="00A56EEE"/>
    <w:rsid w:val="00A6052F"/>
    <w:rsid w:val="00A6065E"/>
    <w:rsid w:val="00A60676"/>
    <w:rsid w:val="00A60683"/>
    <w:rsid w:val="00A60860"/>
    <w:rsid w:val="00A60EA4"/>
    <w:rsid w:val="00A61478"/>
    <w:rsid w:val="00A61906"/>
    <w:rsid w:val="00A61C27"/>
    <w:rsid w:val="00A61E24"/>
    <w:rsid w:val="00A61E4C"/>
    <w:rsid w:val="00A61F8F"/>
    <w:rsid w:val="00A6268B"/>
    <w:rsid w:val="00A62F1A"/>
    <w:rsid w:val="00A62F1B"/>
    <w:rsid w:val="00A6338D"/>
    <w:rsid w:val="00A64428"/>
    <w:rsid w:val="00A64925"/>
    <w:rsid w:val="00A64A4A"/>
    <w:rsid w:val="00A65157"/>
    <w:rsid w:val="00A6538C"/>
    <w:rsid w:val="00A653AE"/>
    <w:rsid w:val="00A654A6"/>
    <w:rsid w:val="00A65CC6"/>
    <w:rsid w:val="00A6600D"/>
    <w:rsid w:val="00A661D3"/>
    <w:rsid w:val="00A66918"/>
    <w:rsid w:val="00A66D94"/>
    <w:rsid w:val="00A67203"/>
    <w:rsid w:val="00A67331"/>
    <w:rsid w:val="00A67372"/>
    <w:rsid w:val="00A675CF"/>
    <w:rsid w:val="00A67613"/>
    <w:rsid w:val="00A67DD3"/>
    <w:rsid w:val="00A7050A"/>
    <w:rsid w:val="00A7070A"/>
    <w:rsid w:val="00A70913"/>
    <w:rsid w:val="00A70BB9"/>
    <w:rsid w:val="00A70EAD"/>
    <w:rsid w:val="00A70FFB"/>
    <w:rsid w:val="00A71136"/>
    <w:rsid w:val="00A71365"/>
    <w:rsid w:val="00A71654"/>
    <w:rsid w:val="00A717A5"/>
    <w:rsid w:val="00A71D7A"/>
    <w:rsid w:val="00A71DCA"/>
    <w:rsid w:val="00A71F15"/>
    <w:rsid w:val="00A721D6"/>
    <w:rsid w:val="00A7227D"/>
    <w:rsid w:val="00A72A50"/>
    <w:rsid w:val="00A72B54"/>
    <w:rsid w:val="00A72C35"/>
    <w:rsid w:val="00A72D21"/>
    <w:rsid w:val="00A73106"/>
    <w:rsid w:val="00A7312F"/>
    <w:rsid w:val="00A73272"/>
    <w:rsid w:val="00A73290"/>
    <w:rsid w:val="00A733DA"/>
    <w:rsid w:val="00A73467"/>
    <w:rsid w:val="00A738C3"/>
    <w:rsid w:val="00A7397B"/>
    <w:rsid w:val="00A73B76"/>
    <w:rsid w:val="00A73BE1"/>
    <w:rsid w:val="00A73EE9"/>
    <w:rsid w:val="00A73F8B"/>
    <w:rsid w:val="00A74282"/>
    <w:rsid w:val="00A74640"/>
    <w:rsid w:val="00A74957"/>
    <w:rsid w:val="00A74D10"/>
    <w:rsid w:val="00A75068"/>
    <w:rsid w:val="00A750A2"/>
    <w:rsid w:val="00A75176"/>
    <w:rsid w:val="00A75232"/>
    <w:rsid w:val="00A75316"/>
    <w:rsid w:val="00A759B2"/>
    <w:rsid w:val="00A75E42"/>
    <w:rsid w:val="00A75F20"/>
    <w:rsid w:val="00A76069"/>
    <w:rsid w:val="00A765E6"/>
    <w:rsid w:val="00A76DBE"/>
    <w:rsid w:val="00A76DC8"/>
    <w:rsid w:val="00A770B5"/>
    <w:rsid w:val="00A778F8"/>
    <w:rsid w:val="00A77FAF"/>
    <w:rsid w:val="00A77FFB"/>
    <w:rsid w:val="00A80015"/>
    <w:rsid w:val="00A809F7"/>
    <w:rsid w:val="00A811E2"/>
    <w:rsid w:val="00A812A0"/>
    <w:rsid w:val="00A8152D"/>
    <w:rsid w:val="00A81787"/>
    <w:rsid w:val="00A81985"/>
    <w:rsid w:val="00A819D2"/>
    <w:rsid w:val="00A81AD3"/>
    <w:rsid w:val="00A81FBD"/>
    <w:rsid w:val="00A8248A"/>
    <w:rsid w:val="00A8254B"/>
    <w:rsid w:val="00A82E2B"/>
    <w:rsid w:val="00A83009"/>
    <w:rsid w:val="00A834B6"/>
    <w:rsid w:val="00A836ED"/>
    <w:rsid w:val="00A8386F"/>
    <w:rsid w:val="00A83CCB"/>
    <w:rsid w:val="00A83D53"/>
    <w:rsid w:val="00A83E00"/>
    <w:rsid w:val="00A83EC8"/>
    <w:rsid w:val="00A84169"/>
    <w:rsid w:val="00A841FD"/>
    <w:rsid w:val="00A84964"/>
    <w:rsid w:val="00A84A88"/>
    <w:rsid w:val="00A84AD9"/>
    <w:rsid w:val="00A84ECF"/>
    <w:rsid w:val="00A84F19"/>
    <w:rsid w:val="00A8543C"/>
    <w:rsid w:val="00A85CC5"/>
    <w:rsid w:val="00A85DD3"/>
    <w:rsid w:val="00A85E1B"/>
    <w:rsid w:val="00A85F24"/>
    <w:rsid w:val="00A861D4"/>
    <w:rsid w:val="00A861F4"/>
    <w:rsid w:val="00A86381"/>
    <w:rsid w:val="00A86451"/>
    <w:rsid w:val="00A8653C"/>
    <w:rsid w:val="00A86A78"/>
    <w:rsid w:val="00A87406"/>
    <w:rsid w:val="00A8763C"/>
    <w:rsid w:val="00A87A90"/>
    <w:rsid w:val="00A87C12"/>
    <w:rsid w:val="00A87D9F"/>
    <w:rsid w:val="00A87F1B"/>
    <w:rsid w:val="00A9001C"/>
    <w:rsid w:val="00A901C5"/>
    <w:rsid w:val="00A901D5"/>
    <w:rsid w:val="00A9088F"/>
    <w:rsid w:val="00A90B0A"/>
    <w:rsid w:val="00A90C17"/>
    <w:rsid w:val="00A90D9A"/>
    <w:rsid w:val="00A90FBE"/>
    <w:rsid w:val="00A9126A"/>
    <w:rsid w:val="00A9138F"/>
    <w:rsid w:val="00A91841"/>
    <w:rsid w:val="00A92249"/>
    <w:rsid w:val="00A92553"/>
    <w:rsid w:val="00A928ED"/>
    <w:rsid w:val="00A92FB4"/>
    <w:rsid w:val="00A9315E"/>
    <w:rsid w:val="00A939F9"/>
    <w:rsid w:val="00A93A43"/>
    <w:rsid w:val="00A93DE7"/>
    <w:rsid w:val="00A93F8F"/>
    <w:rsid w:val="00A94365"/>
    <w:rsid w:val="00A948BB"/>
    <w:rsid w:val="00A94EF1"/>
    <w:rsid w:val="00A9506A"/>
    <w:rsid w:val="00A95650"/>
    <w:rsid w:val="00A95707"/>
    <w:rsid w:val="00A95A15"/>
    <w:rsid w:val="00A95B62"/>
    <w:rsid w:val="00A95B77"/>
    <w:rsid w:val="00A95B96"/>
    <w:rsid w:val="00A95F47"/>
    <w:rsid w:val="00A96170"/>
    <w:rsid w:val="00A96401"/>
    <w:rsid w:val="00A96740"/>
    <w:rsid w:val="00A967B2"/>
    <w:rsid w:val="00A96A16"/>
    <w:rsid w:val="00A96C0F"/>
    <w:rsid w:val="00A96D63"/>
    <w:rsid w:val="00A9729F"/>
    <w:rsid w:val="00A97589"/>
    <w:rsid w:val="00A97D11"/>
    <w:rsid w:val="00A97E66"/>
    <w:rsid w:val="00AA029F"/>
    <w:rsid w:val="00AA02B3"/>
    <w:rsid w:val="00AA0459"/>
    <w:rsid w:val="00AA066A"/>
    <w:rsid w:val="00AA13E3"/>
    <w:rsid w:val="00AA1889"/>
    <w:rsid w:val="00AA1975"/>
    <w:rsid w:val="00AA1A7B"/>
    <w:rsid w:val="00AA1E60"/>
    <w:rsid w:val="00AA1F08"/>
    <w:rsid w:val="00AA2386"/>
    <w:rsid w:val="00AA23E5"/>
    <w:rsid w:val="00AA2458"/>
    <w:rsid w:val="00AA2BC7"/>
    <w:rsid w:val="00AA2D2E"/>
    <w:rsid w:val="00AA2FE0"/>
    <w:rsid w:val="00AA3018"/>
    <w:rsid w:val="00AA33C6"/>
    <w:rsid w:val="00AA34CF"/>
    <w:rsid w:val="00AA35B0"/>
    <w:rsid w:val="00AA3712"/>
    <w:rsid w:val="00AA37B7"/>
    <w:rsid w:val="00AA37C8"/>
    <w:rsid w:val="00AA3860"/>
    <w:rsid w:val="00AA3C22"/>
    <w:rsid w:val="00AA3D39"/>
    <w:rsid w:val="00AA4494"/>
    <w:rsid w:val="00AA45DE"/>
    <w:rsid w:val="00AA4652"/>
    <w:rsid w:val="00AA4B59"/>
    <w:rsid w:val="00AA4D3E"/>
    <w:rsid w:val="00AA4DBE"/>
    <w:rsid w:val="00AA5199"/>
    <w:rsid w:val="00AA5408"/>
    <w:rsid w:val="00AA54FA"/>
    <w:rsid w:val="00AA566C"/>
    <w:rsid w:val="00AA5918"/>
    <w:rsid w:val="00AA5A8F"/>
    <w:rsid w:val="00AA5E0E"/>
    <w:rsid w:val="00AA5E21"/>
    <w:rsid w:val="00AA6034"/>
    <w:rsid w:val="00AA653D"/>
    <w:rsid w:val="00AA6A4F"/>
    <w:rsid w:val="00AA6D96"/>
    <w:rsid w:val="00AA6EEE"/>
    <w:rsid w:val="00AA7595"/>
    <w:rsid w:val="00AA7A0F"/>
    <w:rsid w:val="00AA7A74"/>
    <w:rsid w:val="00AA7D63"/>
    <w:rsid w:val="00AA7FE0"/>
    <w:rsid w:val="00AB00D7"/>
    <w:rsid w:val="00AB05FF"/>
    <w:rsid w:val="00AB07A7"/>
    <w:rsid w:val="00AB0A19"/>
    <w:rsid w:val="00AB0B7F"/>
    <w:rsid w:val="00AB0BBF"/>
    <w:rsid w:val="00AB0CCA"/>
    <w:rsid w:val="00AB17AB"/>
    <w:rsid w:val="00AB18E7"/>
    <w:rsid w:val="00AB199E"/>
    <w:rsid w:val="00AB1B9C"/>
    <w:rsid w:val="00AB1BAC"/>
    <w:rsid w:val="00AB2337"/>
    <w:rsid w:val="00AB2399"/>
    <w:rsid w:val="00AB28AD"/>
    <w:rsid w:val="00AB2BA8"/>
    <w:rsid w:val="00AB2FE3"/>
    <w:rsid w:val="00AB3089"/>
    <w:rsid w:val="00AB3223"/>
    <w:rsid w:val="00AB3381"/>
    <w:rsid w:val="00AB3C67"/>
    <w:rsid w:val="00AB3CA5"/>
    <w:rsid w:val="00AB45C7"/>
    <w:rsid w:val="00AB48A8"/>
    <w:rsid w:val="00AB4BEF"/>
    <w:rsid w:val="00AB4FAD"/>
    <w:rsid w:val="00AB5421"/>
    <w:rsid w:val="00AB5486"/>
    <w:rsid w:val="00AB5540"/>
    <w:rsid w:val="00AB554D"/>
    <w:rsid w:val="00AB55A2"/>
    <w:rsid w:val="00AB58F9"/>
    <w:rsid w:val="00AB6127"/>
    <w:rsid w:val="00AB69AC"/>
    <w:rsid w:val="00AB6CBD"/>
    <w:rsid w:val="00AB6E55"/>
    <w:rsid w:val="00AB7040"/>
    <w:rsid w:val="00AB76BB"/>
    <w:rsid w:val="00AB76D7"/>
    <w:rsid w:val="00AB77A9"/>
    <w:rsid w:val="00AB77E0"/>
    <w:rsid w:val="00AB7967"/>
    <w:rsid w:val="00AB7A0A"/>
    <w:rsid w:val="00AB7C92"/>
    <w:rsid w:val="00AB7E7F"/>
    <w:rsid w:val="00AB7EED"/>
    <w:rsid w:val="00AC015D"/>
    <w:rsid w:val="00AC0384"/>
    <w:rsid w:val="00AC04DB"/>
    <w:rsid w:val="00AC06D4"/>
    <w:rsid w:val="00AC0BBD"/>
    <w:rsid w:val="00AC0CF8"/>
    <w:rsid w:val="00AC0F81"/>
    <w:rsid w:val="00AC1142"/>
    <w:rsid w:val="00AC167E"/>
    <w:rsid w:val="00AC17D7"/>
    <w:rsid w:val="00AC1A20"/>
    <w:rsid w:val="00AC1BCD"/>
    <w:rsid w:val="00AC2010"/>
    <w:rsid w:val="00AC2143"/>
    <w:rsid w:val="00AC2257"/>
    <w:rsid w:val="00AC2264"/>
    <w:rsid w:val="00AC2342"/>
    <w:rsid w:val="00AC234A"/>
    <w:rsid w:val="00AC2648"/>
    <w:rsid w:val="00AC28BE"/>
    <w:rsid w:val="00AC2985"/>
    <w:rsid w:val="00AC2DE6"/>
    <w:rsid w:val="00AC2ECC"/>
    <w:rsid w:val="00AC2EFA"/>
    <w:rsid w:val="00AC2F50"/>
    <w:rsid w:val="00AC3065"/>
    <w:rsid w:val="00AC327F"/>
    <w:rsid w:val="00AC3370"/>
    <w:rsid w:val="00AC343F"/>
    <w:rsid w:val="00AC3C9D"/>
    <w:rsid w:val="00AC3C9F"/>
    <w:rsid w:val="00AC40C6"/>
    <w:rsid w:val="00AC4112"/>
    <w:rsid w:val="00AC44E2"/>
    <w:rsid w:val="00AC494D"/>
    <w:rsid w:val="00AC4DD0"/>
    <w:rsid w:val="00AC4FBA"/>
    <w:rsid w:val="00AC4FC0"/>
    <w:rsid w:val="00AC4FD1"/>
    <w:rsid w:val="00AC5026"/>
    <w:rsid w:val="00AC51DC"/>
    <w:rsid w:val="00AC5457"/>
    <w:rsid w:val="00AC5610"/>
    <w:rsid w:val="00AC59DF"/>
    <w:rsid w:val="00AC5A27"/>
    <w:rsid w:val="00AC5BBA"/>
    <w:rsid w:val="00AC5C9F"/>
    <w:rsid w:val="00AC5EDF"/>
    <w:rsid w:val="00AC6360"/>
    <w:rsid w:val="00AC6C22"/>
    <w:rsid w:val="00AC6C27"/>
    <w:rsid w:val="00AC6C5C"/>
    <w:rsid w:val="00AC6E72"/>
    <w:rsid w:val="00AC6F26"/>
    <w:rsid w:val="00AC71F2"/>
    <w:rsid w:val="00AC73FF"/>
    <w:rsid w:val="00AC745B"/>
    <w:rsid w:val="00AC75CC"/>
    <w:rsid w:val="00AC7854"/>
    <w:rsid w:val="00AC7A01"/>
    <w:rsid w:val="00AC7B9B"/>
    <w:rsid w:val="00AC7BB8"/>
    <w:rsid w:val="00AC7F80"/>
    <w:rsid w:val="00AD013A"/>
    <w:rsid w:val="00AD0870"/>
    <w:rsid w:val="00AD0BC6"/>
    <w:rsid w:val="00AD0DD7"/>
    <w:rsid w:val="00AD0F40"/>
    <w:rsid w:val="00AD150F"/>
    <w:rsid w:val="00AD1573"/>
    <w:rsid w:val="00AD21B1"/>
    <w:rsid w:val="00AD21D6"/>
    <w:rsid w:val="00AD2764"/>
    <w:rsid w:val="00AD2B3C"/>
    <w:rsid w:val="00AD2F86"/>
    <w:rsid w:val="00AD302C"/>
    <w:rsid w:val="00AD3672"/>
    <w:rsid w:val="00AD3A47"/>
    <w:rsid w:val="00AD3C4E"/>
    <w:rsid w:val="00AD3CAC"/>
    <w:rsid w:val="00AD3E28"/>
    <w:rsid w:val="00AD3F56"/>
    <w:rsid w:val="00AD420D"/>
    <w:rsid w:val="00AD43AA"/>
    <w:rsid w:val="00AD452E"/>
    <w:rsid w:val="00AD4835"/>
    <w:rsid w:val="00AD4DDA"/>
    <w:rsid w:val="00AD50C4"/>
    <w:rsid w:val="00AD519B"/>
    <w:rsid w:val="00AD526C"/>
    <w:rsid w:val="00AD5C1E"/>
    <w:rsid w:val="00AD5C96"/>
    <w:rsid w:val="00AD5F5D"/>
    <w:rsid w:val="00AD6054"/>
    <w:rsid w:val="00AD61C1"/>
    <w:rsid w:val="00AD6497"/>
    <w:rsid w:val="00AD6592"/>
    <w:rsid w:val="00AD6BF1"/>
    <w:rsid w:val="00AD6C5F"/>
    <w:rsid w:val="00AD6D54"/>
    <w:rsid w:val="00AD7076"/>
    <w:rsid w:val="00AD77B5"/>
    <w:rsid w:val="00AD7A9E"/>
    <w:rsid w:val="00AD7C8B"/>
    <w:rsid w:val="00AD7E19"/>
    <w:rsid w:val="00AD7F59"/>
    <w:rsid w:val="00AE05A1"/>
    <w:rsid w:val="00AE094A"/>
    <w:rsid w:val="00AE0AED"/>
    <w:rsid w:val="00AE0CDB"/>
    <w:rsid w:val="00AE14D4"/>
    <w:rsid w:val="00AE1669"/>
    <w:rsid w:val="00AE16D7"/>
    <w:rsid w:val="00AE1749"/>
    <w:rsid w:val="00AE18F4"/>
    <w:rsid w:val="00AE19CC"/>
    <w:rsid w:val="00AE1B1F"/>
    <w:rsid w:val="00AE1D1B"/>
    <w:rsid w:val="00AE1FE9"/>
    <w:rsid w:val="00AE22E7"/>
    <w:rsid w:val="00AE27E9"/>
    <w:rsid w:val="00AE2A7C"/>
    <w:rsid w:val="00AE2B9C"/>
    <w:rsid w:val="00AE2BD8"/>
    <w:rsid w:val="00AE32D8"/>
    <w:rsid w:val="00AE3735"/>
    <w:rsid w:val="00AE4B88"/>
    <w:rsid w:val="00AE4D73"/>
    <w:rsid w:val="00AE4DA6"/>
    <w:rsid w:val="00AE5123"/>
    <w:rsid w:val="00AE52AF"/>
    <w:rsid w:val="00AE55A4"/>
    <w:rsid w:val="00AE591A"/>
    <w:rsid w:val="00AE5FAC"/>
    <w:rsid w:val="00AE6143"/>
    <w:rsid w:val="00AE618C"/>
    <w:rsid w:val="00AE6218"/>
    <w:rsid w:val="00AE637F"/>
    <w:rsid w:val="00AE661E"/>
    <w:rsid w:val="00AE66A7"/>
    <w:rsid w:val="00AF0309"/>
    <w:rsid w:val="00AF03EE"/>
    <w:rsid w:val="00AF062E"/>
    <w:rsid w:val="00AF094C"/>
    <w:rsid w:val="00AF0EED"/>
    <w:rsid w:val="00AF0F7A"/>
    <w:rsid w:val="00AF1E61"/>
    <w:rsid w:val="00AF1E90"/>
    <w:rsid w:val="00AF1F4F"/>
    <w:rsid w:val="00AF1F81"/>
    <w:rsid w:val="00AF1FFC"/>
    <w:rsid w:val="00AF2184"/>
    <w:rsid w:val="00AF23B0"/>
    <w:rsid w:val="00AF2638"/>
    <w:rsid w:val="00AF2852"/>
    <w:rsid w:val="00AF290C"/>
    <w:rsid w:val="00AF2A2A"/>
    <w:rsid w:val="00AF2AEB"/>
    <w:rsid w:val="00AF2C9C"/>
    <w:rsid w:val="00AF2F13"/>
    <w:rsid w:val="00AF3281"/>
    <w:rsid w:val="00AF35DE"/>
    <w:rsid w:val="00AF429E"/>
    <w:rsid w:val="00AF431B"/>
    <w:rsid w:val="00AF44D4"/>
    <w:rsid w:val="00AF46FB"/>
    <w:rsid w:val="00AF49E8"/>
    <w:rsid w:val="00AF4DE6"/>
    <w:rsid w:val="00AF520D"/>
    <w:rsid w:val="00AF58CC"/>
    <w:rsid w:val="00AF5D3E"/>
    <w:rsid w:val="00AF5F5A"/>
    <w:rsid w:val="00AF6026"/>
    <w:rsid w:val="00AF62D7"/>
    <w:rsid w:val="00AF64B1"/>
    <w:rsid w:val="00AF6748"/>
    <w:rsid w:val="00AF6A83"/>
    <w:rsid w:val="00AF6B99"/>
    <w:rsid w:val="00AF6E9A"/>
    <w:rsid w:val="00AF70E9"/>
    <w:rsid w:val="00AF7134"/>
    <w:rsid w:val="00AF7167"/>
    <w:rsid w:val="00AF747D"/>
    <w:rsid w:val="00AF7760"/>
    <w:rsid w:val="00AF78EB"/>
    <w:rsid w:val="00AF7A0C"/>
    <w:rsid w:val="00AF7A3C"/>
    <w:rsid w:val="00AF7B54"/>
    <w:rsid w:val="00AF7DC1"/>
    <w:rsid w:val="00AF7E00"/>
    <w:rsid w:val="00AF7E13"/>
    <w:rsid w:val="00AF7E30"/>
    <w:rsid w:val="00AF7EE8"/>
    <w:rsid w:val="00B00351"/>
    <w:rsid w:val="00B00479"/>
    <w:rsid w:val="00B00519"/>
    <w:rsid w:val="00B00BF6"/>
    <w:rsid w:val="00B01092"/>
    <w:rsid w:val="00B0117D"/>
    <w:rsid w:val="00B01518"/>
    <w:rsid w:val="00B01A8E"/>
    <w:rsid w:val="00B02565"/>
    <w:rsid w:val="00B02A0F"/>
    <w:rsid w:val="00B02D2D"/>
    <w:rsid w:val="00B02DB4"/>
    <w:rsid w:val="00B033E9"/>
    <w:rsid w:val="00B035D6"/>
    <w:rsid w:val="00B03A9F"/>
    <w:rsid w:val="00B03CEB"/>
    <w:rsid w:val="00B03D34"/>
    <w:rsid w:val="00B03D87"/>
    <w:rsid w:val="00B03E25"/>
    <w:rsid w:val="00B03ECD"/>
    <w:rsid w:val="00B03F33"/>
    <w:rsid w:val="00B04200"/>
    <w:rsid w:val="00B04707"/>
    <w:rsid w:val="00B04817"/>
    <w:rsid w:val="00B049FD"/>
    <w:rsid w:val="00B04C05"/>
    <w:rsid w:val="00B04E08"/>
    <w:rsid w:val="00B051C5"/>
    <w:rsid w:val="00B0563C"/>
    <w:rsid w:val="00B056A9"/>
    <w:rsid w:val="00B057C3"/>
    <w:rsid w:val="00B05929"/>
    <w:rsid w:val="00B05C69"/>
    <w:rsid w:val="00B06130"/>
    <w:rsid w:val="00B061CD"/>
    <w:rsid w:val="00B06681"/>
    <w:rsid w:val="00B06B87"/>
    <w:rsid w:val="00B06FBD"/>
    <w:rsid w:val="00B0703C"/>
    <w:rsid w:val="00B0739A"/>
    <w:rsid w:val="00B07441"/>
    <w:rsid w:val="00B07886"/>
    <w:rsid w:val="00B07A81"/>
    <w:rsid w:val="00B07DA4"/>
    <w:rsid w:val="00B07EBF"/>
    <w:rsid w:val="00B10074"/>
    <w:rsid w:val="00B10403"/>
    <w:rsid w:val="00B107F5"/>
    <w:rsid w:val="00B10971"/>
    <w:rsid w:val="00B1099A"/>
    <w:rsid w:val="00B10B9E"/>
    <w:rsid w:val="00B10D1B"/>
    <w:rsid w:val="00B1101C"/>
    <w:rsid w:val="00B1126A"/>
    <w:rsid w:val="00B1131B"/>
    <w:rsid w:val="00B11B27"/>
    <w:rsid w:val="00B11D0F"/>
    <w:rsid w:val="00B12054"/>
    <w:rsid w:val="00B123A0"/>
    <w:rsid w:val="00B123BE"/>
    <w:rsid w:val="00B1280E"/>
    <w:rsid w:val="00B128BA"/>
    <w:rsid w:val="00B12E9F"/>
    <w:rsid w:val="00B130BD"/>
    <w:rsid w:val="00B131F8"/>
    <w:rsid w:val="00B13980"/>
    <w:rsid w:val="00B14949"/>
    <w:rsid w:val="00B14CC2"/>
    <w:rsid w:val="00B14E03"/>
    <w:rsid w:val="00B14F0B"/>
    <w:rsid w:val="00B14F58"/>
    <w:rsid w:val="00B14FD0"/>
    <w:rsid w:val="00B150D3"/>
    <w:rsid w:val="00B1527B"/>
    <w:rsid w:val="00B153CC"/>
    <w:rsid w:val="00B15816"/>
    <w:rsid w:val="00B158B4"/>
    <w:rsid w:val="00B159C4"/>
    <w:rsid w:val="00B15B21"/>
    <w:rsid w:val="00B15C4C"/>
    <w:rsid w:val="00B15EFB"/>
    <w:rsid w:val="00B16422"/>
    <w:rsid w:val="00B1682F"/>
    <w:rsid w:val="00B16980"/>
    <w:rsid w:val="00B16E1F"/>
    <w:rsid w:val="00B16E46"/>
    <w:rsid w:val="00B16EF2"/>
    <w:rsid w:val="00B16F9B"/>
    <w:rsid w:val="00B1707A"/>
    <w:rsid w:val="00B174C6"/>
    <w:rsid w:val="00B17B45"/>
    <w:rsid w:val="00B17B87"/>
    <w:rsid w:val="00B17BC8"/>
    <w:rsid w:val="00B200F3"/>
    <w:rsid w:val="00B20350"/>
    <w:rsid w:val="00B207EB"/>
    <w:rsid w:val="00B20836"/>
    <w:rsid w:val="00B20B0F"/>
    <w:rsid w:val="00B20E1E"/>
    <w:rsid w:val="00B20F10"/>
    <w:rsid w:val="00B20FD3"/>
    <w:rsid w:val="00B21875"/>
    <w:rsid w:val="00B21A07"/>
    <w:rsid w:val="00B21CE6"/>
    <w:rsid w:val="00B21D89"/>
    <w:rsid w:val="00B21E81"/>
    <w:rsid w:val="00B22374"/>
    <w:rsid w:val="00B22C98"/>
    <w:rsid w:val="00B22EDF"/>
    <w:rsid w:val="00B22FAF"/>
    <w:rsid w:val="00B2316A"/>
    <w:rsid w:val="00B238BF"/>
    <w:rsid w:val="00B239D3"/>
    <w:rsid w:val="00B23B86"/>
    <w:rsid w:val="00B23CA7"/>
    <w:rsid w:val="00B2414A"/>
    <w:rsid w:val="00B24542"/>
    <w:rsid w:val="00B245CE"/>
    <w:rsid w:val="00B24843"/>
    <w:rsid w:val="00B24A6F"/>
    <w:rsid w:val="00B24E0F"/>
    <w:rsid w:val="00B25142"/>
    <w:rsid w:val="00B25516"/>
    <w:rsid w:val="00B25582"/>
    <w:rsid w:val="00B256BC"/>
    <w:rsid w:val="00B25896"/>
    <w:rsid w:val="00B26150"/>
    <w:rsid w:val="00B2689D"/>
    <w:rsid w:val="00B269C6"/>
    <w:rsid w:val="00B26A14"/>
    <w:rsid w:val="00B26A3F"/>
    <w:rsid w:val="00B26E76"/>
    <w:rsid w:val="00B273C8"/>
    <w:rsid w:val="00B27B3B"/>
    <w:rsid w:val="00B27B43"/>
    <w:rsid w:val="00B30194"/>
    <w:rsid w:val="00B30714"/>
    <w:rsid w:val="00B3077A"/>
    <w:rsid w:val="00B3083C"/>
    <w:rsid w:val="00B30952"/>
    <w:rsid w:val="00B309F9"/>
    <w:rsid w:val="00B30B5C"/>
    <w:rsid w:val="00B30D2E"/>
    <w:rsid w:val="00B31076"/>
    <w:rsid w:val="00B310B5"/>
    <w:rsid w:val="00B310C3"/>
    <w:rsid w:val="00B31380"/>
    <w:rsid w:val="00B314CE"/>
    <w:rsid w:val="00B31617"/>
    <w:rsid w:val="00B31839"/>
    <w:rsid w:val="00B31A92"/>
    <w:rsid w:val="00B31BC7"/>
    <w:rsid w:val="00B31CCE"/>
    <w:rsid w:val="00B31D1F"/>
    <w:rsid w:val="00B32557"/>
    <w:rsid w:val="00B32948"/>
    <w:rsid w:val="00B32D01"/>
    <w:rsid w:val="00B32E93"/>
    <w:rsid w:val="00B335E3"/>
    <w:rsid w:val="00B33627"/>
    <w:rsid w:val="00B33902"/>
    <w:rsid w:val="00B33E56"/>
    <w:rsid w:val="00B345AB"/>
    <w:rsid w:val="00B3482A"/>
    <w:rsid w:val="00B348C6"/>
    <w:rsid w:val="00B34919"/>
    <w:rsid w:val="00B34A44"/>
    <w:rsid w:val="00B34CD1"/>
    <w:rsid w:val="00B34D2E"/>
    <w:rsid w:val="00B34F86"/>
    <w:rsid w:val="00B35262"/>
    <w:rsid w:val="00B3527A"/>
    <w:rsid w:val="00B3575C"/>
    <w:rsid w:val="00B35B63"/>
    <w:rsid w:val="00B35D5C"/>
    <w:rsid w:val="00B35D62"/>
    <w:rsid w:val="00B35EC7"/>
    <w:rsid w:val="00B3600D"/>
    <w:rsid w:val="00B3612F"/>
    <w:rsid w:val="00B3613C"/>
    <w:rsid w:val="00B36480"/>
    <w:rsid w:val="00B364B4"/>
    <w:rsid w:val="00B36584"/>
    <w:rsid w:val="00B36850"/>
    <w:rsid w:val="00B368BF"/>
    <w:rsid w:val="00B3697C"/>
    <w:rsid w:val="00B36D2A"/>
    <w:rsid w:val="00B36DEE"/>
    <w:rsid w:val="00B36ED1"/>
    <w:rsid w:val="00B37143"/>
    <w:rsid w:val="00B3728A"/>
    <w:rsid w:val="00B3787A"/>
    <w:rsid w:val="00B37A39"/>
    <w:rsid w:val="00B37BB6"/>
    <w:rsid w:val="00B37BE9"/>
    <w:rsid w:val="00B37D1E"/>
    <w:rsid w:val="00B37EE6"/>
    <w:rsid w:val="00B37FD9"/>
    <w:rsid w:val="00B40053"/>
    <w:rsid w:val="00B407BD"/>
    <w:rsid w:val="00B40C36"/>
    <w:rsid w:val="00B40D10"/>
    <w:rsid w:val="00B410E6"/>
    <w:rsid w:val="00B413FF"/>
    <w:rsid w:val="00B41876"/>
    <w:rsid w:val="00B41A38"/>
    <w:rsid w:val="00B41B97"/>
    <w:rsid w:val="00B41F3D"/>
    <w:rsid w:val="00B42172"/>
    <w:rsid w:val="00B42451"/>
    <w:rsid w:val="00B4269F"/>
    <w:rsid w:val="00B42C19"/>
    <w:rsid w:val="00B42C7B"/>
    <w:rsid w:val="00B42E3C"/>
    <w:rsid w:val="00B4323D"/>
    <w:rsid w:val="00B43280"/>
    <w:rsid w:val="00B432CD"/>
    <w:rsid w:val="00B432E4"/>
    <w:rsid w:val="00B434D1"/>
    <w:rsid w:val="00B4379A"/>
    <w:rsid w:val="00B438CE"/>
    <w:rsid w:val="00B444FB"/>
    <w:rsid w:val="00B4483D"/>
    <w:rsid w:val="00B44954"/>
    <w:rsid w:val="00B45139"/>
    <w:rsid w:val="00B455E3"/>
    <w:rsid w:val="00B45B39"/>
    <w:rsid w:val="00B45DA2"/>
    <w:rsid w:val="00B461D9"/>
    <w:rsid w:val="00B46414"/>
    <w:rsid w:val="00B4646A"/>
    <w:rsid w:val="00B46A3C"/>
    <w:rsid w:val="00B472B4"/>
    <w:rsid w:val="00B473C2"/>
    <w:rsid w:val="00B476EB"/>
    <w:rsid w:val="00B47AB3"/>
    <w:rsid w:val="00B47AB6"/>
    <w:rsid w:val="00B502DF"/>
    <w:rsid w:val="00B50538"/>
    <w:rsid w:val="00B50778"/>
    <w:rsid w:val="00B5097A"/>
    <w:rsid w:val="00B50C4B"/>
    <w:rsid w:val="00B50E34"/>
    <w:rsid w:val="00B5116E"/>
    <w:rsid w:val="00B5119B"/>
    <w:rsid w:val="00B51866"/>
    <w:rsid w:val="00B519DB"/>
    <w:rsid w:val="00B51EFE"/>
    <w:rsid w:val="00B5216F"/>
    <w:rsid w:val="00B521B7"/>
    <w:rsid w:val="00B522D0"/>
    <w:rsid w:val="00B5245F"/>
    <w:rsid w:val="00B5253C"/>
    <w:rsid w:val="00B52723"/>
    <w:rsid w:val="00B52878"/>
    <w:rsid w:val="00B528DE"/>
    <w:rsid w:val="00B52C49"/>
    <w:rsid w:val="00B52C87"/>
    <w:rsid w:val="00B52EF2"/>
    <w:rsid w:val="00B53166"/>
    <w:rsid w:val="00B53308"/>
    <w:rsid w:val="00B53789"/>
    <w:rsid w:val="00B53C25"/>
    <w:rsid w:val="00B53CA1"/>
    <w:rsid w:val="00B53E5E"/>
    <w:rsid w:val="00B53F85"/>
    <w:rsid w:val="00B54A83"/>
    <w:rsid w:val="00B54C6E"/>
    <w:rsid w:val="00B54C90"/>
    <w:rsid w:val="00B551AE"/>
    <w:rsid w:val="00B5560E"/>
    <w:rsid w:val="00B55750"/>
    <w:rsid w:val="00B5609C"/>
    <w:rsid w:val="00B561EF"/>
    <w:rsid w:val="00B56469"/>
    <w:rsid w:val="00B566B5"/>
    <w:rsid w:val="00B569F7"/>
    <w:rsid w:val="00B56AB8"/>
    <w:rsid w:val="00B570D2"/>
    <w:rsid w:val="00B5750D"/>
    <w:rsid w:val="00B5753B"/>
    <w:rsid w:val="00B5754D"/>
    <w:rsid w:val="00B57ADD"/>
    <w:rsid w:val="00B601ED"/>
    <w:rsid w:val="00B60216"/>
    <w:rsid w:val="00B60268"/>
    <w:rsid w:val="00B602D1"/>
    <w:rsid w:val="00B60590"/>
    <w:rsid w:val="00B606C0"/>
    <w:rsid w:val="00B60D86"/>
    <w:rsid w:val="00B60DFE"/>
    <w:rsid w:val="00B610C0"/>
    <w:rsid w:val="00B6112F"/>
    <w:rsid w:val="00B61E36"/>
    <w:rsid w:val="00B6209D"/>
    <w:rsid w:val="00B62221"/>
    <w:rsid w:val="00B62291"/>
    <w:rsid w:val="00B62852"/>
    <w:rsid w:val="00B62B9B"/>
    <w:rsid w:val="00B62E2E"/>
    <w:rsid w:val="00B62F98"/>
    <w:rsid w:val="00B6305D"/>
    <w:rsid w:val="00B630B3"/>
    <w:rsid w:val="00B63434"/>
    <w:rsid w:val="00B636CE"/>
    <w:rsid w:val="00B63863"/>
    <w:rsid w:val="00B63904"/>
    <w:rsid w:val="00B63921"/>
    <w:rsid w:val="00B63B94"/>
    <w:rsid w:val="00B63D86"/>
    <w:rsid w:val="00B640E1"/>
    <w:rsid w:val="00B64938"/>
    <w:rsid w:val="00B64981"/>
    <w:rsid w:val="00B64B8A"/>
    <w:rsid w:val="00B64EC7"/>
    <w:rsid w:val="00B65224"/>
    <w:rsid w:val="00B655C9"/>
    <w:rsid w:val="00B656EE"/>
    <w:rsid w:val="00B65807"/>
    <w:rsid w:val="00B65915"/>
    <w:rsid w:val="00B659DD"/>
    <w:rsid w:val="00B65BC0"/>
    <w:rsid w:val="00B65D79"/>
    <w:rsid w:val="00B65EF8"/>
    <w:rsid w:val="00B65EFF"/>
    <w:rsid w:val="00B6606C"/>
    <w:rsid w:val="00B664F8"/>
    <w:rsid w:val="00B66501"/>
    <w:rsid w:val="00B668B2"/>
    <w:rsid w:val="00B66D46"/>
    <w:rsid w:val="00B66EE4"/>
    <w:rsid w:val="00B67848"/>
    <w:rsid w:val="00B67875"/>
    <w:rsid w:val="00B6798C"/>
    <w:rsid w:val="00B67C2A"/>
    <w:rsid w:val="00B67CB0"/>
    <w:rsid w:val="00B67CD5"/>
    <w:rsid w:val="00B70191"/>
    <w:rsid w:val="00B70347"/>
    <w:rsid w:val="00B70407"/>
    <w:rsid w:val="00B706B3"/>
    <w:rsid w:val="00B70AA8"/>
    <w:rsid w:val="00B7100D"/>
    <w:rsid w:val="00B7123F"/>
    <w:rsid w:val="00B71678"/>
    <w:rsid w:val="00B7172F"/>
    <w:rsid w:val="00B717ED"/>
    <w:rsid w:val="00B71B4F"/>
    <w:rsid w:val="00B71DA4"/>
    <w:rsid w:val="00B71F32"/>
    <w:rsid w:val="00B723C1"/>
    <w:rsid w:val="00B72728"/>
    <w:rsid w:val="00B72BE7"/>
    <w:rsid w:val="00B72C81"/>
    <w:rsid w:val="00B72D95"/>
    <w:rsid w:val="00B72F7E"/>
    <w:rsid w:val="00B7349A"/>
    <w:rsid w:val="00B73CEA"/>
    <w:rsid w:val="00B73DB8"/>
    <w:rsid w:val="00B73F2F"/>
    <w:rsid w:val="00B742E0"/>
    <w:rsid w:val="00B74353"/>
    <w:rsid w:val="00B74462"/>
    <w:rsid w:val="00B74B95"/>
    <w:rsid w:val="00B74C78"/>
    <w:rsid w:val="00B74E89"/>
    <w:rsid w:val="00B74FD7"/>
    <w:rsid w:val="00B75023"/>
    <w:rsid w:val="00B751F4"/>
    <w:rsid w:val="00B75269"/>
    <w:rsid w:val="00B75344"/>
    <w:rsid w:val="00B753C1"/>
    <w:rsid w:val="00B7557E"/>
    <w:rsid w:val="00B756AE"/>
    <w:rsid w:val="00B759C9"/>
    <w:rsid w:val="00B75BA7"/>
    <w:rsid w:val="00B76045"/>
    <w:rsid w:val="00B760C8"/>
    <w:rsid w:val="00B7636E"/>
    <w:rsid w:val="00B7675A"/>
    <w:rsid w:val="00B76A2F"/>
    <w:rsid w:val="00B76B1E"/>
    <w:rsid w:val="00B76F1E"/>
    <w:rsid w:val="00B7724E"/>
    <w:rsid w:val="00B7780A"/>
    <w:rsid w:val="00B77896"/>
    <w:rsid w:val="00B77A2F"/>
    <w:rsid w:val="00B77DCE"/>
    <w:rsid w:val="00B77F92"/>
    <w:rsid w:val="00B77FEB"/>
    <w:rsid w:val="00B80066"/>
    <w:rsid w:val="00B80090"/>
    <w:rsid w:val="00B8019B"/>
    <w:rsid w:val="00B80606"/>
    <w:rsid w:val="00B8060D"/>
    <w:rsid w:val="00B80B7E"/>
    <w:rsid w:val="00B80D15"/>
    <w:rsid w:val="00B81015"/>
    <w:rsid w:val="00B810B2"/>
    <w:rsid w:val="00B816C0"/>
    <w:rsid w:val="00B817EA"/>
    <w:rsid w:val="00B81D4A"/>
    <w:rsid w:val="00B81DA4"/>
    <w:rsid w:val="00B81DB5"/>
    <w:rsid w:val="00B82074"/>
    <w:rsid w:val="00B82628"/>
    <w:rsid w:val="00B82763"/>
    <w:rsid w:val="00B82874"/>
    <w:rsid w:val="00B82B2D"/>
    <w:rsid w:val="00B82BCE"/>
    <w:rsid w:val="00B82F2C"/>
    <w:rsid w:val="00B83025"/>
    <w:rsid w:val="00B83164"/>
    <w:rsid w:val="00B831A0"/>
    <w:rsid w:val="00B8325B"/>
    <w:rsid w:val="00B83363"/>
    <w:rsid w:val="00B8342C"/>
    <w:rsid w:val="00B83731"/>
    <w:rsid w:val="00B83F70"/>
    <w:rsid w:val="00B83F96"/>
    <w:rsid w:val="00B83FE4"/>
    <w:rsid w:val="00B844E6"/>
    <w:rsid w:val="00B84614"/>
    <w:rsid w:val="00B846E2"/>
    <w:rsid w:val="00B8471C"/>
    <w:rsid w:val="00B848CC"/>
    <w:rsid w:val="00B84A01"/>
    <w:rsid w:val="00B84B0D"/>
    <w:rsid w:val="00B84D74"/>
    <w:rsid w:val="00B84EDA"/>
    <w:rsid w:val="00B84F11"/>
    <w:rsid w:val="00B84FB1"/>
    <w:rsid w:val="00B851E5"/>
    <w:rsid w:val="00B85402"/>
    <w:rsid w:val="00B85487"/>
    <w:rsid w:val="00B8558D"/>
    <w:rsid w:val="00B85741"/>
    <w:rsid w:val="00B85936"/>
    <w:rsid w:val="00B85EB7"/>
    <w:rsid w:val="00B862D0"/>
    <w:rsid w:val="00B86407"/>
    <w:rsid w:val="00B86800"/>
    <w:rsid w:val="00B869FB"/>
    <w:rsid w:val="00B87243"/>
    <w:rsid w:val="00B8769E"/>
    <w:rsid w:val="00B877B2"/>
    <w:rsid w:val="00B877FC"/>
    <w:rsid w:val="00B877FD"/>
    <w:rsid w:val="00B87893"/>
    <w:rsid w:val="00B879B2"/>
    <w:rsid w:val="00B87C22"/>
    <w:rsid w:val="00B87C78"/>
    <w:rsid w:val="00B87DDC"/>
    <w:rsid w:val="00B87EA3"/>
    <w:rsid w:val="00B87EE9"/>
    <w:rsid w:val="00B90149"/>
    <w:rsid w:val="00B90649"/>
    <w:rsid w:val="00B90A16"/>
    <w:rsid w:val="00B90BE3"/>
    <w:rsid w:val="00B90E5B"/>
    <w:rsid w:val="00B91477"/>
    <w:rsid w:val="00B91619"/>
    <w:rsid w:val="00B91664"/>
    <w:rsid w:val="00B91859"/>
    <w:rsid w:val="00B91FC8"/>
    <w:rsid w:val="00B92A64"/>
    <w:rsid w:val="00B92C5A"/>
    <w:rsid w:val="00B92E12"/>
    <w:rsid w:val="00B93105"/>
    <w:rsid w:val="00B9364A"/>
    <w:rsid w:val="00B93865"/>
    <w:rsid w:val="00B93AB1"/>
    <w:rsid w:val="00B93C02"/>
    <w:rsid w:val="00B93D19"/>
    <w:rsid w:val="00B93D5E"/>
    <w:rsid w:val="00B93EBD"/>
    <w:rsid w:val="00B93EE9"/>
    <w:rsid w:val="00B940FC"/>
    <w:rsid w:val="00B942BD"/>
    <w:rsid w:val="00B943AE"/>
    <w:rsid w:val="00B94554"/>
    <w:rsid w:val="00B94B4C"/>
    <w:rsid w:val="00B94DDC"/>
    <w:rsid w:val="00B94F77"/>
    <w:rsid w:val="00B95395"/>
    <w:rsid w:val="00B9543D"/>
    <w:rsid w:val="00B95620"/>
    <w:rsid w:val="00B95766"/>
    <w:rsid w:val="00B95D0E"/>
    <w:rsid w:val="00B95E9B"/>
    <w:rsid w:val="00B95FE9"/>
    <w:rsid w:val="00B96223"/>
    <w:rsid w:val="00B96242"/>
    <w:rsid w:val="00B964CB"/>
    <w:rsid w:val="00B96664"/>
    <w:rsid w:val="00B966B8"/>
    <w:rsid w:val="00B9685E"/>
    <w:rsid w:val="00B96BD6"/>
    <w:rsid w:val="00B97669"/>
    <w:rsid w:val="00B977C5"/>
    <w:rsid w:val="00B97AAB"/>
    <w:rsid w:val="00B97ADA"/>
    <w:rsid w:val="00B97E3E"/>
    <w:rsid w:val="00B97F78"/>
    <w:rsid w:val="00B97F7F"/>
    <w:rsid w:val="00BA01B6"/>
    <w:rsid w:val="00BA0251"/>
    <w:rsid w:val="00BA0362"/>
    <w:rsid w:val="00BA057C"/>
    <w:rsid w:val="00BA0762"/>
    <w:rsid w:val="00BA0A94"/>
    <w:rsid w:val="00BA0ECF"/>
    <w:rsid w:val="00BA1330"/>
    <w:rsid w:val="00BA14FA"/>
    <w:rsid w:val="00BA154A"/>
    <w:rsid w:val="00BA1577"/>
    <w:rsid w:val="00BA15B8"/>
    <w:rsid w:val="00BA17AD"/>
    <w:rsid w:val="00BA1804"/>
    <w:rsid w:val="00BA1B1E"/>
    <w:rsid w:val="00BA1E8E"/>
    <w:rsid w:val="00BA1EFE"/>
    <w:rsid w:val="00BA1F50"/>
    <w:rsid w:val="00BA2714"/>
    <w:rsid w:val="00BA279C"/>
    <w:rsid w:val="00BA2A57"/>
    <w:rsid w:val="00BA2AE0"/>
    <w:rsid w:val="00BA304C"/>
    <w:rsid w:val="00BA3375"/>
    <w:rsid w:val="00BA3421"/>
    <w:rsid w:val="00BA350C"/>
    <w:rsid w:val="00BA3696"/>
    <w:rsid w:val="00BA38ED"/>
    <w:rsid w:val="00BA3C41"/>
    <w:rsid w:val="00BA3D14"/>
    <w:rsid w:val="00BA3D2E"/>
    <w:rsid w:val="00BA3E2E"/>
    <w:rsid w:val="00BA441F"/>
    <w:rsid w:val="00BA444D"/>
    <w:rsid w:val="00BA4457"/>
    <w:rsid w:val="00BA45F2"/>
    <w:rsid w:val="00BA4C46"/>
    <w:rsid w:val="00BA4D16"/>
    <w:rsid w:val="00BA4DC4"/>
    <w:rsid w:val="00BA5114"/>
    <w:rsid w:val="00BA528A"/>
    <w:rsid w:val="00BA596F"/>
    <w:rsid w:val="00BA5E65"/>
    <w:rsid w:val="00BA5FD5"/>
    <w:rsid w:val="00BA6374"/>
    <w:rsid w:val="00BA6424"/>
    <w:rsid w:val="00BA6427"/>
    <w:rsid w:val="00BA65E6"/>
    <w:rsid w:val="00BA6913"/>
    <w:rsid w:val="00BA6A37"/>
    <w:rsid w:val="00BA6C16"/>
    <w:rsid w:val="00BA6FC9"/>
    <w:rsid w:val="00BA7047"/>
    <w:rsid w:val="00BA7266"/>
    <w:rsid w:val="00BA758E"/>
    <w:rsid w:val="00BA77E3"/>
    <w:rsid w:val="00BA7875"/>
    <w:rsid w:val="00BA7BEF"/>
    <w:rsid w:val="00BB0020"/>
    <w:rsid w:val="00BB013F"/>
    <w:rsid w:val="00BB0635"/>
    <w:rsid w:val="00BB095D"/>
    <w:rsid w:val="00BB0CB1"/>
    <w:rsid w:val="00BB0EAC"/>
    <w:rsid w:val="00BB1414"/>
    <w:rsid w:val="00BB1D0E"/>
    <w:rsid w:val="00BB1E48"/>
    <w:rsid w:val="00BB2074"/>
    <w:rsid w:val="00BB2A88"/>
    <w:rsid w:val="00BB2BCC"/>
    <w:rsid w:val="00BB3026"/>
    <w:rsid w:val="00BB325A"/>
    <w:rsid w:val="00BB334A"/>
    <w:rsid w:val="00BB33C3"/>
    <w:rsid w:val="00BB3429"/>
    <w:rsid w:val="00BB3699"/>
    <w:rsid w:val="00BB4030"/>
    <w:rsid w:val="00BB43D8"/>
    <w:rsid w:val="00BB459F"/>
    <w:rsid w:val="00BB468D"/>
    <w:rsid w:val="00BB47FB"/>
    <w:rsid w:val="00BB4998"/>
    <w:rsid w:val="00BB56EB"/>
    <w:rsid w:val="00BB599D"/>
    <w:rsid w:val="00BB5A0E"/>
    <w:rsid w:val="00BB5B60"/>
    <w:rsid w:val="00BB5C54"/>
    <w:rsid w:val="00BB5C7E"/>
    <w:rsid w:val="00BB6193"/>
    <w:rsid w:val="00BB61DB"/>
    <w:rsid w:val="00BB63BB"/>
    <w:rsid w:val="00BB6520"/>
    <w:rsid w:val="00BB6651"/>
    <w:rsid w:val="00BB691C"/>
    <w:rsid w:val="00BB6B54"/>
    <w:rsid w:val="00BB6C31"/>
    <w:rsid w:val="00BB6C49"/>
    <w:rsid w:val="00BB6E42"/>
    <w:rsid w:val="00BB6F95"/>
    <w:rsid w:val="00BB7219"/>
    <w:rsid w:val="00BB7271"/>
    <w:rsid w:val="00BB72DC"/>
    <w:rsid w:val="00BB7597"/>
    <w:rsid w:val="00BB761F"/>
    <w:rsid w:val="00BB7967"/>
    <w:rsid w:val="00BB797E"/>
    <w:rsid w:val="00BB7C6A"/>
    <w:rsid w:val="00BB7D19"/>
    <w:rsid w:val="00BB7D7F"/>
    <w:rsid w:val="00BC037A"/>
    <w:rsid w:val="00BC07A9"/>
    <w:rsid w:val="00BC0BAF"/>
    <w:rsid w:val="00BC1009"/>
    <w:rsid w:val="00BC1060"/>
    <w:rsid w:val="00BC1096"/>
    <w:rsid w:val="00BC1201"/>
    <w:rsid w:val="00BC1BCC"/>
    <w:rsid w:val="00BC1E28"/>
    <w:rsid w:val="00BC24CB"/>
    <w:rsid w:val="00BC2514"/>
    <w:rsid w:val="00BC25F3"/>
    <w:rsid w:val="00BC264E"/>
    <w:rsid w:val="00BC2AEB"/>
    <w:rsid w:val="00BC2E07"/>
    <w:rsid w:val="00BC2E92"/>
    <w:rsid w:val="00BC3273"/>
    <w:rsid w:val="00BC33AD"/>
    <w:rsid w:val="00BC33B3"/>
    <w:rsid w:val="00BC3CCA"/>
    <w:rsid w:val="00BC3CCD"/>
    <w:rsid w:val="00BC3ED1"/>
    <w:rsid w:val="00BC401F"/>
    <w:rsid w:val="00BC4140"/>
    <w:rsid w:val="00BC4155"/>
    <w:rsid w:val="00BC4B21"/>
    <w:rsid w:val="00BC4CD5"/>
    <w:rsid w:val="00BC4CE1"/>
    <w:rsid w:val="00BC5344"/>
    <w:rsid w:val="00BC5418"/>
    <w:rsid w:val="00BC55F4"/>
    <w:rsid w:val="00BC581A"/>
    <w:rsid w:val="00BC5A96"/>
    <w:rsid w:val="00BC5B29"/>
    <w:rsid w:val="00BC5B30"/>
    <w:rsid w:val="00BC5D8B"/>
    <w:rsid w:val="00BC6068"/>
    <w:rsid w:val="00BC60A8"/>
    <w:rsid w:val="00BC60BD"/>
    <w:rsid w:val="00BC62C0"/>
    <w:rsid w:val="00BC62F3"/>
    <w:rsid w:val="00BC65C3"/>
    <w:rsid w:val="00BC65EA"/>
    <w:rsid w:val="00BC65F7"/>
    <w:rsid w:val="00BC6AE4"/>
    <w:rsid w:val="00BC6CCC"/>
    <w:rsid w:val="00BC705B"/>
    <w:rsid w:val="00BD080B"/>
    <w:rsid w:val="00BD0AB8"/>
    <w:rsid w:val="00BD1066"/>
    <w:rsid w:val="00BD10F1"/>
    <w:rsid w:val="00BD1294"/>
    <w:rsid w:val="00BD15DB"/>
    <w:rsid w:val="00BD163D"/>
    <w:rsid w:val="00BD1656"/>
    <w:rsid w:val="00BD1B8D"/>
    <w:rsid w:val="00BD1D68"/>
    <w:rsid w:val="00BD1E08"/>
    <w:rsid w:val="00BD1F34"/>
    <w:rsid w:val="00BD22C3"/>
    <w:rsid w:val="00BD245C"/>
    <w:rsid w:val="00BD278E"/>
    <w:rsid w:val="00BD29A5"/>
    <w:rsid w:val="00BD31F3"/>
    <w:rsid w:val="00BD3268"/>
    <w:rsid w:val="00BD3551"/>
    <w:rsid w:val="00BD3983"/>
    <w:rsid w:val="00BD3BDD"/>
    <w:rsid w:val="00BD3CE0"/>
    <w:rsid w:val="00BD3F86"/>
    <w:rsid w:val="00BD419E"/>
    <w:rsid w:val="00BD434F"/>
    <w:rsid w:val="00BD4733"/>
    <w:rsid w:val="00BD51A1"/>
    <w:rsid w:val="00BD5486"/>
    <w:rsid w:val="00BD54C9"/>
    <w:rsid w:val="00BD5519"/>
    <w:rsid w:val="00BD55D3"/>
    <w:rsid w:val="00BD581E"/>
    <w:rsid w:val="00BD5BE4"/>
    <w:rsid w:val="00BD5D6E"/>
    <w:rsid w:val="00BD6082"/>
    <w:rsid w:val="00BD6206"/>
    <w:rsid w:val="00BD636E"/>
    <w:rsid w:val="00BD65FD"/>
    <w:rsid w:val="00BD6634"/>
    <w:rsid w:val="00BD6DCD"/>
    <w:rsid w:val="00BD6E70"/>
    <w:rsid w:val="00BD6EED"/>
    <w:rsid w:val="00BD6F7C"/>
    <w:rsid w:val="00BD7094"/>
    <w:rsid w:val="00BD71AA"/>
    <w:rsid w:val="00BD729B"/>
    <w:rsid w:val="00BD72AC"/>
    <w:rsid w:val="00BD76E9"/>
    <w:rsid w:val="00BD7790"/>
    <w:rsid w:val="00BD77AE"/>
    <w:rsid w:val="00BD7FFD"/>
    <w:rsid w:val="00BE0148"/>
    <w:rsid w:val="00BE0B1D"/>
    <w:rsid w:val="00BE0FB2"/>
    <w:rsid w:val="00BE126E"/>
    <w:rsid w:val="00BE172B"/>
    <w:rsid w:val="00BE1798"/>
    <w:rsid w:val="00BE17C1"/>
    <w:rsid w:val="00BE1866"/>
    <w:rsid w:val="00BE18FA"/>
    <w:rsid w:val="00BE1C67"/>
    <w:rsid w:val="00BE1EF0"/>
    <w:rsid w:val="00BE1F28"/>
    <w:rsid w:val="00BE1F82"/>
    <w:rsid w:val="00BE2044"/>
    <w:rsid w:val="00BE2064"/>
    <w:rsid w:val="00BE21B0"/>
    <w:rsid w:val="00BE2371"/>
    <w:rsid w:val="00BE266E"/>
    <w:rsid w:val="00BE2948"/>
    <w:rsid w:val="00BE2CAD"/>
    <w:rsid w:val="00BE2D78"/>
    <w:rsid w:val="00BE2DDD"/>
    <w:rsid w:val="00BE2EFD"/>
    <w:rsid w:val="00BE328B"/>
    <w:rsid w:val="00BE379E"/>
    <w:rsid w:val="00BE37E4"/>
    <w:rsid w:val="00BE3C2C"/>
    <w:rsid w:val="00BE3EAA"/>
    <w:rsid w:val="00BE3EAB"/>
    <w:rsid w:val="00BE45AB"/>
    <w:rsid w:val="00BE498C"/>
    <w:rsid w:val="00BE4F2D"/>
    <w:rsid w:val="00BE4FDC"/>
    <w:rsid w:val="00BE5010"/>
    <w:rsid w:val="00BE50C4"/>
    <w:rsid w:val="00BE554F"/>
    <w:rsid w:val="00BE58D7"/>
    <w:rsid w:val="00BE5F7F"/>
    <w:rsid w:val="00BE6B79"/>
    <w:rsid w:val="00BE6C09"/>
    <w:rsid w:val="00BE6F2E"/>
    <w:rsid w:val="00BE751C"/>
    <w:rsid w:val="00BE776F"/>
    <w:rsid w:val="00BE77BC"/>
    <w:rsid w:val="00BE7D80"/>
    <w:rsid w:val="00BE7EF0"/>
    <w:rsid w:val="00BE7F01"/>
    <w:rsid w:val="00BE7F89"/>
    <w:rsid w:val="00BF0001"/>
    <w:rsid w:val="00BF0610"/>
    <w:rsid w:val="00BF0616"/>
    <w:rsid w:val="00BF0632"/>
    <w:rsid w:val="00BF0B23"/>
    <w:rsid w:val="00BF10B1"/>
    <w:rsid w:val="00BF10D3"/>
    <w:rsid w:val="00BF11A2"/>
    <w:rsid w:val="00BF156C"/>
    <w:rsid w:val="00BF165B"/>
    <w:rsid w:val="00BF1694"/>
    <w:rsid w:val="00BF172F"/>
    <w:rsid w:val="00BF1FA9"/>
    <w:rsid w:val="00BF1FB8"/>
    <w:rsid w:val="00BF2064"/>
    <w:rsid w:val="00BF23A1"/>
    <w:rsid w:val="00BF2534"/>
    <w:rsid w:val="00BF2991"/>
    <w:rsid w:val="00BF2C5F"/>
    <w:rsid w:val="00BF338B"/>
    <w:rsid w:val="00BF3AA2"/>
    <w:rsid w:val="00BF3B82"/>
    <w:rsid w:val="00BF3D7A"/>
    <w:rsid w:val="00BF40ED"/>
    <w:rsid w:val="00BF4C7D"/>
    <w:rsid w:val="00BF4CC0"/>
    <w:rsid w:val="00BF56BB"/>
    <w:rsid w:val="00BF56E7"/>
    <w:rsid w:val="00BF5B1C"/>
    <w:rsid w:val="00BF5D4B"/>
    <w:rsid w:val="00BF5DDF"/>
    <w:rsid w:val="00BF5DF1"/>
    <w:rsid w:val="00BF61D9"/>
    <w:rsid w:val="00BF6587"/>
    <w:rsid w:val="00BF6618"/>
    <w:rsid w:val="00BF6A2B"/>
    <w:rsid w:val="00BF6B90"/>
    <w:rsid w:val="00BF6DED"/>
    <w:rsid w:val="00BF73C0"/>
    <w:rsid w:val="00BF7B62"/>
    <w:rsid w:val="00C000F7"/>
    <w:rsid w:val="00C00115"/>
    <w:rsid w:val="00C00859"/>
    <w:rsid w:val="00C00A69"/>
    <w:rsid w:val="00C00C23"/>
    <w:rsid w:val="00C00E7D"/>
    <w:rsid w:val="00C00FCC"/>
    <w:rsid w:val="00C011CC"/>
    <w:rsid w:val="00C0146E"/>
    <w:rsid w:val="00C0162C"/>
    <w:rsid w:val="00C016D7"/>
    <w:rsid w:val="00C01BD3"/>
    <w:rsid w:val="00C01C30"/>
    <w:rsid w:val="00C01C9A"/>
    <w:rsid w:val="00C01CD0"/>
    <w:rsid w:val="00C01E09"/>
    <w:rsid w:val="00C02310"/>
    <w:rsid w:val="00C0258C"/>
    <w:rsid w:val="00C02592"/>
    <w:rsid w:val="00C02B7F"/>
    <w:rsid w:val="00C02DDA"/>
    <w:rsid w:val="00C0340B"/>
    <w:rsid w:val="00C0346A"/>
    <w:rsid w:val="00C03572"/>
    <w:rsid w:val="00C036FD"/>
    <w:rsid w:val="00C0374E"/>
    <w:rsid w:val="00C03952"/>
    <w:rsid w:val="00C039F9"/>
    <w:rsid w:val="00C03B19"/>
    <w:rsid w:val="00C04020"/>
    <w:rsid w:val="00C0403F"/>
    <w:rsid w:val="00C04401"/>
    <w:rsid w:val="00C04425"/>
    <w:rsid w:val="00C0446D"/>
    <w:rsid w:val="00C04543"/>
    <w:rsid w:val="00C04D80"/>
    <w:rsid w:val="00C04E89"/>
    <w:rsid w:val="00C04FF3"/>
    <w:rsid w:val="00C05293"/>
    <w:rsid w:val="00C05295"/>
    <w:rsid w:val="00C052A1"/>
    <w:rsid w:val="00C05300"/>
    <w:rsid w:val="00C053C2"/>
    <w:rsid w:val="00C0559A"/>
    <w:rsid w:val="00C0595E"/>
    <w:rsid w:val="00C06079"/>
    <w:rsid w:val="00C06355"/>
    <w:rsid w:val="00C06827"/>
    <w:rsid w:val="00C06AA1"/>
    <w:rsid w:val="00C06D0C"/>
    <w:rsid w:val="00C06D2C"/>
    <w:rsid w:val="00C06DC8"/>
    <w:rsid w:val="00C06FFF"/>
    <w:rsid w:val="00C072FD"/>
    <w:rsid w:val="00C07449"/>
    <w:rsid w:val="00C07479"/>
    <w:rsid w:val="00C0770B"/>
    <w:rsid w:val="00C07AA9"/>
    <w:rsid w:val="00C07E45"/>
    <w:rsid w:val="00C10015"/>
    <w:rsid w:val="00C100FB"/>
    <w:rsid w:val="00C1031B"/>
    <w:rsid w:val="00C10660"/>
    <w:rsid w:val="00C1066B"/>
    <w:rsid w:val="00C10A48"/>
    <w:rsid w:val="00C10AA4"/>
    <w:rsid w:val="00C10C75"/>
    <w:rsid w:val="00C10DD3"/>
    <w:rsid w:val="00C10F91"/>
    <w:rsid w:val="00C1128C"/>
    <w:rsid w:val="00C11617"/>
    <w:rsid w:val="00C116F2"/>
    <w:rsid w:val="00C1170C"/>
    <w:rsid w:val="00C11A32"/>
    <w:rsid w:val="00C11AE0"/>
    <w:rsid w:val="00C11B53"/>
    <w:rsid w:val="00C11EA1"/>
    <w:rsid w:val="00C12171"/>
    <w:rsid w:val="00C12764"/>
    <w:rsid w:val="00C12D8F"/>
    <w:rsid w:val="00C131DB"/>
    <w:rsid w:val="00C13940"/>
    <w:rsid w:val="00C139BE"/>
    <w:rsid w:val="00C13A97"/>
    <w:rsid w:val="00C142E2"/>
    <w:rsid w:val="00C1452C"/>
    <w:rsid w:val="00C14BAE"/>
    <w:rsid w:val="00C14E61"/>
    <w:rsid w:val="00C14EC3"/>
    <w:rsid w:val="00C15158"/>
    <w:rsid w:val="00C153B1"/>
    <w:rsid w:val="00C15417"/>
    <w:rsid w:val="00C1545E"/>
    <w:rsid w:val="00C156F6"/>
    <w:rsid w:val="00C1593A"/>
    <w:rsid w:val="00C15C19"/>
    <w:rsid w:val="00C15D61"/>
    <w:rsid w:val="00C15E4F"/>
    <w:rsid w:val="00C15EEA"/>
    <w:rsid w:val="00C1604E"/>
    <w:rsid w:val="00C160FB"/>
    <w:rsid w:val="00C163FE"/>
    <w:rsid w:val="00C16749"/>
    <w:rsid w:val="00C1676B"/>
    <w:rsid w:val="00C16924"/>
    <w:rsid w:val="00C16CBA"/>
    <w:rsid w:val="00C16E31"/>
    <w:rsid w:val="00C16FA1"/>
    <w:rsid w:val="00C17321"/>
    <w:rsid w:val="00C1737B"/>
    <w:rsid w:val="00C176CF"/>
    <w:rsid w:val="00C177A0"/>
    <w:rsid w:val="00C178C6"/>
    <w:rsid w:val="00C178C7"/>
    <w:rsid w:val="00C17C65"/>
    <w:rsid w:val="00C2028B"/>
    <w:rsid w:val="00C20352"/>
    <w:rsid w:val="00C20646"/>
    <w:rsid w:val="00C20907"/>
    <w:rsid w:val="00C2167D"/>
    <w:rsid w:val="00C216F1"/>
    <w:rsid w:val="00C218B6"/>
    <w:rsid w:val="00C21D22"/>
    <w:rsid w:val="00C21EBD"/>
    <w:rsid w:val="00C21F55"/>
    <w:rsid w:val="00C221B6"/>
    <w:rsid w:val="00C223C3"/>
    <w:rsid w:val="00C228EF"/>
    <w:rsid w:val="00C22B8F"/>
    <w:rsid w:val="00C22CAF"/>
    <w:rsid w:val="00C22D1A"/>
    <w:rsid w:val="00C22F43"/>
    <w:rsid w:val="00C22FCB"/>
    <w:rsid w:val="00C23007"/>
    <w:rsid w:val="00C2328D"/>
    <w:rsid w:val="00C23AD6"/>
    <w:rsid w:val="00C23B35"/>
    <w:rsid w:val="00C23CF9"/>
    <w:rsid w:val="00C24029"/>
    <w:rsid w:val="00C24382"/>
    <w:rsid w:val="00C2450C"/>
    <w:rsid w:val="00C24821"/>
    <w:rsid w:val="00C24952"/>
    <w:rsid w:val="00C24C83"/>
    <w:rsid w:val="00C24DA5"/>
    <w:rsid w:val="00C24EC4"/>
    <w:rsid w:val="00C25321"/>
    <w:rsid w:val="00C2568C"/>
    <w:rsid w:val="00C25B8C"/>
    <w:rsid w:val="00C2658D"/>
    <w:rsid w:val="00C26AF9"/>
    <w:rsid w:val="00C26BB1"/>
    <w:rsid w:val="00C26BFF"/>
    <w:rsid w:val="00C2707A"/>
    <w:rsid w:val="00C27086"/>
    <w:rsid w:val="00C277AE"/>
    <w:rsid w:val="00C27BA2"/>
    <w:rsid w:val="00C27DD9"/>
    <w:rsid w:val="00C3004C"/>
    <w:rsid w:val="00C30223"/>
    <w:rsid w:val="00C3022C"/>
    <w:rsid w:val="00C30304"/>
    <w:rsid w:val="00C306B5"/>
    <w:rsid w:val="00C30A16"/>
    <w:rsid w:val="00C30B33"/>
    <w:rsid w:val="00C30B4B"/>
    <w:rsid w:val="00C30C14"/>
    <w:rsid w:val="00C3127E"/>
    <w:rsid w:val="00C31715"/>
    <w:rsid w:val="00C31DC5"/>
    <w:rsid w:val="00C31EFF"/>
    <w:rsid w:val="00C31F63"/>
    <w:rsid w:val="00C31FCE"/>
    <w:rsid w:val="00C320B2"/>
    <w:rsid w:val="00C32217"/>
    <w:rsid w:val="00C32366"/>
    <w:rsid w:val="00C324A4"/>
    <w:rsid w:val="00C32512"/>
    <w:rsid w:val="00C32971"/>
    <w:rsid w:val="00C32C77"/>
    <w:rsid w:val="00C32CA7"/>
    <w:rsid w:val="00C32D01"/>
    <w:rsid w:val="00C32E83"/>
    <w:rsid w:val="00C333AD"/>
    <w:rsid w:val="00C336FB"/>
    <w:rsid w:val="00C33831"/>
    <w:rsid w:val="00C33879"/>
    <w:rsid w:val="00C33B41"/>
    <w:rsid w:val="00C33DB4"/>
    <w:rsid w:val="00C34232"/>
    <w:rsid w:val="00C34279"/>
    <w:rsid w:val="00C34801"/>
    <w:rsid w:val="00C3491F"/>
    <w:rsid w:val="00C351B7"/>
    <w:rsid w:val="00C352FF"/>
    <w:rsid w:val="00C35456"/>
    <w:rsid w:val="00C357E1"/>
    <w:rsid w:val="00C35B93"/>
    <w:rsid w:val="00C35CF2"/>
    <w:rsid w:val="00C35F0D"/>
    <w:rsid w:val="00C36072"/>
    <w:rsid w:val="00C365A6"/>
    <w:rsid w:val="00C3677E"/>
    <w:rsid w:val="00C36A15"/>
    <w:rsid w:val="00C36D8C"/>
    <w:rsid w:val="00C36DF6"/>
    <w:rsid w:val="00C36F9A"/>
    <w:rsid w:val="00C372DA"/>
    <w:rsid w:val="00C37335"/>
    <w:rsid w:val="00C3745E"/>
    <w:rsid w:val="00C37607"/>
    <w:rsid w:val="00C3776B"/>
    <w:rsid w:val="00C37DAC"/>
    <w:rsid w:val="00C40251"/>
    <w:rsid w:val="00C40577"/>
    <w:rsid w:val="00C4057B"/>
    <w:rsid w:val="00C40612"/>
    <w:rsid w:val="00C40629"/>
    <w:rsid w:val="00C40732"/>
    <w:rsid w:val="00C407EA"/>
    <w:rsid w:val="00C40AE3"/>
    <w:rsid w:val="00C40E1C"/>
    <w:rsid w:val="00C40F33"/>
    <w:rsid w:val="00C41212"/>
    <w:rsid w:val="00C4168D"/>
    <w:rsid w:val="00C417A2"/>
    <w:rsid w:val="00C41893"/>
    <w:rsid w:val="00C41A1E"/>
    <w:rsid w:val="00C41C13"/>
    <w:rsid w:val="00C42763"/>
    <w:rsid w:val="00C42C29"/>
    <w:rsid w:val="00C43132"/>
    <w:rsid w:val="00C433B3"/>
    <w:rsid w:val="00C4340B"/>
    <w:rsid w:val="00C434AE"/>
    <w:rsid w:val="00C43990"/>
    <w:rsid w:val="00C441DE"/>
    <w:rsid w:val="00C442FC"/>
    <w:rsid w:val="00C4455D"/>
    <w:rsid w:val="00C445FD"/>
    <w:rsid w:val="00C44E58"/>
    <w:rsid w:val="00C4502A"/>
    <w:rsid w:val="00C451C9"/>
    <w:rsid w:val="00C452C4"/>
    <w:rsid w:val="00C45460"/>
    <w:rsid w:val="00C455FA"/>
    <w:rsid w:val="00C45752"/>
    <w:rsid w:val="00C45C66"/>
    <w:rsid w:val="00C45D46"/>
    <w:rsid w:val="00C45F23"/>
    <w:rsid w:val="00C46238"/>
    <w:rsid w:val="00C4689F"/>
    <w:rsid w:val="00C46F9A"/>
    <w:rsid w:val="00C475B1"/>
    <w:rsid w:val="00C47787"/>
    <w:rsid w:val="00C477AF"/>
    <w:rsid w:val="00C47974"/>
    <w:rsid w:val="00C47B18"/>
    <w:rsid w:val="00C47DD2"/>
    <w:rsid w:val="00C47E62"/>
    <w:rsid w:val="00C47E92"/>
    <w:rsid w:val="00C47F2F"/>
    <w:rsid w:val="00C47F39"/>
    <w:rsid w:val="00C503AA"/>
    <w:rsid w:val="00C50621"/>
    <w:rsid w:val="00C506A2"/>
    <w:rsid w:val="00C50B5A"/>
    <w:rsid w:val="00C50B60"/>
    <w:rsid w:val="00C50CC0"/>
    <w:rsid w:val="00C50F79"/>
    <w:rsid w:val="00C50F82"/>
    <w:rsid w:val="00C51010"/>
    <w:rsid w:val="00C5120B"/>
    <w:rsid w:val="00C51446"/>
    <w:rsid w:val="00C515E2"/>
    <w:rsid w:val="00C51720"/>
    <w:rsid w:val="00C5194E"/>
    <w:rsid w:val="00C522C6"/>
    <w:rsid w:val="00C52472"/>
    <w:rsid w:val="00C525DA"/>
    <w:rsid w:val="00C525F5"/>
    <w:rsid w:val="00C526C3"/>
    <w:rsid w:val="00C529B5"/>
    <w:rsid w:val="00C52A24"/>
    <w:rsid w:val="00C52A53"/>
    <w:rsid w:val="00C52A80"/>
    <w:rsid w:val="00C52AA0"/>
    <w:rsid w:val="00C52AB3"/>
    <w:rsid w:val="00C52F68"/>
    <w:rsid w:val="00C53094"/>
    <w:rsid w:val="00C53269"/>
    <w:rsid w:val="00C536E7"/>
    <w:rsid w:val="00C5391C"/>
    <w:rsid w:val="00C53B85"/>
    <w:rsid w:val="00C53DCC"/>
    <w:rsid w:val="00C53E6B"/>
    <w:rsid w:val="00C543C9"/>
    <w:rsid w:val="00C54482"/>
    <w:rsid w:val="00C54CCE"/>
    <w:rsid w:val="00C54D60"/>
    <w:rsid w:val="00C5506D"/>
    <w:rsid w:val="00C550B0"/>
    <w:rsid w:val="00C551B4"/>
    <w:rsid w:val="00C555AA"/>
    <w:rsid w:val="00C55A1B"/>
    <w:rsid w:val="00C55C94"/>
    <w:rsid w:val="00C55E13"/>
    <w:rsid w:val="00C55FB7"/>
    <w:rsid w:val="00C56783"/>
    <w:rsid w:val="00C56F1A"/>
    <w:rsid w:val="00C57098"/>
    <w:rsid w:val="00C576F5"/>
    <w:rsid w:val="00C57BBA"/>
    <w:rsid w:val="00C60172"/>
    <w:rsid w:val="00C603F4"/>
    <w:rsid w:val="00C605CB"/>
    <w:rsid w:val="00C607B9"/>
    <w:rsid w:val="00C60D43"/>
    <w:rsid w:val="00C611C2"/>
    <w:rsid w:val="00C6194B"/>
    <w:rsid w:val="00C61E66"/>
    <w:rsid w:val="00C6208A"/>
    <w:rsid w:val="00C6235E"/>
    <w:rsid w:val="00C62778"/>
    <w:rsid w:val="00C62A6A"/>
    <w:rsid w:val="00C62D97"/>
    <w:rsid w:val="00C633B2"/>
    <w:rsid w:val="00C638FD"/>
    <w:rsid w:val="00C63A28"/>
    <w:rsid w:val="00C63A60"/>
    <w:rsid w:val="00C63C8E"/>
    <w:rsid w:val="00C63E63"/>
    <w:rsid w:val="00C6414B"/>
    <w:rsid w:val="00C642EC"/>
    <w:rsid w:val="00C643A6"/>
    <w:rsid w:val="00C644AE"/>
    <w:rsid w:val="00C645ED"/>
    <w:rsid w:val="00C647C1"/>
    <w:rsid w:val="00C648FC"/>
    <w:rsid w:val="00C64B51"/>
    <w:rsid w:val="00C650B5"/>
    <w:rsid w:val="00C65759"/>
    <w:rsid w:val="00C657AA"/>
    <w:rsid w:val="00C65F87"/>
    <w:rsid w:val="00C66003"/>
    <w:rsid w:val="00C66061"/>
    <w:rsid w:val="00C6624A"/>
    <w:rsid w:val="00C66386"/>
    <w:rsid w:val="00C664D5"/>
    <w:rsid w:val="00C66730"/>
    <w:rsid w:val="00C6674F"/>
    <w:rsid w:val="00C66F57"/>
    <w:rsid w:val="00C6719D"/>
    <w:rsid w:val="00C6791B"/>
    <w:rsid w:val="00C67A05"/>
    <w:rsid w:val="00C67AA3"/>
    <w:rsid w:val="00C7017F"/>
    <w:rsid w:val="00C702D3"/>
    <w:rsid w:val="00C70314"/>
    <w:rsid w:val="00C703C3"/>
    <w:rsid w:val="00C705DA"/>
    <w:rsid w:val="00C70721"/>
    <w:rsid w:val="00C709D2"/>
    <w:rsid w:val="00C70AF8"/>
    <w:rsid w:val="00C70EA2"/>
    <w:rsid w:val="00C7101E"/>
    <w:rsid w:val="00C714C6"/>
    <w:rsid w:val="00C715D3"/>
    <w:rsid w:val="00C718C1"/>
    <w:rsid w:val="00C71C41"/>
    <w:rsid w:val="00C71FF5"/>
    <w:rsid w:val="00C72348"/>
    <w:rsid w:val="00C72789"/>
    <w:rsid w:val="00C728BC"/>
    <w:rsid w:val="00C72970"/>
    <w:rsid w:val="00C73324"/>
    <w:rsid w:val="00C734D7"/>
    <w:rsid w:val="00C73548"/>
    <w:rsid w:val="00C73A8F"/>
    <w:rsid w:val="00C73F0C"/>
    <w:rsid w:val="00C74106"/>
    <w:rsid w:val="00C74377"/>
    <w:rsid w:val="00C748B1"/>
    <w:rsid w:val="00C74AC0"/>
    <w:rsid w:val="00C74FD2"/>
    <w:rsid w:val="00C75128"/>
    <w:rsid w:val="00C7516B"/>
    <w:rsid w:val="00C7526B"/>
    <w:rsid w:val="00C7571A"/>
    <w:rsid w:val="00C7595C"/>
    <w:rsid w:val="00C75A1D"/>
    <w:rsid w:val="00C75A6A"/>
    <w:rsid w:val="00C75CE3"/>
    <w:rsid w:val="00C761A5"/>
    <w:rsid w:val="00C7624F"/>
    <w:rsid w:val="00C7628F"/>
    <w:rsid w:val="00C762F3"/>
    <w:rsid w:val="00C76363"/>
    <w:rsid w:val="00C76B8F"/>
    <w:rsid w:val="00C77097"/>
    <w:rsid w:val="00C770C6"/>
    <w:rsid w:val="00C771B2"/>
    <w:rsid w:val="00C7731A"/>
    <w:rsid w:val="00C7737E"/>
    <w:rsid w:val="00C775BA"/>
    <w:rsid w:val="00C776AA"/>
    <w:rsid w:val="00C77835"/>
    <w:rsid w:val="00C77B78"/>
    <w:rsid w:val="00C77B7D"/>
    <w:rsid w:val="00C77D6F"/>
    <w:rsid w:val="00C803B6"/>
    <w:rsid w:val="00C80507"/>
    <w:rsid w:val="00C80860"/>
    <w:rsid w:val="00C808F0"/>
    <w:rsid w:val="00C80A63"/>
    <w:rsid w:val="00C80BB3"/>
    <w:rsid w:val="00C80C90"/>
    <w:rsid w:val="00C80D49"/>
    <w:rsid w:val="00C80DF7"/>
    <w:rsid w:val="00C81206"/>
    <w:rsid w:val="00C812E5"/>
    <w:rsid w:val="00C813FA"/>
    <w:rsid w:val="00C813FC"/>
    <w:rsid w:val="00C81400"/>
    <w:rsid w:val="00C81804"/>
    <w:rsid w:val="00C81B9F"/>
    <w:rsid w:val="00C82975"/>
    <w:rsid w:val="00C82A56"/>
    <w:rsid w:val="00C82B19"/>
    <w:rsid w:val="00C82C33"/>
    <w:rsid w:val="00C82CC5"/>
    <w:rsid w:val="00C82EF7"/>
    <w:rsid w:val="00C83192"/>
    <w:rsid w:val="00C831D1"/>
    <w:rsid w:val="00C832C5"/>
    <w:rsid w:val="00C83CCB"/>
    <w:rsid w:val="00C83D70"/>
    <w:rsid w:val="00C8440B"/>
    <w:rsid w:val="00C84512"/>
    <w:rsid w:val="00C8480B"/>
    <w:rsid w:val="00C84925"/>
    <w:rsid w:val="00C84EAF"/>
    <w:rsid w:val="00C85017"/>
    <w:rsid w:val="00C850BC"/>
    <w:rsid w:val="00C853A1"/>
    <w:rsid w:val="00C85458"/>
    <w:rsid w:val="00C8547C"/>
    <w:rsid w:val="00C857D2"/>
    <w:rsid w:val="00C85EA9"/>
    <w:rsid w:val="00C85F17"/>
    <w:rsid w:val="00C85F36"/>
    <w:rsid w:val="00C86557"/>
    <w:rsid w:val="00C8697A"/>
    <w:rsid w:val="00C86996"/>
    <w:rsid w:val="00C86A84"/>
    <w:rsid w:val="00C86CC3"/>
    <w:rsid w:val="00C86E7F"/>
    <w:rsid w:val="00C87145"/>
    <w:rsid w:val="00C871C4"/>
    <w:rsid w:val="00C87940"/>
    <w:rsid w:val="00C87DF0"/>
    <w:rsid w:val="00C87FFC"/>
    <w:rsid w:val="00C9032D"/>
    <w:rsid w:val="00C90365"/>
    <w:rsid w:val="00C9042C"/>
    <w:rsid w:val="00C90A9A"/>
    <w:rsid w:val="00C90CA3"/>
    <w:rsid w:val="00C90F6C"/>
    <w:rsid w:val="00C911DB"/>
    <w:rsid w:val="00C91305"/>
    <w:rsid w:val="00C9161B"/>
    <w:rsid w:val="00C91942"/>
    <w:rsid w:val="00C91957"/>
    <w:rsid w:val="00C91C08"/>
    <w:rsid w:val="00C91CB8"/>
    <w:rsid w:val="00C9216C"/>
    <w:rsid w:val="00C92176"/>
    <w:rsid w:val="00C922CA"/>
    <w:rsid w:val="00C924E9"/>
    <w:rsid w:val="00C9295A"/>
    <w:rsid w:val="00C92E5E"/>
    <w:rsid w:val="00C92F44"/>
    <w:rsid w:val="00C92F79"/>
    <w:rsid w:val="00C935CD"/>
    <w:rsid w:val="00C93814"/>
    <w:rsid w:val="00C93817"/>
    <w:rsid w:val="00C93977"/>
    <w:rsid w:val="00C93E46"/>
    <w:rsid w:val="00C946AA"/>
    <w:rsid w:val="00C947B3"/>
    <w:rsid w:val="00C94898"/>
    <w:rsid w:val="00C94A59"/>
    <w:rsid w:val="00C94A5A"/>
    <w:rsid w:val="00C94AE4"/>
    <w:rsid w:val="00C94D26"/>
    <w:rsid w:val="00C9502C"/>
    <w:rsid w:val="00C9514A"/>
    <w:rsid w:val="00C9556F"/>
    <w:rsid w:val="00C95621"/>
    <w:rsid w:val="00C958F6"/>
    <w:rsid w:val="00C95B37"/>
    <w:rsid w:val="00C95B86"/>
    <w:rsid w:val="00C96085"/>
    <w:rsid w:val="00C963DD"/>
    <w:rsid w:val="00C964E4"/>
    <w:rsid w:val="00C967DA"/>
    <w:rsid w:val="00C96F64"/>
    <w:rsid w:val="00C97061"/>
    <w:rsid w:val="00C977D0"/>
    <w:rsid w:val="00C97957"/>
    <w:rsid w:val="00C97BE0"/>
    <w:rsid w:val="00C97F25"/>
    <w:rsid w:val="00CA0001"/>
    <w:rsid w:val="00CA0038"/>
    <w:rsid w:val="00CA0076"/>
    <w:rsid w:val="00CA0161"/>
    <w:rsid w:val="00CA0478"/>
    <w:rsid w:val="00CA0628"/>
    <w:rsid w:val="00CA076A"/>
    <w:rsid w:val="00CA114E"/>
    <w:rsid w:val="00CA122D"/>
    <w:rsid w:val="00CA1318"/>
    <w:rsid w:val="00CA167E"/>
    <w:rsid w:val="00CA1827"/>
    <w:rsid w:val="00CA1AB8"/>
    <w:rsid w:val="00CA1B64"/>
    <w:rsid w:val="00CA1F51"/>
    <w:rsid w:val="00CA25BA"/>
    <w:rsid w:val="00CA2636"/>
    <w:rsid w:val="00CA2675"/>
    <w:rsid w:val="00CA2AA3"/>
    <w:rsid w:val="00CA2BB1"/>
    <w:rsid w:val="00CA2C70"/>
    <w:rsid w:val="00CA2C9C"/>
    <w:rsid w:val="00CA2D93"/>
    <w:rsid w:val="00CA38CE"/>
    <w:rsid w:val="00CA3C6F"/>
    <w:rsid w:val="00CA3D9E"/>
    <w:rsid w:val="00CA3ECA"/>
    <w:rsid w:val="00CA3F82"/>
    <w:rsid w:val="00CA4124"/>
    <w:rsid w:val="00CA41D2"/>
    <w:rsid w:val="00CA468C"/>
    <w:rsid w:val="00CA49DC"/>
    <w:rsid w:val="00CA4AE6"/>
    <w:rsid w:val="00CA4E30"/>
    <w:rsid w:val="00CA4FD0"/>
    <w:rsid w:val="00CA5712"/>
    <w:rsid w:val="00CA5731"/>
    <w:rsid w:val="00CA57FC"/>
    <w:rsid w:val="00CA5B58"/>
    <w:rsid w:val="00CA5EFF"/>
    <w:rsid w:val="00CA6316"/>
    <w:rsid w:val="00CA6420"/>
    <w:rsid w:val="00CA6975"/>
    <w:rsid w:val="00CA70BA"/>
    <w:rsid w:val="00CA717D"/>
    <w:rsid w:val="00CA7367"/>
    <w:rsid w:val="00CA7656"/>
    <w:rsid w:val="00CA7884"/>
    <w:rsid w:val="00CA7ED4"/>
    <w:rsid w:val="00CB000F"/>
    <w:rsid w:val="00CB0121"/>
    <w:rsid w:val="00CB013E"/>
    <w:rsid w:val="00CB028C"/>
    <w:rsid w:val="00CB03BB"/>
    <w:rsid w:val="00CB04E6"/>
    <w:rsid w:val="00CB0C75"/>
    <w:rsid w:val="00CB0D12"/>
    <w:rsid w:val="00CB0E77"/>
    <w:rsid w:val="00CB1025"/>
    <w:rsid w:val="00CB1268"/>
    <w:rsid w:val="00CB1689"/>
    <w:rsid w:val="00CB16E8"/>
    <w:rsid w:val="00CB1F5F"/>
    <w:rsid w:val="00CB205B"/>
    <w:rsid w:val="00CB208B"/>
    <w:rsid w:val="00CB25FF"/>
    <w:rsid w:val="00CB2996"/>
    <w:rsid w:val="00CB2D9C"/>
    <w:rsid w:val="00CB303B"/>
    <w:rsid w:val="00CB316F"/>
    <w:rsid w:val="00CB322B"/>
    <w:rsid w:val="00CB34A0"/>
    <w:rsid w:val="00CB3897"/>
    <w:rsid w:val="00CB3C92"/>
    <w:rsid w:val="00CB3E46"/>
    <w:rsid w:val="00CB3E6F"/>
    <w:rsid w:val="00CB400B"/>
    <w:rsid w:val="00CB43B2"/>
    <w:rsid w:val="00CB44ED"/>
    <w:rsid w:val="00CB4545"/>
    <w:rsid w:val="00CB47E3"/>
    <w:rsid w:val="00CB486A"/>
    <w:rsid w:val="00CB4998"/>
    <w:rsid w:val="00CB4B98"/>
    <w:rsid w:val="00CB4C5D"/>
    <w:rsid w:val="00CB4EB9"/>
    <w:rsid w:val="00CB4F3D"/>
    <w:rsid w:val="00CB50B8"/>
    <w:rsid w:val="00CB567D"/>
    <w:rsid w:val="00CB5940"/>
    <w:rsid w:val="00CB5DDE"/>
    <w:rsid w:val="00CB5F2C"/>
    <w:rsid w:val="00CB63A8"/>
    <w:rsid w:val="00CB63F3"/>
    <w:rsid w:val="00CB649F"/>
    <w:rsid w:val="00CB658A"/>
    <w:rsid w:val="00CB66CD"/>
    <w:rsid w:val="00CB66D4"/>
    <w:rsid w:val="00CB69C9"/>
    <w:rsid w:val="00CB6B99"/>
    <w:rsid w:val="00CB6D7E"/>
    <w:rsid w:val="00CB6EB7"/>
    <w:rsid w:val="00CB6F6A"/>
    <w:rsid w:val="00CB7032"/>
    <w:rsid w:val="00CB7045"/>
    <w:rsid w:val="00CB725C"/>
    <w:rsid w:val="00CB7345"/>
    <w:rsid w:val="00CB7C06"/>
    <w:rsid w:val="00CB7E20"/>
    <w:rsid w:val="00CB7ED4"/>
    <w:rsid w:val="00CC00BF"/>
    <w:rsid w:val="00CC00D3"/>
    <w:rsid w:val="00CC0205"/>
    <w:rsid w:val="00CC02ED"/>
    <w:rsid w:val="00CC05AA"/>
    <w:rsid w:val="00CC0A66"/>
    <w:rsid w:val="00CC0E3C"/>
    <w:rsid w:val="00CC14A3"/>
    <w:rsid w:val="00CC1B5C"/>
    <w:rsid w:val="00CC207E"/>
    <w:rsid w:val="00CC2101"/>
    <w:rsid w:val="00CC288D"/>
    <w:rsid w:val="00CC29FF"/>
    <w:rsid w:val="00CC2AC4"/>
    <w:rsid w:val="00CC2C32"/>
    <w:rsid w:val="00CC2F9D"/>
    <w:rsid w:val="00CC30C0"/>
    <w:rsid w:val="00CC3151"/>
    <w:rsid w:val="00CC3434"/>
    <w:rsid w:val="00CC3452"/>
    <w:rsid w:val="00CC3AC8"/>
    <w:rsid w:val="00CC3B71"/>
    <w:rsid w:val="00CC3CEA"/>
    <w:rsid w:val="00CC42BA"/>
    <w:rsid w:val="00CC460A"/>
    <w:rsid w:val="00CC46F1"/>
    <w:rsid w:val="00CC47DE"/>
    <w:rsid w:val="00CC507C"/>
    <w:rsid w:val="00CC5650"/>
    <w:rsid w:val="00CC56C1"/>
    <w:rsid w:val="00CC56E4"/>
    <w:rsid w:val="00CC58C0"/>
    <w:rsid w:val="00CC591E"/>
    <w:rsid w:val="00CC5C13"/>
    <w:rsid w:val="00CC5C8C"/>
    <w:rsid w:val="00CC695A"/>
    <w:rsid w:val="00CC714E"/>
    <w:rsid w:val="00CC738D"/>
    <w:rsid w:val="00CC7579"/>
    <w:rsid w:val="00CC760D"/>
    <w:rsid w:val="00CC7622"/>
    <w:rsid w:val="00CC7C66"/>
    <w:rsid w:val="00CD03D8"/>
    <w:rsid w:val="00CD0467"/>
    <w:rsid w:val="00CD05C5"/>
    <w:rsid w:val="00CD06CB"/>
    <w:rsid w:val="00CD085A"/>
    <w:rsid w:val="00CD0A2A"/>
    <w:rsid w:val="00CD1014"/>
    <w:rsid w:val="00CD12A5"/>
    <w:rsid w:val="00CD12DC"/>
    <w:rsid w:val="00CD1679"/>
    <w:rsid w:val="00CD19F3"/>
    <w:rsid w:val="00CD1CE3"/>
    <w:rsid w:val="00CD204B"/>
    <w:rsid w:val="00CD25E2"/>
    <w:rsid w:val="00CD27E8"/>
    <w:rsid w:val="00CD2803"/>
    <w:rsid w:val="00CD2C35"/>
    <w:rsid w:val="00CD2F85"/>
    <w:rsid w:val="00CD302C"/>
    <w:rsid w:val="00CD31FC"/>
    <w:rsid w:val="00CD352F"/>
    <w:rsid w:val="00CD36C7"/>
    <w:rsid w:val="00CD3B67"/>
    <w:rsid w:val="00CD3B71"/>
    <w:rsid w:val="00CD3D82"/>
    <w:rsid w:val="00CD3D83"/>
    <w:rsid w:val="00CD43A4"/>
    <w:rsid w:val="00CD47EE"/>
    <w:rsid w:val="00CD4D17"/>
    <w:rsid w:val="00CD4FA0"/>
    <w:rsid w:val="00CD5000"/>
    <w:rsid w:val="00CD50D2"/>
    <w:rsid w:val="00CD50D4"/>
    <w:rsid w:val="00CD52C4"/>
    <w:rsid w:val="00CD52F7"/>
    <w:rsid w:val="00CD6100"/>
    <w:rsid w:val="00CD61D2"/>
    <w:rsid w:val="00CD6221"/>
    <w:rsid w:val="00CD622F"/>
    <w:rsid w:val="00CD626A"/>
    <w:rsid w:val="00CD6377"/>
    <w:rsid w:val="00CD6497"/>
    <w:rsid w:val="00CD6A1A"/>
    <w:rsid w:val="00CD6A3C"/>
    <w:rsid w:val="00CD6A7C"/>
    <w:rsid w:val="00CD6C63"/>
    <w:rsid w:val="00CD73DF"/>
    <w:rsid w:val="00CD740C"/>
    <w:rsid w:val="00CD772E"/>
    <w:rsid w:val="00CD7768"/>
    <w:rsid w:val="00CD7814"/>
    <w:rsid w:val="00CD7874"/>
    <w:rsid w:val="00CD7BEA"/>
    <w:rsid w:val="00CE0541"/>
    <w:rsid w:val="00CE0685"/>
    <w:rsid w:val="00CE07F7"/>
    <w:rsid w:val="00CE0BA9"/>
    <w:rsid w:val="00CE0D83"/>
    <w:rsid w:val="00CE0F49"/>
    <w:rsid w:val="00CE1006"/>
    <w:rsid w:val="00CE15A2"/>
    <w:rsid w:val="00CE16D9"/>
    <w:rsid w:val="00CE1CD1"/>
    <w:rsid w:val="00CE1CDE"/>
    <w:rsid w:val="00CE20BE"/>
    <w:rsid w:val="00CE2216"/>
    <w:rsid w:val="00CE2300"/>
    <w:rsid w:val="00CE23CA"/>
    <w:rsid w:val="00CE2806"/>
    <w:rsid w:val="00CE2AE3"/>
    <w:rsid w:val="00CE2DC2"/>
    <w:rsid w:val="00CE2E8D"/>
    <w:rsid w:val="00CE3186"/>
    <w:rsid w:val="00CE32EB"/>
    <w:rsid w:val="00CE3488"/>
    <w:rsid w:val="00CE34F0"/>
    <w:rsid w:val="00CE3958"/>
    <w:rsid w:val="00CE397B"/>
    <w:rsid w:val="00CE3A24"/>
    <w:rsid w:val="00CE445A"/>
    <w:rsid w:val="00CE471B"/>
    <w:rsid w:val="00CE4A3B"/>
    <w:rsid w:val="00CE4DB6"/>
    <w:rsid w:val="00CE4E21"/>
    <w:rsid w:val="00CE5117"/>
    <w:rsid w:val="00CE5C03"/>
    <w:rsid w:val="00CE5C37"/>
    <w:rsid w:val="00CE5F2B"/>
    <w:rsid w:val="00CE619E"/>
    <w:rsid w:val="00CE62AF"/>
    <w:rsid w:val="00CE6851"/>
    <w:rsid w:val="00CE6DFF"/>
    <w:rsid w:val="00CE6F7B"/>
    <w:rsid w:val="00CE717D"/>
    <w:rsid w:val="00CE7194"/>
    <w:rsid w:val="00CE739E"/>
    <w:rsid w:val="00CE77DD"/>
    <w:rsid w:val="00CE7BDC"/>
    <w:rsid w:val="00CE7FEB"/>
    <w:rsid w:val="00CF0323"/>
    <w:rsid w:val="00CF0468"/>
    <w:rsid w:val="00CF0BB7"/>
    <w:rsid w:val="00CF15BF"/>
    <w:rsid w:val="00CF174A"/>
    <w:rsid w:val="00CF18C7"/>
    <w:rsid w:val="00CF1D06"/>
    <w:rsid w:val="00CF1E6F"/>
    <w:rsid w:val="00CF21B9"/>
    <w:rsid w:val="00CF2313"/>
    <w:rsid w:val="00CF26B1"/>
    <w:rsid w:val="00CF28A1"/>
    <w:rsid w:val="00CF2ED5"/>
    <w:rsid w:val="00CF314E"/>
    <w:rsid w:val="00CF315B"/>
    <w:rsid w:val="00CF31F5"/>
    <w:rsid w:val="00CF32D7"/>
    <w:rsid w:val="00CF349A"/>
    <w:rsid w:val="00CF3892"/>
    <w:rsid w:val="00CF38D4"/>
    <w:rsid w:val="00CF3911"/>
    <w:rsid w:val="00CF3BC5"/>
    <w:rsid w:val="00CF3D89"/>
    <w:rsid w:val="00CF3DCC"/>
    <w:rsid w:val="00CF3F83"/>
    <w:rsid w:val="00CF40C3"/>
    <w:rsid w:val="00CF4405"/>
    <w:rsid w:val="00CF4AE4"/>
    <w:rsid w:val="00CF544A"/>
    <w:rsid w:val="00CF54C3"/>
    <w:rsid w:val="00CF561D"/>
    <w:rsid w:val="00CF5922"/>
    <w:rsid w:val="00CF5AD0"/>
    <w:rsid w:val="00CF5D2A"/>
    <w:rsid w:val="00CF5DD1"/>
    <w:rsid w:val="00CF6634"/>
    <w:rsid w:val="00CF6920"/>
    <w:rsid w:val="00CF6BF4"/>
    <w:rsid w:val="00CF6D8A"/>
    <w:rsid w:val="00CF70A7"/>
    <w:rsid w:val="00CF767D"/>
    <w:rsid w:val="00CF76C5"/>
    <w:rsid w:val="00CF7A13"/>
    <w:rsid w:val="00CF7AC8"/>
    <w:rsid w:val="00CF7B3C"/>
    <w:rsid w:val="00CF7E43"/>
    <w:rsid w:val="00CF7E54"/>
    <w:rsid w:val="00D0020B"/>
    <w:rsid w:val="00D0035A"/>
    <w:rsid w:val="00D00378"/>
    <w:rsid w:val="00D004DE"/>
    <w:rsid w:val="00D00766"/>
    <w:rsid w:val="00D00B91"/>
    <w:rsid w:val="00D00D39"/>
    <w:rsid w:val="00D00E52"/>
    <w:rsid w:val="00D00E99"/>
    <w:rsid w:val="00D00FE3"/>
    <w:rsid w:val="00D01263"/>
    <w:rsid w:val="00D01349"/>
    <w:rsid w:val="00D01462"/>
    <w:rsid w:val="00D01B47"/>
    <w:rsid w:val="00D01C88"/>
    <w:rsid w:val="00D01C9F"/>
    <w:rsid w:val="00D01F7A"/>
    <w:rsid w:val="00D0223F"/>
    <w:rsid w:val="00D023FD"/>
    <w:rsid w:val="00D0246B"/>
    <w:rsid w:val="00D02A5E"/>
    <w:rsid w:val="00D02CB0"/>
    <w:rsid w:val="00D031B3"/>
    <w:rsid w:val="00D032B1"/>
    <w:rsid w:val="00D038AE"/>
    <w:rsid w:val="00D03A86"/>
    <w:rsid w:val="00D03FB4"/>
    <w:rsid w:val="00D04654"/>
    <w:rsid w:val="00D0468E"/>
    <w:rsid w:val="00D049D5"/>
    <w:rsid w:val="00D04A1B"/>
    <w:rsid w:val="00D04D76"/>
    <w:rsid w:val="00D04E29"/>
    <w:rsid w:val="00D04E5E"/>
    <w:rsid w:val="00D0526F"/>
    <w:rsid w:val="00D05285"/>
    <w:rsid w:val="00D0588A"/>
    <w:rsid w:val="00D05A85"/>
    <w:rsid w:val="00D05CAB"/>
    <w:rsid w:val="00D05ECD"/>
    <w:rsid w:val="00D0637E"/>
    <w:rsid w:val="00D063A4"/>
    <w:rsid w:val="00D0667F"/>
    <w:rsid w:val="00D06757"/>
    <w:rsid w:val="00D0679F"/>
    <w:rsid w:val="00D07466"/>
    <w:rsid w:val="00D077C3"/>
    <w:rsid w:val="00D078B7"/>
    <w:rsid w:val="00D07BBF"/>
    <w:rsid w:val="00D07BC0"/>
    <w:rsid w:val="00D07D2B"/>
    <w:rsid w:val="00D07EBE"/>
    <w:rsid w:val="00D10253"/>
    <w:rsid w:val="00D103DF"/>
    <w:rsid w:val="00D10A68"/>
    <w:rsid w:val="00D10B3B"/>
    <w:rsid w:val="00D10C9B"/>
    <w:rsid w:val="00D11247"/>
    <w:rsid w:val="00D112A0"/>
    <w:rsid w:val="00D112DB"/>
    <w:rsid w:val="00D114E4"/>
    <w:rsid w:val="00D1167C"/>
    <w:rsid w:val="00D11BCB"/>
    <w:rsid w:val="00D11D37"/>
    <w:rsid w:val="00D11EFC"/>
    <w:rsid w:val="00D11F26"/>
    <w:rsid w:val="00D124F8"/>
    <w:rsid w:val="00D12B44"/>
    <w:rsid w:val="00D12B8A"/>
    <w:rsid w:val="00D12FA1"/>
    <w:rsid w:val="00D135C9"/>
    <w:rsid w:val="00D13716"/>
    <w:rsid w:val="00D13961"/>
    <w:rsid w:val="00D13B10"/>
    <w:rsid w:val="00D13C2D"/>
    <w:rsid w:val="00D14077"/>
    <w:rsid w:val="00D14133"/>
    <w:rsid w:val="00D1432D"/>
    <w:rsid w:val="00D14C0D"/>
    <w:rsid w:val="00D14D9E"/>
    <w:rsid w:val="00D150AB"/>
    <w:rsid w:val="00D15108"/>
    <w:rsid w:val="00D153E5"/>
    <w:rsid w:val="00D15666"/>
    <w:rsid w:val="00D15763"/>
    <w:rsid w:val="00D1586E"/>
    <w:rsid w:val="00D15A37"/>
    <w:rsid w:val="00D15DE8"/>
    <w:rsid w:val="00D1628B"/>
    <w:rsid w:val="00D16559"/>
    <w:rsid w:val="00D16AAE"/>
    <w:rsid w:val="00D16B67"/>
    <w:rsid w:val="00D16C2E"/>
    <w:rsid w:val="00D172BE"/>
    <w:rsid w:val="00D17430"/>
    <w:rsid w:val="00D17807"/>
    <w:rsid w:val="00D1786E"/>
    <w:rsid w:val="00D17BD6"/>
    <w:rsid w:val="00D200E0"/>
    <w:rsid w:val="00D20251"/>
    <w:rsid w:val="00D20346"/>
    <w:rsid w:val="00D203B1"/>
    <w:rsid w:val="00D20619"/>
    <w:rsid w:val="00D20735"/>
    <w:rsid w:val="00D209A0"/>
    <w:rsid w:val="00D20AAB"/>
    <w:rsid w:val="00D20C25"/>
    <w:rsid w:val="00D20CB8"/>
    <w:rsid w:val="00D20CF7"/>
    <w:rsid w:val="00D2106B"/>
    <w:rsid w:val="00D21391"/>
    <w:rsid w:val="00D2146F"/>
    <w:rsid w:val="00D21994"/>
    <w:rsid w:val="00D222A7"/>
    <w:rsid w:val="00D2235D"/>
    <w:rsid w:val="00D22475"/>
    <w:rsid w:val="00D22BAC"/>
    <w:rsid w:val="00D22D2C"/>
    <w:rsid w:val="00D22D42"/>
    <w:rsid w:val="00D2347C"/>
    <w:rsid w:val="00D23598"/>
    <w:rsid w:val="00D237AB"/>
    <w:rsid w:val="00D23B16"/>
    <w:rsid w:val="00D23D5F"/>
    <w:rsid w:val="00D23E14"/>
    <w:rsid w:val="00D246B0"/>
    <w:rsid w:val="00D246D9"/>
    <w:rsid w:val="00D247DF"/>
    <w:rsid w:val="00D24D00"/>
    <w:rsid w:val="00D24DBE"/>
    <w:rsid w:val="00D24DFB"/>
    <w:rsid w:val="00D25044"/>
    <w:rsid w:val="00D252B4"/>
    <w:rsid w:val="00D252FE"/>
    <w:rsid w:val="00D2554A"/>
    <w:rsid w:val="00D2579D"/>
    <w:rsid w:val="00D257AB"/>
    <w:rsid w:val="00D25839"/>
    <w:rsid w:val="00D25BA6"/>
    <w:rsid w:val="00D25ECD"/>
    <w:rsid w:val="00D261F7"/>
    <w:rsid w:val="00D26567"/>
    <w:rsid w:val="00D269F9"/>
    <w:rsid w:val="00D26C2E"/>
    <w:rsid w:val="00D26CBC"/>
    <w:rsid w:val="00D26D5D"/>
    <w:rsid w:val="00D26E12"/>
    <w:rsid w:val="00D26EFC"/>
    <w:rsid w:val="00D2702E"/>
    <w:rsid w:val="00D27268"/>
    <w:rsid w:val="00D277B4"/>
    <w:rsid w:val="00D27A3B"/>
    <w:rsid w:val="00D27D3E"/>
    <w:rsid w:val="00D27E3A"/>
    <w:rsid w:val="00D301E2"/>
    <w:rsid w:val="00D30456"/>
    <w:rsid w:val="00D304AB"/>
    <w:rsid w:val="00D30654"/>
    <w:rsid w:val="00D3070D"/>
    <w:rsid w:val="00D30BDA"/>
    <w:rsid w:val="00D30BFC"/>
    <w:rsid w:val="00D30CD0"/>
    <w:rsid w:val="00D3161A"/>
    <w:rsid w:val="00D31660"/>
    <w:rsid w:val="00D31B7E"/>
    <w:rsid w:val="00D32081"/>
    <w:rsid w:val="00D322B0"/>
    <w:rsid w:val="00D324DE"/>
    <w:rsid w:val="00D32634"/>
    <w:rsid w:val="00D327DB"/>
    <w:rsid w:val="00D328D4"/>
    <w:rsid w:val="00D329A4"/>
    <w:rsid w:val="00D32A2C"/>
    <w:rsid w:val="00D32A46"/>
    <w:rsid w:val="00D32B18"/>
    <w:rsid w:val="00D32CD4"/>
    <w:rsid w:val="00D32F0A"/>
    <w:rsid w:val="00D33012"/>
    <w:rsid w:val="00D3302E"/>
    <w:rsid w:val="00D33133"/>
    <w:rsid w:val="00D332CB"/>
    <w:rsid w:val="00D33328"/>
    <w:rsid w:val="00D333CF"/>
    <w:rsid w:val="00D334AE"/>
    <w:rsid w:val="00D33760"/>
    <w:rsid w:val="00D33E71"/>
    <w:rsid w:val="00D3442A"/>
    <w:rsid w:val="00D34837"/>
    <w:rsid w:val="00D3488F"/>
    <w:rsid w:val="00D34A35"/>
    <w:rsid w:val="00D34CDF"/>
    <w:rsid w:val="00D34DDD"/>
    <w:rsid w:val="00D34E81"/>
    <w:rsid w:val="00D34F2F"/>
    <w:rsid w:val="00D35193"/>
    <w:rsid w:val="00D35488"/>
    <w:rsid w:val="00D354A8"/>
    <w:rsid w:val="00D35769"/>
    <w:rsid w:val="00D35AE2"/>
    <w:rsid w:val="00D35FB3"/>
    <w:rsid w:val="00D3603A"/>
    <w:rsid w:val="00D36098"/>
    <w:rsid w:val="00D36626"/>
    <w:rsid w:val="00D3664B"/>
    <w:rsid w:val="00D368FF"/>
    <w:rsid w:val="00D36A75"/>
    <w:rsid w:val="00D36D3B"/>
    <w:rsid w:val="00D36D64"/>
    <w:rsid w:val="00D36EF2"/>
    <w:rsid w:val="00D3709D"/>
    <w:rsid w:val="00D378DB"/>
    <w:rsid w:val="00D379E0"/>
    <w:rsid w:val="00D37A86"/>
    <w:rsid w:val="00D37CEA"/>
    <w:rsid w:val="00D37FC3"/>
    <w:rsid w:val="00D400BA"/>
    <w:rsid w:val="00D40B03"/>
    <w:rsid w:val="00D40D96"/>
    <w:rsid w:val="00D41083"/>
    <w:rsid w:val="00D416F9"/>
    <w:rsid w:val="00D417BB"/>
    <w:rsid w:val="00D4183A"/>
    <w:rsid w:val="00D41929"/>
    <w:rsid w:val="00D41998"/>
    <w:rsid w:val="00D41A88"/>
    <w:rsid w:val="00D4209C"/>
    <w:rsid w:val="00D42133"/>
    <w:rsid w:val="00D42492"/>
    <w:rsid w:val="00D426BC"/>
    <w:rsid w:val="00D42A81"/>
    <w:rsid w:val="00D42BDE"/>
    <w:rsid w:val="00D42E8E"/>
    <w:rsid w:val="00D4306A"/>
    <w:rsid w:val="00D43292"/>
    <w:rsid w:val="00D436A5"/>
    <w:rsid w:val="00D438D0"/>
    <w:rsid w:val="00D43960"/>
    <w:rsid w:val="00D43A15"/>
    <w:rsid w:val="00D43DCB"/>
    <w:rsid w:val="00D43E53"/>
    <w:rsid w:val="00D440A6"/>
    <w:rsid w:val="00D44B90"/>
    <w:rsid w:val="00D44CA4"/>
    <w:rsid w:val="00D44CF6"/>
    <w:rsid w:val="00D44D54"/>
    <w:rsid w:val="00D451E8"/>
    <w:rsid w:val="00D455FC"/>
    <w:rsid w:val="00D46048"/>
    <w:rsid w:val="00D46332"/>
    <w:rsid w:val="00D464C2"/>
    <w:rsid w:val="00D4683A"/>
    <w:rsid w:val="00D46A0B"/>
    <w:rsid w:val="00D46B17"/>
    <w:rsid w:val="00D46C7C"/>
    <w:rsid w:val="00D46D10"/>
    <w:rsid w:val="00D470C3"/>
    <w:rsid w:val="00D47146"/>
    <w:rsid w:val="00D472C5"/>
    <w:rsid w:val="00D47324"/>
    <w:rsid w:val="00D478DC"/>
    <w:rsid w:val="00D47928"/>
    <w:rsid w:val="00D47B25"/>
    <w:rsid w:val="00D47DD8"/>
    <w:rsid w:val="00D47EC5"/>
    <w:rsid w:val="00D50042"/>
    <w:rsid w:val="00D5015B"/>
    <w:rsid w:val="00D5016A"/>
    <w:rsid w:val="00D50297"/>
    <w:rsid w:val="00D504F0"/>
    <w:rsid w:val="00D5057D"/>
    <w:rsid w:val="00D5075E"/>
    <w:rsid w:val="00D508F7"/>
    <w:rsid w:val="00D50CE1"/>
    <w:rsid w:val="00D51046"/>
    <w:rsid w:val="00D51289"/>
    <w:rsid w:val="00D5163B"/>
    <w:rsid w:val="00D516BA"/>
    <w:rsid w:val="00D51783"/>
    <w:rsid w:val="00D51879"/>
    <w:rsid w:val="00D51A06"/>
    <w:rsid w:val="00D521C4"/>
    <w:rsid w:val="00D52283"/>
    <w:rsid w:val="00D52305"/>
    <w:rsid w:val="00D52540"/>
    <w:rsid w:val="00D525F3"/>
    <w:rsid w:val="00D525FE"/>
    <w:rsid w:val="00D5267C"/>
    <w:rsid w:val="00D526D8"/>
    <w:rsid w:val="00D52842"/>
    <w:rsid w:val="00D53A6F"/>
    <w:rsid w:val="00D53D46"/>
    <w:rsid w:val="00D53E05"/>
    <w:rsid w:val="00D5431A"/>
    <w:rsid w:val="00D54360"/>
    <w:rsid w:val="00D5448B"/>
    <w:rsid w:val="00D5455D"/>
    <w:rsid w:val="00D54691"/>
    <w:rsid w:val="00D54789"/>
    <w:rsid w:val="00D548B3"/>
    <w:rsid w:val="00D54A92"/>
    <w:rsid w:val="00D54B39"/>
    <w:rsid w:val="00D54D49"/>
    <w:rsid w:val="00D54DDE"/>
    <w:rsid w:val="00D54E6D"/>
    <w:rsid w:val="00D5519F"/>
    <w:rsid w:val="00D55737"/>
    <w:rsid w:val="00D55758"/>
    <w:rsid w:val="00D55ABD"/>
    <w:rsid w:val="00D55B57"/>
    <w:rsid w:val="00D55DD0"/>
    <w:rsid w:val="00D5616F"/>
    <w:rsid w:val="00D564D1"/>
    <w:rsid w:val="00D5664C"/>
    <w:rsid w:val="00D569E9"/>
    <w:rsid w:val="00D569EA"/>
    <w:rsid w:val="00D56F44"/>
    <w:rsid w:val="00D57241"/>
    <w:rsid w:val="00D5761D"/>
    <w:rsid w:val="00D578C2"/>
    <w:rsid w:val="00D57A4E"/>
    <w:rsid w:val="00D57CF5"/>
    <w:rsid w:val="00D57D8A"/>
    <w:rsid w:val="00D57F67"/>
    <w:rsid w:val="00D60041"/>
    <w:rsid w:val="00D60206"/>
    <w:rsid w:val="00D60670"/>
    <w:rsid w:val="00D60A09"/>
    <w:rsid w:val="00D60A39"/>
    <w:rsid w:val="00D60B8D"/>
    <w:rsid w:val="00D60BF7"/>
    <w:rsid w:val="00D60D00"/>
    <w:rsid w:val="00D6105A"/>
    <w:rsid w:val="00D61198"/>
    <w:rsid w:val="00D61350"/>
    <w:rsid w:val="00D6147F"/>
    <w:rsid w:val="00D616A0"/>
    <w:rsid w:val="00D61A0C"/>
    <w:rsid w:val="00D61A0F"/>
    <w:rsid w:val="00D61C97"/>
    <w:rsid w:val="00D61E27"/>
    <w:rsid w:val="00D61F27"/>
    <w:rsid w:val="00D6247D"/>
    <w:rsid w:val="00D62653"/>
    <w:rsid w:val="00D62A1E"/>
    <w:rsid w:val="00D634AB"/>
    <w:rsid w:val="00D63612"/>
    <w:rsid w:val="00D636AD"/>
    <w:rsid w:val="00D63AFA"/>
    <w:rsid w:val="00D63B6A"/>
    <w:rsid w:val="00D63CE1"/>
    <w:rsid w:val="00D63F15"/>
    <w:rsid w:val="00D63F60"/>
    <w:rsid w:val="00D64435"/>
    <w:rsid w:val="00D64AFE"/>
    <w:rsid w:val="00D64EC3"/>
    <w:rsid w:val="00D65127"/>
    <w:rsid w:val="00D6518A"/>
    <w:rsid w:val="00D65191"/>
    <w:rsid w:val="00D65228"/>
    <w:rsid w:val="00D6535E"/>
    <w:rsid w:val="00D657F0"/>
    <w:rsid w:val="00D65DD2"/>
    <w:rsid w:val="00D66280"/>
    <w:rsid w:val="00D6651A"/>
    <w:rsid w:val="00D66649"/>
    <w:rsid w:val="00D66AE7"/>
    <w:rsid w:val="00D66B4C"/>
    <w:rsid w:val="00D67327"/>
    <w:rsid w:val="00D6737B"/>
    <w:rsid w:val="00D675C8"/>
    <w:rsid w:val="00D6762C"/>
    <w:rsid w:val="00D67D4A"/>
    <w:rsid w:val="00D67E51"/>
    <w:rsid w:val="00D700D1"/>
    <w:rsid w:val="00D70E3A"/>
    <w:rsid w:val="00D7195A"/>
    <w:rsid w:val="00D71A71"/>
    <w:rsid w:val="00D71D8F"/>
    <w:rsid w:val="00D71ECD"/>
    <w:rsid w:val="00D71F34"/>
    <w:rsid w:val="00D72038"/>
    <w:rsid w:val="00D72158"/>
    <w:rsid w:val="00D7286A"/>
    <w:rsid w:val="00D728A4"/>
    <w:rsid w:val="00D7298F"/>
    <w:rsid w:val="00D72AAA"/>
    <w:rsid w:val="00D730B2"/>
    <w:rsid w:val="00D730BF"/>
    <w:rsid w:val="00D73457"/>
    <w:rsid w:val="00D73544"/>
    <w:rsid w:val="00D7394A"/>
    <w:rsid w:val="00D73C61"/>
    <w:rsid w:val="00D73D1B"/>
    <w:rsid w:val="00D73E7D"/>
    <w:rsid w:val="00D74073"/>
    <w:rsid w:val="00D74412"/>
    <w:rsid w:val="00D7457E"/>
    <w:rsid w:val="00D745F7"/>
    <w:rsid w:val="00D74E9F"/>
    <w:rsid w:val="00D74EAE"/>
    <w:rsid w:val="00D74FE9"/>
    <w:rsid w:val="00D75574"/>
    <w:rsid w:val="00D75C9D"/>
    <w:rsid w:val="00D75DDB"/>
    <w:rsid w:val="00D75E8B"/>
    <w:rsid w:val="00D7606B"/>
    <w:rsid w:val="00D765D4"/>
    <w:rsid w:val="00D76B11"/>
    <w:rsid w:val="00D76B1D"/>
    <w:rsid w:val="00D76E9E"/>
    <w:rsid w:val="00D76ED7"/>
    <w:rsid w:val="00D7700D"/>
    <w:rsid w:val="00D77144"/>
    <w:rsid w:val="00D7715D"/>
    <w:rsid w:val="00D77290"/>
    <w:rsid w:val="00D774E5"/>
    <w:rsid w:val="00D7759F"/>
    <w:rsid w:val="00D776F7"/>
    <w:rsid w:val="00D77750"/>
    <w:rsid w:val="00D77D5B"/>
    <w:rsid w:val="00D77D72"/>
    <w:rsid w:val="00D8037F"/>
    <w:rsid w:val="00D80455"/>
    <w:rsid w:val="00D80533"/>
    <w:rsid w:val="00D80833"/>
    <w:rsid w:val="00D80ED3"/>
    <w:rsid w:val="00D8100F"/>
    <w:rsid w:val="00D8106B"/>
    <w:rsid w:val="00D812DC"/>
    <w:rsid w:val="00D81590"/>
    <w:rsid w:val="00D81804"/>
    <w:rsid w:val="00D818DD"/>
    <w:rsid w:val="00D81931"/>
    <w:rsid w:val="00D81FD0"/>
    <w:rsid w:val="00D81FE0"/>
    <w:rsid w:val="00D825BC"/>
    <w:rsid w:val="00D82A3D"/>
    <w:rsid w:val="00D82B3A"/>
    <w:rsid w:val="00D82C7D"/>
    <w:rsid w:val="00D82FC4"/>
    <w:rsid w:val="00D8314C"/>
    <w:rsid w:val="00D83246"/>
    <w:rsid w:val="00D832F4"/>
    <w:rsid w:val="00D83316"/>
    <w:rsid w:val="00D837BC"/>
    <w:rsid w:val="00D83905"/>
    <w:rsid w:val="00D839FB"/>
    <w:rsid w:val="00D83AE8"/>
    <w:rsid w:val="00D83F35"/>
    <w:rsid w:val="00D84288"/>
    <w:rsid w:val="00D845DF"/>
    <w:rsid w:val="00D845E7"/>
    <w:rsid w:val="00D84B7E"/>
    <w:rsid w:val="00D84CC0"/>
    <w:rsid w:val="00D84E02"/>
    <w:rsid w:val="00D85030"/>
    <w:rsid w:val="00D85977"/>
    <w:rsid w:val="00D859D0"/>
    <w:rsid w:val="00D85D81"/>
    <w:rsid w:val="00D8635A"/>
    <w:rsid w:val="00D86590"/>
    <w:rsid w:val="00D866C0"/>
    <w:rsid w:val="00D867DC"/>
    <w:rsid w:val="00D86997"/>
    <w:rsid w:val="00D86E33"/>
    <w:rsid w:val="00D87253"/>
    <w:rsid w:val="00D87273"/>
    <w:rsid w:val="00D872EC"/>
    <w:rsid w:val="00D87582"/>
    <w:rsid w:val="00D8777C"/>
    <w:rsid w:val="00D879FF"/>
    <w:rsid w:val="00D87A6A"/>
    <w:rsid w:val="00D87E52"/>
    <w:rsid w:val="00D9027A"/>
    <w:rsid w:val="00D90319"/>
    <w:rsid w:val="00D9031A"/>
    <w:rsid w:val="00D90460"/>
    <w:rsid w:val="00D90643"/>
    <w:rsid w:val="00D908BB"/>
    <w:rsid w:val="00D908BC"/>
    <w:rsid w:val="00D90C2C"/>
    <w:rsid w:val="00D90CAC"/>
    <w:rsid w:val="00D90CB2"/>
    <w:rsid w:val="00D90F29"/>
    <w:rsid w:val="00D91234"/>
    <w:rsid w:val="00D913B8"/>
    <w:rsid w:val="00D915B0"/>
    <w:rsid w:val="00D919F0"/>
    <w:rsid w:val="00D91FE6"/>
    <w:rsid w:val="00D92194"/>
    <w:rsid w:val="00D922B6"/>
    <w:rsid w:val="00D92311"/>
    <w:rsid w:val="00D9234D"/>
    <w:rsid w:val="00D9249A"/>
    <w:rsid w:val="00D92ABC"/>
    <w:rsid w:val="00D92C85"/>
    <w:rsid w:val="00D92CDF"/>
    <w:rsid w:val="00D92DEA"/>
    <w:rsid w:val="00D92EBF"/>
    <w:rsid w:val="00D932DA"/>
    <w:rsid w:val="00D9339A"/>
    <w:rsid w:val="00D935DF"/>
    <w:rsid w:val="00D936B8"/>
    <w:rsid w:val="00D93A00"/>
    <w:rsid w:val="00D93A2D"/>
    <w:rsid w:val="00D93A34"/>
    <w:rsid w:val="00D93A97"/>
    <w:rsid w:val="00D93AF5"/>
    <w:rsid w:val="00D93D01"/>
    <w:rsid w:val="00D93EFE"/>
    <w:rsid w:val="00D9408A"/>
    <w:rsid w:val="00D9412D"/>
    <w:rsid w:val="00D94C98"/>
    <w:rsid w:val="00D94E13"/>
    <w:rsid w:val="00D9500C"/>
    <w:rsid w:val="00D95A16"/>
    <w:rsid w:val="00D95BC9"/>
    <w:rsid w:val="00D95DFA"/>
    <w:rsid w:val="00D9604D"/>
    <w:rsid w:val="00D96188"/>
    <w:rsid w:val="00D96197"/>
    <w:rsid w:val="00D963D9"/>
    <w:rsid w:val="00D96535"/>
    <w:rsid w:val="00D965C1"/>
    <w:rsid w:val="00D96A0E"/>
    <w:rsid w:val="00D96AB6"/>
    <w:rsid w:val="00D96AF8"/>
    <w:rsid w:val="00D96C9A"/>
    <w:rsid w:val="00D97403"/>
    <w:rsid w:val="00D97466"/>
    <w:rsid w:val="00D97A42"/>
    <w:rsid w:val="00D97C10"/>
    <w:rsid w:val="00D97F24"/>
    <w:rsid w:val="00D97FB2"/>
    <w:rsid w:val="00DA04A8"/>
    <w:rsid w:val="00DA063E"/>
    <w:rsid w:val="00DA07E3"/>
    <w:rsid w:val="00DA0C2F"/>
    <w:rsid w:val="00DA0E90"/>
    <w:rsid w:val="00DA1006"/>
    <w:rsid w:val="00DA1021"/>
    <w:rsid w:val="00DA108A"/>
    <w:rsid w:val="00DA1185"/>
    <w:rsid w:val="00DA121B"/>
    <w:rsid w:val="00DA12A7"/>
    <w:rsid w:val="00DA1424"/>
    <w:rsid w:val="00DA1720"/>
    <w:rsid w:val="00DA17F2"/>
    <w:rsid w:val="00DA1C93"/>
    <w:rsid w:val="00DA1E00"/>
    <w:rsid w:val="00DA2890"/>
    <w:rsid w:val="00DA2C66"/>
    <w:rsid w:val="00DA3195"/>
    <w:rsid w:val="00DA3E33"/>
    <w:rsid w:val="00DA3F99"/>
    <w:rsid w:val="00DA40A0"/>
    <w:rsid w:val="00DA448C"/>
    <w:rsid w:val="00DA47BE"/>
    <w:rsid w:val="00DA4C61"/>
    <w:rsid w:val="00DA4D57"/>
    <w:rsid w:val="00DA4E81"/>
    <w:rsid w:val="00DA5448"/>
    <w:rsid w:val="00DA65C9"/>
    <w:rsid w:val="00DA6686"/>
    <w:rsid w:val="00DA7432"/>
    <w:rsid w:val="00DA75B4"/>
    <w:rsid w:val="00DA76B8"/>
    <w:rsid w:val="00DA7862"/>
    <w:rsid w:val="00DA787C"/>
    <w:rsid w:val="00DA7CA8"/>
    <w:rsid w:val="00DA7D1E"/>
    <w:rsid w:val="00DA7E56"/>
    <w:rsid w:val="00DA7EB5"/>
    <w:rsid w:val="00DA7F1C"/>
    <w:rsid w:val="00DB0075"/>
    <w:rsid w:val="00DB0261"/>
    <w:rsid w:val="00DB0332"/>
    <w:rsid w:val="00DB045C"/>
    <w:rsid w:val="00DB0745"/>
    <w:rsid w:val="00DB0A7D"/>
    <w:rsid w:val="00DB106E"/>
    <w:rsid w:val="00DB1138"/>
    <w:rsid w:val="00DB12F5"/>
    <w:rsid w:val="00DB1469"/>
    <w:rsid w:val="00DB14A0"/>
    <w:rsid w:val="00DB15CF"/>
    <w:rsid w:val="00DB1683"/>
    <w:rsid w:val="00DB174B"/>
    <w:rsid w:val="00DB1A73"/>
    <w:rsid w:val="00DB1D32"/>
    <w:rsid w:val="00DB21A1"/>
    <w:rsid w:val="00DB2417"/>
    <w:rsid w:val="00DB245A"/>
    <w:rsid w:val="00DB25C5"/>
    <w:rsid w:val="00DB292F"/>
    <w:rsid w:val="00DB2973"/>
    <w:rsid w:val="00DB29FF"/>
    <w:rsid w:val="00DB2C75"/>
    <w:rsid w:val="00DB2D79"/>
    <w:rsid w:val="00DB2DEE"/>
    <w:rsid w:val="00DB2E03"/>
    <w:rsid w:val="00DB2FCE"/>
    <w:rsid w:val="00DB317E"/>
    <w:rsid w:val="00DB3230"/>
    <w:rsid w:val="00DB32BA"/>
    <w:rsid w:val="00DB35A1"/>
    <w:rsid w:val="00DB37D6"/>
    <w:rsid w:val="00DB447C"/>
    <w:rsid w:val="00DB44D3"/>
    <w:rsid w:val="00DB48B9"/>
    <w:rsid w:val="00DB48BD"/>
    <w:rsid w:val="00DB4B4B"/>
    <w:rsid w:val="00DB4C3E"/>
    <w:rsid w:val="00DB51F9"/>
    <w:rsid w:val="00DB590D"/>
    <w:rsid w:val="00DB5D01"/>
    <w:rsid w:val="00DB5D37"/>
    <w:rsid w:val="00DB5E66"/>
    <w:rsid w:val="00DB6029"/>
    <w:rsid w:val="00DB603C"/>
    <w:rsid w:val="00DB60EA"/>
    <w:rsid w:val="00DB6388"/>
    <w:rsid w:val="00DB6394"/>
    <w:rsid w:val="00DB6430"/>
    <w:rsid w:val="00DB6588"/>
    <w:rsid w:val="00DB696B"/>
    <w:rsid w:val="00DB6FDA"/>
    <w:rsid w:val="00DB7132"/>
    <w:rsid w:val="00DB75EF"/>
    <w:rsid w:val="00DB7CA1"/>
    <w:rsid w:val="00DB7FDC"/>
    <w:rsid w:val="00DC07E5"/>
    <w:rsid w:val="00DC0820"/>
    <w:rsid w:val="00DC089C"/>
    <w:rsid w:val="00DC0BC2"/>
    <w:rsid w:val="00DC0CCF"/>
    <w:rsid w:val="00DC0E5D"/>
    <w:rsid w:val="00DC10F9"/>
    <w:rsid w:val="00DC1664"/>
    <w:rsid w:val="00DC1A4E"/>
    <w:rsid w:val="00DC1A6F"/>
    <w:rsid w:val="00DC1C72"/>
    <w:rsid w:val="00DC1CBC"/>
    <w:rsid w:val="00DC1CE9"/>
    <w:rsid w:val="00DC2075"/>
    <w:rsid w:val="00DC22E8"/>
    <w:rsid w:val="00DC23FE"/>
    <w:rsid w:val="00DC286A"/>
    <w:rsid w:val="00DC2882"/>
    <w:rsid w:val="00DC315D"/>
    <w:rsid w:val="00DC36C5"/>
    <w:rsid w:val="00DC39F8"/>
    <w:rsid w:val="00DC3C04"/>
    <w:rsid w:val="00DC3D4B"/>
    <w:rsid w:val="00DC3D57"/>
    <w:rsid w:val="00DC4207"/>
    <w:rsid w:val="00DC43D4"/>
    <w:rsid w:val="00DC43E0"/>
    <w:rsid w:val="00DC4814"/>
    <w:rsid w:val="00DC48A3"/>
    <w:rsid w:val="00DC4E69"/>
    <w:rsid w:val="00DC4E99"/>
    <w:rsid w:val="00DC4EEA"/>
    <w:rsid w:val="00DC5538"/>
    <w:rsid w:val="00DC578F"/>
    <w:rsid w:val="00DC583E"/>
    <w:rsid w:val="00DC585B"/>
    <w:rsid w:val="00DC5A99"/>
    <w:rsid w:val="00DC5B78"/>
    <w:rsid w:val="00DC5F3C"/>
    <w:rsid w:val="00DC6AE6"/>
    <w:rsid w:val="00DC6CB8"/>
    <w:rsid w:val="00DC6E83"/>
    <w:rsid w:val="00DC6F2E"/>
    <w:rsid w:val="00DC7284"/>
    <w:rsid w:val="00DC742C"/>
    <w:rsid w:val="00DC752F"/>
    <w:rsid w:val="00DC77E9"/>
    <w:rsid w:val="00DC77EE"/>
    <w:rsid w:val="00DC7882"/>
    <w:rsid w:val="00DC7963"/>
    <w:rsid w:val="00DC7C7C"/>
    <w:rsid w:val="00DC7DA3"/>
    <w:rsid w:val="00DC7FB3"/>
    <w:rsid w:val="00DD05FD"/>
    <w:rsid w:val="00DD06D9"/>
    <w:rsid w:val="00DD0764"/>
    <w:rsid w:val="00DD0982"/>
    <w:rsid w:val="00DD0A52"/>
    <w:rsid w:val="00DD0D5D"/>
    <w:rsid w:val="00DD0F8B"/>
    <w:rsid w:val="00DD0F8D"/>
    <w:rsid w:val="00DD130D"/>
    <w:rsid w:val="00DD13E5"/>
    <w:rsid w:val="00DD162F"/>
    <w:rsid w:val="00DD1700"/>
    <w:rsid w:val="00DD198D"/>
    <w:rsid w:val="00DD1BB7"/>
    <w:rsid w:val="00DD1CC7"/>
    <w:rsid w:val="00DD207D"/>
    <w:rsid w:val="00DD2171"/>
    <w:rsid w:val="00DD2740"/>
    <w:rsid w:val="00DD2C15"/>
    <w:rsid w:val="00DD2C74"/>
    <w:rsid w:val="00DD2D65"/>
    <w:rsid w:val="00DD309B"/>
    <w:rsid w:val="00DD31A6"/>
    <w:rsid w:val="00DD339E"/>
    <w:rsid w:val="00DD35D4"/>
    <w:rsid w:val="00DD364F"/>
    <w:rsid w:val="00DD3707"/>
    <w:rsid w:val="00DD38B8"/>
    <w:rsid w:val="00DD3F47"/>
    <w:rsid w:val="00DD3FDB"/>
    <w:rsid w:val="00DD477F"/>
    <w:rsid w:val="00DD49DC"/>
    <w:rsid w:val="00DD4B21"/>
    <w:rsid w:val="00DD4C59"/>
    <w:rsid w:val="00DD4C61"/>
    <w:rsid w:val="00DD542D"/>
    <w:rsid w:val="00DD5627"/>
    <w:rsid w:val="00DD565B"/>
    <w:rsid w:val="00DD5667"/>
    <w:rsid w:val="00DD56E3"/>
    <w:rsid w:val="00DD5941"/>
    <w:rsid w:val="00DD6050"/>
    <w:rsid w:val="00DD6105"/>
    <w:rsid w:val="00DD6166"/>
    <w:rsid w:val="00DD62BC"/>
    <w:rsid w:val="00DD65DA"/>
    <w:rsid w:val="00DD678E"/>
    <w:rsid w:val="00DD68C4"/>
    <w:rsid w:val="00DD6B62"/>
    <w:rsid w:val="00DD6BEA"/>
    <w:rsid w:val="00DD6DA2"/>
    <w:rsid w:val="00DD75A8"/>
    <w:rsid w:val="00DD75DC"/>
    <w:rsid w:val="00DD7716"/>
    <w:rsid w:val="00DD77C4"/>
    <w:rsid w:val="00DD780D"/>
    <w:rsid w:val="00DD7992"/>
    <w:rsid w:val="00DD7C0B"/>
    <w:rsid w:val="00DD7C5F"/>
    <w:rsid w:val="00DD7C8A"/>
    <w:rsid w:val="00DD7FCC"/>
    <w:rsid w:val="00DE08EC"/>
    <w:rsid w:val="00DE0F14"/>
    <w:rsid w:val="00DE0F51"/>
    <w:rsid w:val="00DE11C9"/>
    <w:rsid w:val="00DE1409"/>
    <w:rsid w:val="00DE1697"/>
    <w:rsid w:val="00DE16F7"/>
    <w:rsid w:val="00DE1773"/>
    <w:rsid w:val="00DE18D4"/>
    <w:rsid w:val="00DE1E25"/>
    <w:rsid w:val="00DE2335"/>
    <w:rsid w:val="00DE259E"/>
    <w:rsid w:val="00DE269D"/>
    <w:rsid w:val="00DE26EF"/>
    <w:rsid w:val="00DE2793"/>
    <w:rsid w:val="00DE28B8"/>
    <w:rsid w:val="00DE2A30"/>
    <w:rsid w:val="00DE3024"/>
    <w:rsid w:val="00DE339B"/>
    <w:rsid w:val="00DE35E9"/>
    <w:rsid w:val="00DE416C"/>
    <w:rsid w:val="00DE41A0"/>
    <w:rsid w:val="00DE44F0"/>
    <w:rsid w:val="00DE47F9"/>
    <w:rsid w:val="00DE4B45"/>
    <w:rsid w:val="00DE4E8D"/>
    <w:rsid w:val="00DE4F42"/>
    <w:rsid w:val="00DE549C"/>
    <w:rsid w:val="00DE55A0"/>
    <w:rsid w:val="00DE563B"/>
    <w:rsid w:val="00DE5854"/>
    <w:rsid w:val="00DE5DD2"/>
    <w:rsid w:val="00DE6105"/>
    <w:rsid w:val="00DE6531"/>
    <w:rsid w:val="00DE692B"/>
    <w:rsid w:val="00DE69BC"/>
    <w:rsid w:val="00DE6CDA"/>
    <w:rsid w:val="00DE6ECF"/>
    <w:rsid w:val="00DE6FE1"/>
    <w:rsid w:val="00DE7056"/>
    <w:rsid w:val="00DE70E8"/>
    <w:rsid w:val="00DE710A"/>
    <w:rsid w:val="00DE71B0"/>
    <w:rsid w:val="00DE761B"/>
    <w:rsid w:val="00DE77F9"/>
    <w:rsid w:val="00DE7C96"/>
    <w:rsid w:val="00DE7E88"/>
    <w:rsid w:val="00DF027F"/>
    <w:rsid w:val="00DF0695"/>
    <w:rsid w:val="00DF0B5A"/>
    <w:rsid w:val="00DF0BFB"/>
    <w:rsid w:val="00DF0F43"/>
    <w:rsid w:val="00DF1037"/>
    <w:rsid w:val="00DF1434"/>
    <w:rsid w:val="00DF16B0"/>
    <w:rsid w:val="00DF1ADB"/>
    <w:rsid w:val="00DF1C3B"/>
    <w:rsid w:val="00DF1F31"/>
    <w:rsid w:val="00DF2636"/>
    <w:rsid w:val="00DF2691"/>
    <w:rsid w:val="00DF2EB7"/>
    <w:rsid w:val="00DF3040"/>
    <w:rsid w:val="00DF34BF"/>
    <w:rsid w:val="00DF35C8"/>
    <w:rsid w:val="00DF381F"/>
    <w:rsid w:val="00DF38D9"/>
    <w:rsid w:val="00DF3927"/>
    <w:rsid w:val="00DF3955"/>
    <w:rsid w:val="00DF397E"/>
    <w:rsid w:val="00DF3CA7"/>
    <w:rsid w:val="00DF4927"/>
    <w:rsid w:val="00DF49F2"/>
    <w:rsid w:val="00DF4F89"/>
    <w:rsid w:val="00DF5130"/>
    <w:rsid w:val="00DF547D"/>
    <w:rsid w:val="00DF5908"/>
    <w:rsid w:val="00DF5968"/>
    <w:rsid w:val="00DF5B4D"/>
    <w:rsid w:val="00DF66C7"/>
    <w:rsid w:val="00DF671D"/>
    <w:rsid w:val="00DF68D3"/>
    <w:rsid w:val="00DF7454"/>
    <w:rsid w:val="00DF74BE"/>
    <w:rsid w:val="00DF7C09"/>
    <w:rsid w:val="00DF7C67"/>
    <w:rsid w:val="00DF7CE9"/>
    <w:rsid w:val="00E005B7"/>
    <w:rsid w:val="00E00A65"/>
    <w:rsid w:val="00E00D3D"/>
    <w:rsid w:val="00E0108F"/>
    <w:rsid w:val="00E01277"/>
    <w:rsid w:val="00E01554"/>
    <w:rsid w:val="00E02064"/>
    <w:rsid w:val="00E0248C"/>
    <w:rsid w:val="00E024DB"/>
    <w:rsid w:val="00E02864"/>
    <w:rsid w:val="00E02B60"/>
    <w:rsid w:val="00E035ED"/>
    <w:rsid w:val="00E0378F"/>
    <w:rsid w:val="00E04142"/>
    <w:rsid w:val="00E04271"/>
    <w:rsid w:val="00E04279"/>
    <w:rsid w:val="00E042CB"/>
    <w:rsid w:val="00E04341"/>
    <w:rsid w:val="00E04356"/>
    <w:rsid w:val="00E043F3"/>
    <w:rsid w:val="00E0453F"/>
    <w:rsid w:val="00E04A52"/>
    <w:rsid w:val="00E0502D"/>
    <w:rsid w:val="00E051C7"/>
    <w:rsid w:val="00E05281"/>
    <w:rsid w:val="00E05383"/>
    <w:rsid w:val="00E057D6"/>
    <w:rsid w:val="00E05AA5"/>
    <w:rsid w:val="00E05BB7"/>
    <w:rsid w:val="00E063AC"/>
    <w:rsid w:val="00E065A0"/>
    <w:rsid w:val="00E065CE"/>
    <w:rsid w:val="00E065CF"/>
    <w:rsid w:val="00E0673B"/>
    <w:rsid w:val="00E06B72"/>
    <w:rsid w:val="00E06D4B"/>
    <w:rsid w:val="00E06E91"/>
    <w:rsid w:val="00E076C9"/>
    <w:rsid w:val="00E0798B"/>
    <w:rsid w:val="00E079CD"/>
    <w:rsid w:val="00E07BF5"/>
    <w:rsid w:val="00E07F90"/>
    <w:rsid w:val="00E1028A"/>
    <w:rsid w:val="00E10398"/>
    <w:rsid w:val="00E1093B"/>
    <w:rsid w:val="00E10F65"/>
    <w:rsid w:val="00E113E3"/>
    <w:rsid w:val="00E1149F"/>
    <w:rsid w:val="00E11540"/>
    <w:rsid w:val="00E115E1"/>
    <w:rsid w:val="00E115FA"/>
    <w:rsid w:val="00E11836"/>
    <w:rsid w:val="00E11EE9"/>
    <w:rsid w:val="00E11F97"/>
    <w:rsid w:val="00E12282"/>
    <w:rsid w:val="00E124AE"/>
    <w:rsid w:val="00E127BA"/>
    <w:rsid w:val="00E128D4"/>
    <w:rsid w:val="00E12B91"/>
    <w:rsid w:val="00E12CEC"/>
    <w:rsid w:val="00E12CF1"/>
    <w:rsid w:val="00E12F75"/>
    <w:rsid w:val="00E13184"/>
    <w:rsid w:val="00E132E4"/>
    <w:rsid w:val="00E136D1"/>
    <w:rsid w:val="00E138E7"/>
    <w:rsid w:val="00E1390B"/>
    <w:rsid w:val="00E13E87"/>
    <w:rsid w:val="00E1409F"/>
    <w:rsid w:val="00E142F4"/>
    <w:rsid w:val="00E148F2"/>
    <w:rsid w:val="00E14999"/>
    <w:rsid w:val="00E1499F"/>
    <w:rsid w:val="00E14C1E"/>
    <w:rsid w:val="00E14EE3"/>
    <w:rsid w:val="00E15A82"/>
    <w:rsid w:val="00E15CDD"/>
    <w:rsid w:val="00E15F6D"/>
    <w:rsid w:val="00E16155"/>
    <w:rsid w:val="00E1667A"/>
    <w:rsid w:val="00E16B8B"/>
    <w:rsid w:val="00E16D9D"/>
    <w:rsid w:val="00E16ED7"/>
    <w:rsid w:val="00E16F84"/>
    <w:rsid w:val="00E17094"/>
    <w:rsid w:val="00E17144"/>
    <w:rsid w:val="00E17151"/>
    <w:rsid w:val="00E177B8"/>
    <w:rsid w:val="00E17B95"/>
    <w:rsid w:val="00E17F84"/>
    <w:rsid w:val="00E20317"/>
    <w:rsid w:val="00E204E3"/>
    <w:rsid w:val="00E2067E"/>
    <w:rsid w:val="00E208A1"/>
    <w:rsid w:val="00E20E1B"/>
    <w:rsid w:val="00E20E67"/>
    <w:rsid w:val="00E20F3B"/>
    <w:rsid w:val="00E211E5"/>
    <w:rsid w:val="00E2138C"/>
    <w:rsid w:val="00E214A3"/>
    <w:rsid w:val="00E2189D"/>
    <w:rsid w:val="00E21CA5"/>
    <w:rsid w:val="00E21F0B"/>
    <w:rsid w:val="00E220C3"/>
    <w:rsid w:val="00E2224D"/>
    <w:rsid w:val="00E22629"/>
    <w:rsid w:val="00E229EA"/>
    <w:rsid w:val="00E22C45"/>
    <w:rsid w:val="00E22DAA"/>
    <w:rsid w:val="00E22F7F"/>
    <w:rsid w:val="00E22FD4"/>
    <w:rsid w:val="00E235DF"/>
    <w:rsid w:val="00E23B63"/>
    <w:rsid w:val="00E23F89"/>
    <w:rsid w:val="00E24197"/>
    <w:rsid w:val="00E247B2"/>
    <w:rsid w:val="00E24D48"/>
    <w:rsid w:val="00E24E92"/>
    <w:rsid w:val="00E24FED"/>
    <w:rsid w:val="00E2501F"/>
    <w:rsid w:val="00E251F5"/>
    <w:rsid w:val="00E256D7"/>
    <w:rsid w:val="00E25867"/>
    <w:rsid w:val="00E25C59"/>
    <w:rsid w:val="00E260A1"/>
    <w:rsid w:val="00E262A1"/>
    <w:rsid w:val="00E266B6"/>
    <w:rsid w:val="00E268E1"/>
    <w:rsid w:val="00E26AD3"/>
    <w:rsid w:val="00E26C77"/>
    <w:rsid w:val="00E26DCD"/>
    <w:rsid w:val="00E271BE"/>
    <w:rsid w:val="00E2747E"/>
    <w:rsid w:val="00E27659"/>
    <w:rsid w:val="00E27729"/>
    <w:rsid w:val="00E2775C"/>
    <w:rsid w:val="00E27F5C"/>
    <w:rsid w:val="00E30221"/>
    <w:rsid w:val="00E30353"/>
    <w:rsid w:val="00E30358"/>
    <w:rsid w:val="00E30395"/>
    <w:rsid w:val="00E30535"/>
    <w:rsid w:val="00E30624"/>
    <w:rsid w:val="00E309C6"/>
    <w:rsid w:val="00E30A20"/>
    <w:rsid w:val="00E30F3E"/>
    <w:rsid w:val="00E30FD4"/>
    <w:rsid w:val="00E30FFD"/>
    <w:rsid w:val="00E311B3"/>
    <w:rsid w:val="00E3128E"/>
    <w:rsid w:val="00E3139A"/>
    <w:rsid w:val="00E3187D"/>
    <w:rsid w:val="00E318E4"/>
    <w:rsid w:val="00E31E01"/>
    <w:rsid w:val="00E32193"/>
    <w:rsid w:val="00E32E2B"/>
    <w:rsid w:val="00E331E9"/>
    <w:rsid w:val="00E33421"/>
    <w:rsid w:val="00E336E5"/>
    <w:rsid w:val="00E337F5"/>
    <w:rsid w:val="00E33800"/>
    <w:rsid w:val="00E3382E"/>
    <w:rsid w:val="00E338A4"/>
    <w:rsid w:val="00E33A2F"/>
    <w:rsid w:val="00E33A3C"/>
    <w:rsid w:val="00E33B06"/>
    <w:rsid w:val="00E33C59"/>
    <w:rsid w:val="00E33E87"/>
    <w:rsid w:val="00E33F13"/>
    <w:rsid w:val="00E33F2E"/>
    <w:rsid w:val="00E34086"/>
    <w:rsid w:val="00E3419F"/>
    <w:rsid w:val="00E34537"/>
    <w:rsid w:val="00E34775"/>
    <w:rsid w:val="00E34F4A"/>
    <w:rsid w:val="00E355E5"/>
    <w:rsid w:val="00E3568C"/>
    <w:rsid w:val="00E358F5"/>
    <w:rsid w:val="00E35B95"/>
    <w:rsid w:val="00E35BCF"/>
    <w:rsid w:val="00E35D3E"/>
    <w:rsid w:val="00E362A6"/>
    <w:rsid w:val="00E36447"/>
    <w:rsid w:val="00E364A2"/>
    <w:rsid w:val="00E3696D"/>
    <w:rsid w:val="00E36BA4"/>
    <w:rsid w:val="00E36BCA"/>
    <w:rsid w:val="00E370E2"/>
    <w:rsid w:val="00E373E0"/>
    <w:rsid w:val="00E373FD"/>
    <w:rsid w:val="00E375B9"/>
    <w:rsid w:val="00E37DA4"/>
    <w:rsid w:val="00E400C9"/>
    <w:rsid w:val="00E4047B"/>
    <w:rsid w:val="00E40829"/>
    <w:rsid w:val="00E40B94"/>
    <w:rsid w:val="00E4112B"/>
    <w:rsid w:val="00E411BD"/>
    <w:rsid w:val="00E4152E"/>
    <w:rsid w:val="00E41815"/>
    <w:rsid w:val="00E41B44"/>
    <w:rsid w:val="00E41C58"/>
    <w:rsid w:val="00E42037"/>
    <w:rsid w:val="00E4242D"/>
    <w:rsid w:val="00E42CFD"/>
    <w:rsid w:val="00E42FA2"/>
    <w:rsid w:val="00E43383"/>
    <w:rsid w:val="00E433D8"/>
    <w:rsid w:val="00E4367C"/>
    <w:rsid w:val="00E43826"/>
    <w:rsid w:val="00E4389D"/>
    <w:rsid w:val="00E439D2"/>
    <w:rsid w:val="00E43E55"/>
    <w:rsid w:val="00E43EB4"/>
    <w:rsid w:val="00E44703"/>
    <w:rsid w:val="00E44799"/>
    <w:rsid w:val="00E4480E"/>
    <w:rsid w:val="00E44D0C"/>
    <w:rsid w:val="00E45393"/>
    <w:rsid w:val="00E45449"/>
    <w:rsid w:val="00E45572"/>
    <w:rsid w:val="00E456DB"/>
    <w:rsid w:val="00E45B7B"/>
    <w:rsid w:val="00E45E20"/>
    <w:rsid w:val="00E45FDF"/>
    <w:rsid w:val="00E462A6"/>
    <w:rsid w:val="00E462CD"/>
    <w:rsid w:val="00E4631A"/>
    <w:rsid w:val="00E466FC"/>
    <w:rsid w:val="00E46758"/>
    <w:rsid w:val="00E46D61"/>
    <w:rsid w:val="00E46EA9"/>
    <w:rsid w:val="00E46F78"/>
    <w:rsid w:val="00E470E5"/>
    <w:rsid w:val="00E472E5"/>
    <w:rsid w:val="00E473D3"/>
    <w:rsid w:val="00E4745F"/>
    <w:rsid w:val="00E478F3"/>
    <w:rsid w:val="00E47928"/>
    <w:rsid w:val="00E47971"/>
    <w:rsid w:val="00E47B68"/>
    <w:rsid w:val="00E47D37"/>
    <w:rsid w:val="00E50016"/>
    <w:rsid w:val="00E50021"/>
    <w:rsid w:val="00E501B5"/>
    <w:rsid w:val="00E5056B"/>
    <w:rsid w:val="00E50A84"/>
    <w:rsid w:val="00E51185"/>
    <w:rsid w:val="00E514C0"/>
    <w:rsid w:val="00E516B9"/>
    <w:rsid w:val="00E517E9"/>
    <w:rsid w:val="00E521F2"/>
    <w:rsid w:val="00E523FF"/>
    <w:rsid w:val="00E5240E"/>
    <w:rsid w:val="00E5261C"/>
    <w:rsid w:val="00E52955"/>
    <w:rsid w:val="00E52A96"/>
    <w:rsid w:val="00E52AC7"/>
    <w:rsid w:val="00E52FFA"/>
    <w:rsid w:val="00E53115"/>
    <w:rsid w:val="00E532A7"/>
    <w:rsid w:val="00E532F5"/>
    <w:rsid w:val="00E535B6"/>
    <w:rsid w:val="00E53684"/>
    <w:rsid w:val="00E5387F"/>
    <w:rsid w:val="00E53F3D"/>
    <w:rsid w:val="00E54040"/>
    <w:rsid w:val="00E540B3"/>
    <w:rsid w:val="00E540D7"/>
    <w:rsid w:val="00E541D2"/>
    <w:rsid w:val="00E541EE"/>
    <w:rsid w:val="00E5424D"/>
    <w:rsid w:val="00E5449E"/>
    <w:rsid w:val="00E548C9"/>
    <w:rsid w:val="00E549CA"/>
    <w:rsid w:val="00E54C3F"/>
    <w:rsid w:val="00E5505A"/>
    <w:rsid w:val="00E5520F"/>
    <w:rsid w:val="00E55212"/>
    <w:rsid w:val="00E5551C"/>
    <w:rsid w:val="00E5579C"/>
    <w:rsid w:val="00E55B8F"/>
    <w:rsid w:val="00E55BA4"/>
    <w:rsid w:val="00E55FE1"/>
    <w:rsid w:val="00E5604C"/>
    <w:rsid w:val="00E56178"/>
    <w:rsid w:val="00E56955"/>
    <w:rsid w:val="00E56BA8"/>
    <w:rsid w:val="00E56C6F"/>
    <w:rsid w:val="00E56F12"/>
    <w:rsid w:val="00E56F44"/>
    <w:rsid w:val="00E56FEA"/>
    <w:rsid w:val="00E5722A"/>
    <w:rsid w:val="00E5756F"/>
    <w:rsid w:val="00E576C6"/>
    <w:rsid w:val="00E57DEA"/>
    <w:rsid w:val="00E57E4E"/>
    <w:rsid w:val="00E57FAA"/>
    <w:rsid w:val="00E601E7"/>
    <w:rsid w:val="00E6040D"/>
    <w:rsid w:val="00E6055A"/>
    <w:rsid w:val="00E6058B"/>
    <w:rsid w:val="00E60677"/>
    <w:rsid w:val="00E6084E"/>
    <w:rsid w:val="00E6093C"/>
    <w:rsid w:val="00E60950"/>
    <w:rsid w:val="00E60BF6"/>
    <w:rsid w:val="00E610FC"/>
    <w:rsid w:val="00E6118F"/>
    <w:rsid w:val="00E61219"/>
    <w:rsid w:val="00E616B0"/>
    <w:rsid w:val="00E61D46"/>
    <w:rsid w:val="00E61FAE"/>
    <w:rsid w:val="00E620F8"/>
    <w:rsid w:val="00E62112"/>
    <w:rsid w:val="00E621F2"/>
    <w:rsid w:val="00E622D7"/>
    <w:rsid w:val="00E62336"/>
    <w:rsid w:val="00E62433"/>
    <w:rsid w:val="00E6245E"/>
    <w:rsid w:val="00E627EE"/>
    <w:rsid w:val="00E62C68"/>
    <w:rsid w:val="00E6305C"/>
    <w:rsid w:val="00E636C0"/>
    <w:rsid w:val="00E63766"/>
    <w:rsid w:val="00E6397B"/>
    <w:rsid w:val="00E63B6B"/>
    <w:rsid w:val="00E63C13"/>
    <w:rsid w:val="00E63EBD"/>
    <w:rsid w:val="00E640FB"/>
    <w:rsid w:val="00E6425D"/>
    <w:rsid w:val="00E6433D"/>
    <w:rsid w:val="00E644DE"/>
    <w:rsid w:val="00E645DD"/>
    <w:rsid w:val="00E646F7"/>
    <w:rsid w:val="00E648D2"/>
    <w:rsid w:val="00E64B5A"/>
    <w:rsid w:val="00E64CD0"/>
    <w:rsid w:val="00E64D47"/>
    <w:rsid w:val="00E64E0C"/>
    <w:rsid w:val="00E65565"/>
    <w:rsid w:val="00E65794"/>
    <w:rsid w:val="00E657B9"/>
    <w:rsid w:val="00E65B08"/>
    <w:rsid w:val="00E65D9F"/>
    <w:rsid w:val="00E662C8"/>
    <w:rsid w:val="00E66655"/>
    <w:rsid w:val="00E66790"/>
    <w:rsid w:val="00E667EA"/>
    <w:rsid w:val="00E66ABC"/>
    <w:rsid w:val="00E66AC8"/>
    <w:rsid w:val="00E66B8B"/>
    <w:rsid w:val="00E66CD4"/>
    <w:rsid w:val="00E66F0C"/>
    <w:rsid w:val="00E66F1E"/>
    <w:rsid w:val="00E66FD6"/>
    <w:rsid w:val="00E6707F"/>
    <w:rsid w:val="00E670E1"/>
    <w:rsid w:val="00E673F9"/>
    <w:rsid w:val="00E67413"/>
    <w:rsid w:val="00E674A3"/>
    <w:rsid w:val="00E674D6"/>
    <w:rsid w:val="00E67614"/>
    <w:rsid w:val="00E67717"/>
    <w:rsid w:val="00E67A8B"/>
    <w:rsid w:val="00E70017"/>
    <w:rsid w:val="00E70327"/>
    <w:rsid w:val="00E703F9"/>
    <w:rsid w:val="00E703FC"/>
    <w:rsid w:val="00E70769"/>
    <w:rsid w:val="00E707B6"/>
    <w:rsid w:val="00E70866"/>
    <w:rsid w:val="00E70AEA"/>
    <w:rsid w:val="00E70C89"/>
    <w:rsid w:val="00E70E7B"/>
    <w:rsid w:val="00E70F1A"/>
    <w:rsid w:val="00E70FAA"/>
    <w:rsid w:val="00E710BF"/>
    <w:rsid w:val="00E71157"/>
    <w:rsid w:val="00E71421"/>
    <w:rsid w:val="00E7189E"/>
    <w:rsid w:val="00E71AD7"/>
    <w:rsid w:val="00E71BAE"/>
    <w:rsid w:val="00E71BF6"/>
    <w:rsid w:val="00E71FB6"/>
    <w:rsid w:val="00E7224F"/>
    <w:rsid w:val="00E72337"/>
    <w:rsid w:val="00E7285B"/>
    <w:rsid w:val="00E72B22"/>
    <w:rsid w:val="00E733CF"/>
    <w:rsid w:val="00E73838"/>
    <w:rsid w:val="00E73B61"/>
    <w:rsid w:val="00E73C0F"/>
    <w:rsid w:val="00E73E41"/>
    <w:rsid w:val="00E744A4"/>
    <w:rsid w:val="00E746A6"/>
    <w:rsid w:val="00E74719"/>
    <w:rsid w:val="00E747B8"/>
    <w:rsid w:val="00E747C2"/>
    <w:rsid w:val="00E74B29"/>
    <w:rsid w:val="00E74B54"/>
    <w:rsid w:val="00E74C99"/>
    <w:rsid w:val="00E74DA0"/>
    <w:rsid w:val="00E7511A"/>
    <w:rsid w:val="00E751E7"/>
    <w:rsid w:val="00E75313"/>
    <w:rsid w:val="00E75595"/>
    <w:rsid w:val="00E75951"/>
    <w:rsid w:val="00E75990"/>
    <w:rsid w:val="00E761E8"/>
    <w:rsid w:val="00E76705"/>
    <w:rsid w:val="00E7680A"/>
    <w:rsid w:val="00E76A67"/>
    <w:rsid w:val="00E76AC0"/>
    <w:rsid w:val="00E7705C"/>
    <w:rsid w:val="00E77794"/>
    <w:rsid w:val="00E77A97"/>
    <w:rsid w:val="00E77B91"/>
    <w:rsid w:val="00E77B9C"/>
    <w:rsid w:val="00E77E2F"/>
    <w:rsid w:val="00E77F6D"/>
    <w:rsid w:val="00E77FBC"/>
    <w:rsid w:val="00E800D4"/>
    <w:rsid w:val="00E803A5"/>
    <w:rsid w:val="00E80433"/>
    <w:rsid w:val="00E80457"/>
    <w:rsid w:val="00E805BE"/>
    <w:rsid w:val="00E80C7F"/>
    <w:rsid w:val="00E80D28"/>
    <w:rsid w:val="00E817F6"/>
    <w:rsid w:val="00E81BC8"/>
    <w:rsid w:val="00E81C25"/>
    <w:rsid w:val="00E81D54"/>
    <w:rsid w:val="00E8208E"/>
    <w:rsid w:val="00E82B32"/>
    <w:rsid w:val="00E82D59"/>
    <w:rsid w:val="00E8316D"/>
    <w:rsid w:val="00E833E6"/>
    <w:rsid w:val="00E835BC"/>
    <w:rsid w:val="00E83DBA"/>
    <w:rsid w:val="00E83E31"/>
    <w:rsid w:val="00E83F17"/>
    <w:rsid w:val="00E83FC4"/>
    <w:rsid w:val="00E84401"/>
    <w:rsid w:val="00E848B0"/>
    <w:rsid w:val="00E849C8"/>
    <w:rsid w:val="00E84D29"/>
    <w:rsid w:val="00E85494"/>
    <w:rsid w:val="00E854DF"/>
    <w:rsid w:val="00E854EB"/>
    <w:rsid w:val="00E855A1"/>
    <w:rsid w:val="00E85893"/>
    <w:rsid w:val="00E859E1"/>
    <w:rsid w:val="00E86605"/>
    <w:rsid w:val="00E8660E"/>
    <w:rsid w:val="00E8682F"/>
    <w:rsid w:val="00E86ABA"/>
    <w:rsid w:val="00E86AE9"/>
    <w:rsid w:val="00E86DAC"/>
    <w:rsid w:val="00E86EB1"/>
    <w:rsid w:val="00E87220"/>
    <w:rsid w:val="00E8730F"/>
    <w:rsid w:val="00E87761"/>
    <w:rsid w:val="00E87D13"/>
    <w:rsid w:val="00E87D7A"/>
    <w:rsid w:val="00E87DEF"/>
    <w:rsid w:val="00E87F0B"/>
    <w:rsid w:val="00E87FAB"/>
    <w:rsid w:val="00E87FF9"/>
    <w:rsid w:val="00E9003A"/>
    <w:rsid w:val="00E9037B"/>
    <w:rsid w:val="00E903B6"/>
    <w:rsid w:val="00E90519"/>
    <w:rsid w:val="00E906D4"/>
    <w:rsid w:val="00E90723"/>
    <w:rsid w:val="00E90AAE"/>
    <w:rsid w:val="00E90CA6"/>
    <w:rsid w:val="00E90DB9"/>
    <w:rsid w:val="00E9120D"/>
    <w:rsid w:val="00E91745"/>
    <w:rsid w:val="00E917F1"/>
    <w:rsid w:val="00E918A6"/>
    <w:rsid w:val="00E91AEE"/>
    <w:rsid w:val="00E91D8A"/>
    <w:rsid w:val="00E92026"/>
    <w:rsid w:val="00E925D4"/>
    <w:rsid w:val="00E925F8"/>
    <w:rsid w:val="00E92B62"/>
    <w:rsid w:val="00E92CD8"/>
    <w:rsid w:val="00E92D21"/>
    <w:rsid w:val="00E93424"/>
    <w:rsid w:val="00E9364C"/>
    <w:rsid w:val="00E94133"/>
    <w:rsid w:val="00E9476A"/>
    <w:rsid w:val="00E94C3B"/>
    <w:rsid w:val="00E94D5B"/>
    <w:rsid w:val="00E95153"/>
    <w:rsid w:val="00E953DE"/>
    <w:rsid w:val="00E95687"/>
    <w:rsid w:val="00E9599A"/>
    <w:rsid w:val="00E95CB5"/>
    <w:rsid w:val="00E95EAA"/>
    <w:rsid w:val="00E96098"/>
    <w:rsid w:val="00E96388"/>
    <w:rsid w:val="00E963B3"/>
    <w:rsid w:val="00E96AC5"/>
    <w:rsid w:val="00E96BAA"/>
    <w:rsid w:val="00E96C5C"/>
    <w:rsid w:val="00E96EC9"/>
    <w:rsid w:val="00E971F4"/>
    <w:rsid w:val="00E975D3"/>
    <w:rsid w:val="00E97DE0"/>
    <w:rsid w:val="00EA036C"/>
    <w:rsid w:val="00EA06D5"/>
    <w:rsid w:val="00EA08F9"/>
    <w:rsid w:val="00EA090F"/>
    <w:rsid w:val="00EA0937"/>
    <w:rsid w:val="00EA0C31"/>
    <w:rsid w:val="00EA0DBE"/>
    <w:rsid w:val="00EA0DF3"/>
    <w:rsid w:val="00EA0F74"/>
    <w:rsid w:val="00EA1511"/>
    <w:rsid w:val="00EA1A60"/>
    <w:rsid w:val="00EA1B14"/>
    <w:rsid w:val="00EA1B3A"/>
    <w:rsid w:val="00EA1C2F"/>
    <w:rsid w:val="00EA1F6E"/>
    <w:rsid w:val="00EA20E9"/>
    <w:rsid w:val="00EA2104"/>
    <w:rsid w:val="00EA2372"/>
    <w:rsid w:val="00EA30A7"/>
    <w:rsid w:val="00EA4271"/>
    <w:rsid w:val="00EA4339"/>
    <w:rsid w:val="00EA46FE"/>
    <w:rsid w:val="00EA4E4A"/>
    <w:rsid w:val="00EA4E58"/>
    <w:rsid w:val="00EA5056"/>
    <w:rsid w:val="00EA5512"/>
    <w:rsid w:val="00EA5619"/>
    <w:rsid w:val="00EA5F32"/>
    <w:rsid w:val="00EA5F9D"/>
    <w:rsid w:val="00EA645F"/>
    <w:rsid w:val="00EA683C"/>
    <w:rsid w:val="00EA6943"/>
    <w:rsid w:val="00EA6D40"/>
    <w:rsid w:val="00EA6F3E"/>
    <w:rsid w:val="00EA702C"/>
    <w:rsid w:val="00EA71DD"/>
    <w:rsid w:val="00EA7956"/>
    <w:rsid w:val="00EA7A10"/>
    <w:rsid w:val="00EA7A27"/>
    <w:rsid w:val="00EA7C5A"/>
    <w:rsid w:val="00EB0156"/>
    <w:rsid w:val="00EB0482"/>
    <w:rsid w:val="00EB04E7"/>
    <w:rsid w:val="00EB07FC"/>
    <w:rsid w:val="00EB0B0F"/>
    <w:rsid w:val="00EB0B2B"/>
    <w:rsid w:val="00EB0D16"/>
    <w:rsid w:val="00EB112B"/>
    <w:rsid w:val="00EB11E1"/>
    <w:rsid w:val="00EB13F0"/>
    <w:rsid w:val="00EB168C"/>
    <w:rsid w:val="00EB17B9"/>
    <w:rsid w:val="00EB1876"/>
    <w:rsid w:val="00EB1E61"/>
    <w:rsid w:val="00EB25F7"/>
    <w:rsid w:val="00EB2C22"/>
    <w:rsid w:val="00EB2CCD"/>
    <w:rsid w:val="00EB2E00"/>
    <w:rsid w:val="00EB2F60"/>
    <w:rsid w:val="00EB3234"/>
    <w:rsid w:val="00EB3987"/>
    <w:rsid w:val="00EB3B5B"/>
    <w:rsid w:val="00EB3B9E"/>
    <w:rsid w:val="00EB3DC8"/>
    <w:rsid w:val="00EB3E5F"/>
    <w:rsid w:val="00EB3FA8"/>
    <w:rsid w:val="00EB3FCF"/>
    <w:rsid w:val="00EB403B"/>
    <w:rsid w:val="00EB433B"/>
    <w:rsid w:val="00EB4345"/>
    <w:rsid w:val="00EB4489"/>
    <w:rsid w:val="00EB4878"/>
    <w:rsid w:val="00EB48A5"/>
    <w:rsid w:val="00EB4A47"/>
    <w:rsid w:val="00EB4AC4"/>
    <w:rsid w:val="00EB5006"/>
    <w:rsid w:val="00EB50F5"/>
    <w:rsid w:val="00EB5338"/>
    <w:rsid w:val="00EB55B9"/>
    <w:rsid w:val="00EB5755"/>
    <w:rsid w:val="00EB5A06"/>
    <w:rsid w:val="00EB5BCB"/>
    <w:rsid w:val="00EB5D4F"/>
    <w:rsid w:val="00EB5ECF"/>
    <w:rsid w:val="00EB6212"/>
    <w:rsid w:val="00EB629A"/>
    <w:rsid w:val="00EB658C"/>
    <w:rsid w:val="00EB65E7"/>
    <w:rsid w:val="00EB689F"/>
    <w:rsid w:val="00EB6912"/>
    <w:rsid w:val="00EB697F"/>
    <w:rsid w:val="00EB6BF8"/>
    <w:rsid w:val="00EB6E2D"/>
    <w:rsid w:val="00EB6E5A"/>
    <w:rsid w:val="00EB6EAD"/>
    <w:rsid w:val="00EB6F3E"/>
    <w:rsid w:val="00EB701D"/>
    <w:rsid w:val="00EB7328"/>
    <w:rsid w:val="00EB75B2"/>
    <w:rsid w:val="00EB7624"/>
    <w:rsid w:val="00EB78A7"/>
    <w:rsid w:val="00EB7920"/>
    <w:rsid w:val="00EB7F24"/>
    <w:rsid w:val="00EB7F2F"/>
    <w:rsid w:val="00EC0768"/>
    <w:rsid w:val="00EC0BAC"/>
    <w:rsid w:val="00EC0F78"/>
    <w:rsid w:val="00EC1847"/>
    <w:rsid w:val="00EC1ABD"/>
    <w:rsid w:val="00EC206C"/>
    <w:rsid w:val="00EC2491"/>
    <w:rsid w:val="00EC2ABD"/>
    <w:rsid w:val="00EC2BFF"/>
    <w:rsid w:val="00EC3011"/>
    <w:rsid w:val="00EC32E8"/>
    <w:rsid w:val="00EC3503"/>
    <w:rsid w:val="00EC3745"/>
    <w:rsid w:val="00EC3889"/>
    <w:rsid w:val="00EC39C1"/>
    <w:rsid w:val="00EC39EC"/>
    <w:rsid w:val="00EC3AEA"/>
    <w:rsid w:val="00EC3B56"/>
    <w:rsid w:val="00EC3C35"/>
    <w:rsid w:val="00EC3D7E"/>
    <w:rsid w:val="00EC3FF6"/>
    <w:rsid w:val="00EC4821"/>
    <w:rsid w:val="00EC4B6A"/>
    <w:rsid w:val="00EC4FDB"/>
    <w:rsid w:val="00EC50CE"/>
    <w:rsid w:val="00EC5326"/>
    <w:rsid w:val="00EC547B"/>
    <w:rsid w:val="00EC55F7"/>
    <w:rsid w:val="00EC5600"/>
    <w:rsid w:val="00EC59B0"/>
    <w:rsid w:val="00EC5CFF"/>
    <w:rsid w:val="00EC5DF5"/>
    <w:rsid w:val="00EC658D"/>
    <w:rsid w:val="00EC6651"/>
    <w:rsid w:val="00EC6C54"/>
    <w:rsid w:val="00EC77B4"/>
    <w:rsid w:val="00EC77CE"/>
    <w:rsid w:val="00EC7A63"/>
    <w:rsid w:val="00EC7F8F"/>
    <w:rsid w:val="00ED06E8"/>
    <w:rsid w:val="00ED0AD3"/>
    <w:rsid w:val="00ED0B63"/>
    <w:rsid w:val="00ED0D9B"/>
    <w:rsid w:val="00ED10D4"/>
    <w:rsid w:val="00ED11F8"/>
    <w:rsid w:val="00ED12B2"/>
    <w:rsid w:val="00ED209F"/>
    <w:rsid w:val="00ED259B"/>
    <w:rsid w:val="00ED26CE"/>
    <w:rsid w:val="00ED27B7"/>
    <w:rsid w:val="00ED2B89"/>
    <w:rsid w:val="00ED2FA4"/>
    <w:rsid w:val="00ED3216"/>
    <w:rsid w:val="00ED36F5"/>
    <w:rsid w:val="00ED38B1"/>
    <w:rsid w:val="00ED38F3"/>
    <w:rsid w:val="00ED3931"/>
    <w:rsid w:val="00ED3D32"/>
    <w:rsid w:val="00ED424D"/>
    <w:rsid w:val="00ED46DD"/>
    <w:rsid w:val="00ED4811"/>
    <w:rsid w:val="00ED4D8C"/>
    <w:rsid w:val="00ED505F"/>
    <w:rsid w:val="00ED53A9"/>
    <w:rsid w:val="00ED57B4"/>
    <w:rsid w:val="00ED58D3"/>
    <w:rsid w:val="00ED5D10"/>
    <w:rsid w:val="00ED6590"/>
    <w:rsid w:val="00ED6631"/>
    <w:rsid w:val="00ED66B1"/>
    <w:rsid w:val="00ED682E"/>
    <w:rsid w:val="00ED6A29"/>
    <w:rsid w:val="00ED6B22"/>
    <w:rsid w:val="00ED6CC0"/>
    <w:rsid w:val="00ED7260"/>
    <w:rsid w:val="00ED72A4"/>
    <w:rsid w:val="00ED76B5"/>
    <w:rsid w:val="00ED78B2"/>
    <w:rsid w:val="00ED7A56"/>
    <w:rsid w:val="00ED7EAB"/>
    <w:rsid w:val="00ED7FC3"/>
    <w:rsid w:val="00EE0568"/>
    <w:rsid w:val="00EE0642"/>
    <w:rsid w:val="00EE0BFE"/>
    <w:rsid w:val="00EE0CAD"/>
    <w:rsid w:val="00EE1160"/>
    <w:rsid w:val="00EE14F4"/>
    <w:rsid w:val="00EE15CD"/>
    <w:rsid w:val="00EE166C"/>
    <w:rsid w:val="00EE1708"/>
    <w:rsid w:val="00EE1762"/>
    <w:rsid w:val="00EE1837"/>
    <w:rsid w:val="00EE1A5B"/>
    <w:rsid w:val="00EE1C53"/>
    <w:rsid w:val="00EE2143"/>
    <w:rsid w:val="00EE2339"/>
    <w:rsid w:val="00EE23B0"/>
    <w:rsid w:val="00EE2C24"/>
    <w:rsid w:val="00EE2CAC"/>
    <w:rsid w:val="00EE2D87"/>
    <w:rsid w:val="00EE2E86"/>
    <w:rsid w:val="00EE2EB5"/>
    <w:rsid w:val="00EE2FCC"/>
    <w:rsid w:val="00EE3125"/>
    <w:rsid w:val="00EE36CE"/>
    <w:rsid w:val="00EE397C"/>
    <w:rsid w:val="00EE3BC7"/>
    <w:rsid w:val="00EE3BD7"/>
    <w:rsid w:val="00EE3C1A"/>
    <w:rsid w:val="00EE3C5D"/>
    <w:rsid w:val="00EE3C9D"/>
    <w:rsid w:val="00EE3CAB"/>
    <w:rsid w:val="00EE3DE7"/>
    <w:rsid w:val="00EE445F"/>
    <w:rsid w:val="00EE487A"/>
    <w:rsid w:val="00EE49D1"/>
    <w:rsid w:val="00EE4A98"/>
    <w:rsid w:val="00EE4CDC"/>
    <w:rsid w:val="00EE4E4B"/>
    <w:rsid w:val="00EE4E8E"/>
    <w:rsid w:val="00EE5188"/>
    <w:rsid w:val="00EE55DE"/>
    <w:rsid w:val="00EE57BA"/>
    <w:rsid w:val="00EE5983"/>
    <w:rsid w:val="00EE5B4A"/>
    <w:rsid w:val="00EE5C78"/>
    <w:rsid w:val="00EE5FEA"/>
    <w:rsid w:val="00EE6347"/>
    <w:rsid w:val="00EE69E9"/>
    <w:rsid w:val="00EE6C95"/>
    <w:rsid w:val="00EE6FF2"/>
    <w:rsid w:val="00EE788B"/>
    <w:rsid w:val="00EE78C9"/>
    <w:rsid w:val="00EE7B29"/>
    <w:rsid w:val="00EE7B51"/>
    <w:rsid w:val="00EE7C15"/>
    <w:rsid w:val="00EE7FD8"/>
    <w:rsid w:val="00EF0036"/>
    <w:rsid w:val="00EF005B"/>
    <w:rsid w:val="00EF027B"/>
    <w:rsid w:val="00EF02A9"/>
    <w:rsid w:val="00EF03DD"/>
    <w:rsid w:val="00EF0A7F"/>
    <w:rsid w:val="00EF0DD4"/>
    <w:rsid w:val="00EF0FF8"/>
    <w:rsid w:val="00EF1366"/>
    <w:rsid w:val="00EF1595"/>
    <w:rsid w:val="00EF206C"/>
    <w:rsid w:val="00EF241D"/>
    <w:rsid w:val="00EF2951"/>
    <w:rsid w:val="00EF2B37"/>
    <w:rsid w:val="00EF2BD1"/>
    <w:rsid w:val="00EF383E"/>
    <w:rsid w:val="00EF3969"/>
    <w:rsid w:val="00EF3AE9"/>
    <w:rsid w:val="00EF3C1D"/>
    <w:rsid w:val="00EF3EB3"/>
    <w:rsid w:val="00EF4114"/>
    <w:rsid w:val="00EF4384"/>
    <w:rsid w:val="00EF4502"/>
    <w:rsid w:val="00EF4C19"/>
    <w:rsid w:val="00EF4EA7"/>
    <w:rsid w:val="00EF5244"/>
    <w:rsid w:val="00EF5E93"/>
    <w:rsid w:val="00EF633C"/>
    <w:rsid w:val="00EF65DE"/>
    <w:rsid w:val="00EF6DD6"/>
    <w:rsid w:val="00EF7572"/>
    <w:rsid w:val="00EF7A9E"/>
    <w:rsid w:val="00EF7BC4"/>
    <w:rsid w:val="00EF7E3B"/>
    <w:rsid w:val="00EF7FE2"/>
    <w:rsid w:val="00F0003E"/>
    <w:rsid w:val="00F005E1"/>
    <w:rsid w:val="00F0090A"/>
    <w:rsid w:val="00F00959"/>
    <w:rsid w:val="00F009BE"/>
    <w:rsid w:val="00F009D3"/>
    <w:rsid w:val="00F00ABE"/>
    <w:rsid w:val="00F00B02"/>
    <w:rsid w:val="00F00C05"/>
    <w:rsid w:val="00F00D67"/>
    <w:rsid w:val="00F00E22"/>
    <w:rsid w:val="00F00FA1"/>
    <w:rsid w:val="00F00FF0"/>
    <w:rsid w:val="00F0123C"/>
    <w:rsid w:val="00F01254"/>
    <w:rsid w:val="00F0154C"/>
    <w:rsid w:val="00F01596"/>
    <w:rsid w:val="00F0184B"/>
    <w:rsid w:val="00F01A7D"/>
    <w:rsid w:val="00F01B9F"/>
    <w:rsid w:val="00F01BBB"/>
    <w:rsid w:val="00F01EAC"/>
    <w:rsid w:val="00F020FE"/>
    <w:rsid w:val="00F0212B"/>
    <w:rsid w:val="00F022C7"/>
    <w:rsid w:val="00F02314"/>
    <w:rsid w:val="00F0241A"/>
    <w:rsid w:val="00F025EB"/>
    <w:rsid w:val="00F02F30"/>
    <w:rsid w:val="00F0301E"/>
    <w:rsid w:val="00F03068"/>
    <w:rsid w:val="00F03229"/>
    <w:rsid w:val="00F03447"/>
    <w:rsid w:val="00F03E6C"/>
    <w:rsid w:val="00F04488"/>
    <w:rsid w:val="00F044A7"/>
    <w:rsid w:val="00F04568"/>
    <w:rsid w:val="00F045FA"/>
    <w:rsid w:val="00F04963"/>
    <w:rsid w:val="00F04C3A"/>
    <w:rsid w:val="00F04F60"/>
    <w:rsid w:val="00F050DF"/>
    <w:rsid w:val="00F055BB"/>
    <w:rsid w:val="00F058C2"/>
    <w:rsid w:val="00F058E6"/>
    <w:rsid w:val="00F05A20"/>
    <w:rsid w:val="00F06919"/>
    <w:rsid w:val="00F06D86"/>
    <w:rsid w:val="00F06DBB"/>
    <w:rsid w:val="00F076A7"/>
    <w:rsid w:val="00F077D2"/>
    <w:rsid w:val="00F078CC"/>
    <w:rsid w:val="00F07901"/>
    <w:rsid w:val="00F10356"/>
    <w:rsid w:val="00F1049B"/>
    <w:rsid w:val="00F104E0"/>
    <w:rsid w:val="00F1063A"/>
    <w:rsid w:val="00F10930"/>
    <w:rsid w:val="00F10C6D"/>
    <w:rsid w:val="00F10CBD"/>
    <w:rsid w:val="00F11690"/>
    <w:rsid w:val="00F116ED"/>
    <w:rsid w:val="00F11A9D"/>
    <w:rsid w:val="00F11FB2"/>
    <w:rsid w:val="00F12071"/>
    <w:rsid w:val="00F12556"/>
    <w:rsid w:val="00F12597"/>
    <w:rsid w:val="00F12643"/>
    <w:rsid w:val="00F12719"/>
    <w:rsid w:val="00F1278E"/>
    <w:rsid w:val="00F129FD"/>
    <w:rsid w:val="00F12D51"/>
    <w:rsid w:val="00F12F07"/>
    <w:rsid w:val="00F12FC7"/>
    <w:rsid w:val="00F1339A"/>
    <w:rsid w:val="00F1357C"/>
    <w:rsid w:val="00F1411D"/>
    <w:rsid w:val="00F1455D"/>
    <w:rsid w:val="00F14B23"/>
    <w:rsid w:val="00F14DA7"/>
    <w:rsid w:val="00F14EE5"/>
    <w:rsid w:val="00F150B8"/>
    <w:rsid w:val="00F15519"/>
    <w:rsid w:val="00F1564D"/>
    <w:rsid w:val="00F1589D"/>
    <w:rsid w:val="00F158CC"/>
    <w:rsid w:val="00F15B41"/>
    <w:rsid w:val="00F15B9E"/>
    <w:rsid w:val="00F15F70"/>
    <w:rsid w:val="00F16203"/>
    <w:rsid w:val="00F1677B"/>
    <w:rsid w:val="00F1694D"/>
    <w:rsid w:val="00F1699A"/>
    <w:rsid w:val="00F16AA9"/>
    <w:rsid w:val="00F16B55"/>
    <w:rsid w:val="00F16BFF"/>
    <w:rsid w:val="00F16C88"/>
    <w:rsid w:val="00F16CC9"/>
    <w:rsid w:val="00F1712A"/>
    <w:rsid w:val="00F17227"/>
    <w:rsid w:val="00F1743D"/>
    <w:rsid w:val="00F2023D"/>
    <w:rsid w:val="00F206C8"/>
    <w:rsid w:val="00F20928"/>
    <w:rsid w:val="00F20B31"/>
    <w:rsid w:val="00F20C06"/>
    <w:rsid w:val="00F20DF3"/>
    <w:rsid w:val="00F20E43"/>
    <w:rsid w:val="00F212C5"/>
    <w:rsid w:val="00F21414"/>
    <w:rsid w:val="00F2142D"/>
    <w:rsid w:val="00F214D6"/>
    <w:rsid w:val="00F216A7"/>
    <w:rsid w:val="00F21959"/>
    <w:rsid w:val="00F21B14"/>
    <w:rsid w:val="00F21D53"/>
    <w:rsid w:val="00F21F21"/>
    <w:rsid w:val="00F22256"/>
    <w:rsid w:val="00F2228F"/>
    <w:rsid w:val="00F22B55"/>
    <w:rsid w:val="00F234F2"/>
    <w:rsid w:val="00F235F3"/>
    <w:rsid w:val="00F238A2"/>
    <w:rsid w:val="00F239EE"/>
    <w:rsid w:val="00F23AA2"/>
    <w:rsid w:val="00F23AF8"/>
    <w:rsid w:val="00F23D18"/>
    <w:rsid w:val="00F24061"/>
    <w:rsid w:val="00F2432F"/>
    <w:rsid w:val="00F24775"/>
    <w:rsid w:val="00F24893"/>
    <w:rsid w:val="00F24A00"/>
    <w:rsid w:val="00F24B95"/>
    <w:rsid w:val="00F24F9F"/>
    <w:rsid w:val="00F250F4"/>
    <w:rsid w:val="00F25409"/>
    <w:rsid w:val="00F25410"/>
    <w:rsid w:val="00F2542C"/>
    <w:rsid w:val="00F256FF"/>
    <w:rsid w:val="00F25AC2"/>
    <w:rsid w:val="00F25C29"/>
    <w:rsid w:val="00F25D61"/>
    <w:rsid w:val="00F25E1B"/>
    <w:rsid w:val="00F25F21"/>
    <w:rsid w:val="00F260DC"/>
    <w:rsid w:val="00F26BBF"/>
    <w:rsid w:val="00F26F90"/>
    <w:rsid w:val="00F26F9F"/>
    <w:rsid w:val="00F26FF8"/>
    <w:rsid w:val="00F2728D"/>
    <w:rsid w:val="00F2729B"/>
    <w:rsid w:val="00F273F0"/>
    <w:rsid w:val="00F27531"/>
    <w:rsid w:val="00F27702"/>
    <w:rsid w:val="00F27BCE"/>
    <w:rsid w:val="00F27DCA"/>
    <w:rsid w:val="00F27EC7"/>
    <w:rsid w:val="00F27EE8"/>
    <w:rsid w:val="00F3053E"/>
    <w:rsid w:val="00F30767"/>
    <w:rsid w:val="00F30EE5"/>
    <w:rsid w:val="00F30F2B"/>
    <w:rsid w:val="00F310B4"/>
    <w:rsid w:val="00F31105"/>
    <w:rsid w:val="00F31481"/>
    <w:rsid w:val="00F31856"/>
    <w:rsid w:val="00F31EAC"/>
    <w:rsid w:val="00F32177"/>
    <w:rsid w:val="00F321C9"/>
    <w:rsid w:val="00F322E8"/>
    <w:rsid w:val="00F326CC"/>
    <w:rsid w:val="00F327F0"/>
    <w:rsid w:val="00F327F1"/>
    <w:rsid w:val="00F32B59"/>
    <w:rsid w:val="00F32C62"/>
    <w:rsid w:val="00F32DDC"/>
    <w:rsid w:val="00F33147"/>
    <w:rsid w:val="00F331D6"/>
    <w:rsid w:val="00F335B0"/>
    <w:rsid w:val="00F335DB"/>
    <w:rsid w:val="00F33741"/>
    <w:rsid w:val="00F33933"/>
    <w:rsid w:val="00F33945"/>
    <w:rsid w:val="00F33BB6"/>
    <w:rsid w:val="00F345C6"/>
    <w:rsid w:val="00F3468D"/>
    <w:rsid w:val="00F34C49"/>
    <w:rsid w:val="00F34DCA"/>
    <w:rsid w:val="00F34F0B"/>
    <w:rsid w:val="00F351B4"/>
    <w:rsid w:val="00F354EC"/>
    <w:rsid w:val="00F3594D"/>
    <w:rsid w:val="00F359C3"/>
    <w:rsid w:val="00F35C11"/>
    <w:rsid w:val="00F35F82"/>
    <w:rsid w:val="00F36867"/>
    <w:rsid w:val="00F3693E"/>
    <w:rsid w:val="00F3697F"/>
    <w:rsid w:val="00F36A23"/>
    <w:rsid w:val="00F375B7"/>
    <w:rsid w:val="00F37E1D"/>
    <w:rsid w:val="00F37E91"/>
    <w:rsid w:val="00F37EC9"/>
    <w:rsid w:val="00F40237"/>
    <w:rsid w:val="00F40634"/>
    <w:rsid w:val="00F409AC"/>
    <w:rsid w:val="00F40BD9"/>
    <w:rsid w:val="00F410E6"/>
    <w:rsid w:val="00F4149B"/>
    <w:rsid w:val="00F41AE3"/>
    <w:rsid w:val="00F41B7F"/>
    <w:rsid w:val="00F41FAB"/>
    <w:rsid w:val="00F42116"/>
    <w:rsid w:val="00F421E7"/>
    <w:rsid w:val="00F42773"/>
    <w:rsid w:val="00F427A0"/>
    <w:rsid w:val="00F42834"/>
    <w:rsid w:val="00F42960"/>
    <w:rsid w:val="00F42CDA"/>
    <w:rsid w:val="00F42FF5"/>
    <w:rsid w:val="00F43079"/>
    <w:rsid w:val="00F43093"/>
    <w:rsid w:val="00F4332C"/>
    <w:rsid w:val="00F4334A"/>
    <w:rsid w:val="00F4353B"/>
    <w:rsid w:val="00F43D58"/>
    <w:rsid w:val="00F43FCA"/>
    <w:rsid w:val="00F44986"/>
    <w:rsid w:val="00F449FC"/>
    <w:rsid w:val="00F44CFA"/>
    <w:rsid w:val="00F44E07"/>
    <w:rsid w:val="00F44EFD"/>
    <w:rsid w:val="00F451E6"/>
    <w:rsid w:val="00F45779"/>
    <w:rsid w:val="00F45797"/>
    <w:rsid w:val="00F45BDB"/>
    <w:rsid w:val="00F46694"/>
    <w:rsid w:val="00F468C3"/>
    <w:rsid w:val="00F46ADC"/>
    <w:rsid w:val="00F46B0A"/>
    <w:rsid w:val="00F46DDF"/>
    <w:rsid w:val="00F4711A"/>
    <w:rsid w:val="00F47649"/>
    <w:rsid w:val="00F47A00"/>
    <w:rsid w:val="00F47C0E"/>
    <w:rsid w:val="00F47F94"/>
    <w:rsid w:val="00F506E7"/>
    <w:rsid w:val="00F50A55"/>
    <w:rsid w:val="00F50EAD"/>
    <w:rsid w:val="00F50EEF"/>
    <w:rsid w:val="00F51174"/>
    <w:rsid w:val="00F51193"/>
    <w:rsid w:val="00F51710"/>
    <w:rsid w:val="00F517E4"/>
    <w:rsid w:val="00F51946"/>
    <w:rsid w:val="00F51DAE"/>
    <w:rsid w:val="00F51FE7"/>
    <w:rsid w:val="00F53094"/>
    <w:rsid w:val="00F532B9"/>
    <w:rsid w:val="00F534A6"/>
    <w:rsid w:val="00F535EB"/>
    <w:rsid w:val="00F537A1"/>
    <w:rsid w:val="00F53D13"/>
    <w:rsid w:val="00F53F37"/>
    <w:rsid w:val="00F53FB4"/>
    <w:rsid w:val="00F543ED"/>
    <w:rsid w:val="00F54705"/>
    <w:rsid w:val="00F54752"/>
    <w:rsid w:val="00F5492D"/>
    <w:rsid w:val="00F54B1F"/>
    <w:rsid w:val="00F54D7E"/>
    <w:rsid w:val="00F55458"/>
    <w:rsid w:val="00F55670"/>
    <w:rsid w:val="00F55CD9"/>
    <w:rsid w:val="00F5622C"/>
    <w:rsid w:val="00F5633E"/>
    <w:rsid w:val="00F56B8C"/>
    <w:rsid w:val="00F56BDC"/>
    <w:rsid w:val="00F56C41"/>
    <w:rsid w:val="00F56CCC"/>
    <w:rsid w:val="00F5701E"/>
    <w:rsid w:val="00F57277"/>
    <w:rsid w:val="00F57284"/>
    <w:rsid w:val="00F57A61"/>
    <w:rsid w:val="00F57AB0"/>
    <w:rsid w:val="00F57C53"/>
    <w:rsid w:val="00F57FEF"/>
    <w:rsid w:val="00F601E7"/>
    <w:rsid w:val="00F601EA"/>
    <w:rsid w:val="00F60A28"/>
    <w:rsid w:val="00F60B78"/>
    <w:rsid w:val="00F60B94"/>
    <w:rsid w:val="00F60F29"/>
    <w:rsid w:val="00F6108D"/>
    <w:rsid w:val="00F610F1"/>
    <w:rsid w:val="00F6127B"/>
    <w:rsid w:val="00F614BF"/>
    <w:rsid w:val="00F61829"/>
    <w:rsid w:val="00F61B40"/>
    <w:rsid w:val="00F61E60"/>
    <w:rsid w:val="00F6213F"/>
    <w:rsid w:val="00F624BD"/>
    <w:rsid w:val="00F62B39"/>
    <w:rsid w:val="00F62FAF"/>
    <w:rsid w:val="00F638D0"/>
    <w:rsid w:val="00F63A91"/>
    <w:rsid w:val="00F63C2D"/>
    <w:rsid w:val="00F63D72"/>
    <w:rsid w:val="00F63F25"/>
    <w:rsid w:val="00F63FF9"/>
    <w:rsid w:val="00F640D3"/>
    <w:rsid w:val="00F643A1"/>
    <w:rsid w:val="00F64695"/>
    <w:rsid w:val="00F647FE"/>
    <w:rsid w:val="00F64814"/>
    <w:rsid w:val="00F64AAE"/>
    <w:rsid w:val="00F64C27"/>
    <w:rsid w:val="00F64D2C"/>
    <w:rsid w:val="00F64D4B"/>
    <w:rsid w:val="00F650ED"/>
    <w:rsid w:val="00F65193"/>
    <w:rsid w:val="00F6576C"/>
    <w:rsid w:val="00F6585D"/>
    <w:rsid w:val="00F659E3"/>
    <w:rsid w:val="00F65D8A"/>
    <w:rsid w:val="00F66169"/>
    <w:rsid w:val="00F6627D"/>
    <w:rsid w:val="00F6633F"/>
    <w:rsid w:val="00F66425"/>
    <w:rsid w:val="00F66462"/>
    <w:rsid w:val="00F6660B"/>
    <w:rsid w:val="00F66673"/>
    <w:rsid w:val="00F66D27"/>
    <w:rsid w:val="00F67363"/>
    <w:rsid w:val="00F67439"/>
    <w:rsid w:val="00F675B0"/>
    <w:rsid w:val="00F67A41"/>
    <w:rsid w:val="00F67AEC"/>
    <w:rsid w:val="00F67C0F"/>
    <w:rsid w:val="00F703BB"/>
    <w:rsid w:val="00F703D2"/>
    <w:rsid w:val="00F70593"/>
    <w:rsid w:val="00F7075B"/>
    <w:rsid w:val="00F70CA7"/>
    <w:rsid w:val="00F70CE7"/>
    <w:rsid w:val="00F70E3C"/>
    <w:rsid w:val="00F70EA6"/>
    <w:rsid w:val="00F71327"/>
    <w:rsid w:val="00F7133F"/>
    <w:rsid w:val="00F7146E"/>
    <w:rsid w:val="00F71B09"/>
    <w:rsid w:val="00F71C72"/>
    <w:rsid w:val="00F724B7"/>
    <w:rsid w:val="00F72552"/>
    <w:rsid w:val="00F7288A"/>
    <w:rsid w:val="00F7295A"/>
    <w:rsid w:val="00F72B83"/>
    <w:rsid w:val="00F72F17"/>
    <w:rsid w:val="00F7336F"/>
    <w:rsid w:val="00F73C5C"/>
    <w:rsid w:val="00F73E58"/>
    <w:rsid w:val="00F73E92"/>
    <w:rsid w:val="00F745DF"/>
    <w:rsid w:val="00F74650"/>
    <w:rsid w:val="00F74BCC"/>
    <w:rsid w:val="00F74C48"/>
    <w:rsid w:val="00F74DFE"/>
    <w:rsid w:val="00F74EA5"/>
    <w:rsid w:val="00F74FE4"/>
    <w:rsid w:val="00F753C9"/>
    <w:rsid w:val="00F7551D"/>
    <w:rsid w:val="00F75A27"/>
    <w:rsid w:val="00F75CB6"/>
    <w:rsid w:val="00F75D78"/>
    <w:rsid w:val="00F76092"/>
    <w:rsid w:val="00F76163"/>
    <w:rsid w:val="00F76527"/>
    <w:rsid w:val="00F766AE"/>
    <w:rsid w:val="00F766C9"/>
    <w:rsid w:val="00F7689C"/>
    <w:rsid w:val="00F768D5"/>
    <w:rsid w:val="00F76A18"/>
    <w:rsid w:val="00F76F3B"/>
    <w:rsid w:val="00F77089"/>
    <w:rsid w:val="00F772B0"/>
    <w:rsid w:val="00F77E79"/>
    <w:rsid w:val="00F77FA3"/>
    <w:rsid w:val="00F80117"/>
    <w:rsid w:val="00F80589"/>
    <w:rsid w:val="00F805A0"/>
    <w:rsid w:val="00F8073C"/>
    <w:rsid w:val="00F808EA"/>
    <w:rsid w:val="00F808F0"/>
    <w:rsid w:val="00F80A29"/>
    <w:rsid w:val="00F80AEF"/>
    <w:rsid w:val="00F80C38"/>
    <w:rsid w:val="00F80CB6"/>
    <w:rsid w:val="00F80E60"/>
    <w:rsid w:val="00F810C7"/>
    <w:rsid w:val="00F813C6"/>
    <w:rsid w:val="00F8146E"/>
    <w:rsid w:val="00F81738"/>
    <w:rsid w:val="00F818C8"/>
    <w:rsid w:val="00F8191C"/>
    <w:rsid w:val="00F81E20"/>
    <w:rsid w:val="00F8237B"/>
    <w:rsid w:val="00F8248F"/>
    <w:rsid w:val="00F82501"/>
    <w:rsid w:val="00F82A15"/>
    <w:rsid w:val="00F831FD"/>
    <w:rsid w:val="00F83701"/>
    <w:rsid w:val="00F83884"/>
    <w:rsid w:val="00F838B5"/>
    <w:rsid w:val="00F83FD1"/>
    <w:rsid w:val="00F8410C"/>
    <w:rsid w:val="00F844C2"/>
    <w:rsid w:val="00F845B0"/>
    <w:rsid w:val="00F847AC"/>
    <w:rsid w:val="00F8490E"/>
    <w:rsid w:val="00F8491F"/>
    <w:rsid w:val="00F84BC0"/>
    <w:rsid w:val="00F84FD5"/>
    <w:rsid w:val="00F8506D"/>
    <w:rsid w:val="00F85081"/>
    <w:rsid w:val="00F85367"/>
    <w:rsid w:val="00F854C8"/>
    <w:rsid w:val="00F8550A"/>
    <w:rsid w:val="00F855F3"/>
    <w:rsid w:val="00F85727"/>
    <w:rsid w:val="00F859E6"/>
    <w:rsid w:val="00F85B11"/>
    <w:rsid w:val="00F85CB1"/>
    <w:rsid w:val="00F86061"/>
    <w:rsid w:val="00F86204"/>
    <w:rsid w:val="00F8650C"/>
    <w:rsid w:val="00F866EF"/>
    <w:rsid w:val="00F86DBF"/>
    <w:rsid w:val="00F86E7E"/>
    <w:rsid w:val="00F870F3"/>
    <w:rsid w:val="00F8714C"/>
    <w:rsid w:val="00F87172"/>
    <w:rsid w:val="00F87948"/>
    <w:rsid w:val="00F8796D"/>
    <w:rsid w:val="00F879F6"/>
    <w:rsid w:val="00F87A29"/>
    <w:rsid w:val="00F87C68"/>
    <w:rsid w:val="00F87D1D"/>
    <w:rsid w:val="00F87DF7"/>
    <w:rsid w:val="00F9007E"/>
    <w:rsid w:val="00F900C6"/>
    <w:rsid w:val="00F909B6"/>
    <w:rsid w:val="00F90A5D"/>
    <w:rsid w:val="00F90C70"/>
    <w:rsid w:val="00F90F26"/>
    <w:rsid w:val="00F9131D"/>
    <w:rsid w:val="00F9162C"/>
    <w:rsid w:val="00F919D4"/>
    <w:rsid w:val="00F91A9B"/>
    <w:rsid w:val="00F91C34"/>
    <w:rsid w:val="00F91C6C"/>
    <w:rsid w:val="00F9205B"/>
    <w:rsid w:val="00F922DF"/>
    <w:rsid w:val="00F923D0"/>
    <w:rsid w:val="00F924F1"/>
    <w:rsid w:val="00F92ED9"/>
    <w:rsid w:val="00F9321A"/>
    <w:rsid w:val="00F93290"/>
    <w:rsid w:val="00F93617"/>
    <w:rsid w:val="00F9365F"/>
    <w:rsid w:val="00F93880"/>
    <w:rsid w:val="00F93C40"/>
    <w:rsid w:val="00F93D01"/>
    <w:rsid w:val="00F93E7C"/>
    <w:rsid w:val="00F93F7C"/>
    <w:rsid w:val="00F93FA0"/>
    <w:rsid w:val="00F94011"/>
    <w:rsid w:val="00F94879"/>
    <w:rsid w:val="00F94BD3"/>
    <w:rsid w:val="00F94C1A"/>
    <w:rsid w:val="00F94F12"/>
    <w:rsid w:val="00F9507A"/>
    <w:rsid w:val="00F9527B"/>
    <w:rsid w:val="00F9538A"/>
    <w:rsid w:val="00F95582"/>
    <w:rsid w:val="00F959F3"/>
    <w:rsid w:val="00F95BAD"/>
    <w:rsid w:val="00F95E1E"/>
    <w:rsid w:val="00F960B0"/>
    <w:rsid w:val="00F961AC"/>
    <w:rsid w:val="00F961BB"/>
    <w:rsid w:val="00F96824"/>
    <w:rsid w:val="00F96AD4"/>
    <w:rsid w:val="00F96B35"/>
    <w:rsid w:val="00F96C28"/>
    <w:rsid w:val="00F96D4F"/>
    <w:rsid w:val="00F970C1"/>
    <w:rsid w:val="00F97134"/>
    <w:rsid w:val="00F9721D"/>
    <w:rsid w:val="00F974BE"/>
    <w:rsid w:val="00F97672"/>
    <w:rsid w:val="00F9775F"/>
    <w:rsid w:val="00F97943"/>
    <w:rsid w:val="00F97E6D"/>
    <w:rsid w:val="00FA03D3"/>
    <w:rsid w:val="00FA045A"/>
    <w:rsid w:val="00FA0714"/>
    <w:rsid w:val="00FA08F4"/>
    <w:rsid w:val="00FA09AB"/>
    <w:rsid w:val="00FA0A09"/>
    <w:rsid w:val="00FA0FA7"/>
    <w:rsid w:val="00FA0FF2"/>
    <w:rsid w:val="00FA1036"/>
    <w:rsid w:val="00FA1167"/>
    <w:rsid w:val="00FA117B"/>
    <w:rsid w:val="00FA1491"/>
    <w:rsid w:val="00FA1822"/>
    <w:rsid w:val="00FA191E"/>
    <w:rsid w:val="00FA1979"/>
    <w:rsid w:val="00FA19AC"/>
    <w:rsid w:val="00FA19D3"/>
    <w:rsid w:val="00FA1BC1"/>
    <w:rsid w:val="00FA1C20"/>
    <w:rsid w:val="00FA1E75"/>
    <w:rsid w:val="00FA2497"/>
    <w:rsid w:val="00FA24CB"/>
    <w:rsid w:val="00FA26BE"/>
    <w:rsid w:val="00FA288A"/>
    <w:rsid w:val="00FA31DF"/>
    <w:rsid w:val="00FA349E"/>
    <w:rsid w:val="00FA37FC"/>
    <w:rsid w:val="00FA3986"/>
    <w:rsid w:val="00FA3AFF"/>
    <w:rsid w:val="00FA3D70"/>
    <w:rsid w:val="00FA3E4B"/>
    <w:rsid w:val="00FA4079"/>
    <w:rsid w:val="00FA4205"/>
    <w:rsid w:val="00FA4207"/>
    <w:rsid w:val="00FA45E3"/>
    <w:rsid w:val="00FA4CA4"/>
    <w:rsid w:val="00FA543A"/>
    <w:rsid w:val="00FA545E"/>
    <w:rsid w:val="00FA5941"/>
    <w:rsid w:val="00FA5BC3"/>
    <w:rsid w:val="00FA5DF1"/>
    <w:rsid w:val="00FA5F08"/>
    <w:rsid w:val="00FA5F25"/>
    <w:rsid w:val="00FA60FB"/>
    <w:rsid w:val="00FA6246"/>
    <w:rsid w:val="00FA678A"/>
    <w:rsid w:val="00FA688B"/>
    <w:rsid w:val="00FA68EF"/>
    <w:rsid w:val="00FA6A8E"/>
    <w:rsid w:val="00FA6D6C"/>
    <w:rsid w:val="00FA70F5"/>
    <w:rsid w:val="00FA7322"/>
    <w:rsid w:val="00FA7750"/>
    <w:rsid w:val="00FA7BCD"/>
    <w:rsid w:val="00FA7D11"/>
    <w:rsid w:val="00FB04CC"/>
    <w:rsid w:val="00FB06C6"/>
    <w:rsid w:val="00FB0963"/>
    <w:rsid w:val="00FB0987"/>
    <w:rsid w:val="00FB0B51"/>
    <w:rsid w:val="00FB111E"/>
    <w:rsid w:val="00FB1191"/>
    <w:rsid w:val="00FB11DC"/>
    <w:rsid w:val="00FB1252"/>
    <w:rsid w:val="00FB130A"/>
    <w:rsid w:val="00FB1C60"/>
    <w:rsid w:val="00FB1F8C"/>
    <w:rsid w:val="00FB2380"/>
    <w:rsid w:val="00FB242E"/>
    <w:rsid w:val="00FB29FB"/>
    <w:rsid w:val="00FB2D2A"/>
    <w:rsid w:val="00FB33BC"/>
    <w:rsid w:val="00FB3795"/>
    <w:rsid w:val="00FB3838"/>
    <w:rsid w:val="00FB39D0"/>
    <w:rsid w:val="00FB3AAE"/>
    <w:rsid w:val="00FB3ACD"/>
    <w:rsid w:val="00FB3D54"/>
    <w:rsid w:val="00FB3F37"/>
    <w:rsid w:val="00FB48BD"/>
    <w:rsid w:val="00FB48CF"/>
    <w:rsid w:val="00FB5047"/>
    <w:rsid w:val="00FB51C5"/>
    <w:rsid w:val="00FB51DB"/>
    <w:rsid w:val="00FB54C7"/>
    <w:rsid w:val="00FB590D"/>
    <w:rsid w:val="00FB5B05"/>
    <w:rsid w:val="00FB5B4D"/>
    <w:rsid w:val="00FB633C"/>
    <w:rsid w:val="00FB642C"/>
    <w:rsid w:val="00FB672C"/>
    <w:rsid w:val="00FB68CA"/>
    <w:rsid w:val="00FB6B9C"/>
    <w:rsid w:val="00FB710E"/>
    <w:rsid w:val="00FB729E"/>
    <w:rsid w:val="00FB72A2"/>
    <w:rsid w:val="00FB73E5"/>
    <w:rsid w:val="00FB7439"/>
    <w:rsid w:val="00FB7A36"/>
    <w:rsid w:val="00FB7AA9"/>
    <w:rsid w:val="00FB7B9C"/>
    <w:rsid w:val="00FB7BEB"/>
    <w:rsid w:val="00FB7E2B"/>
    <w:rsid w:val="00FB7F18"/>
    <w:rsid w:val="00FC0151"/>
    <w:rsid w:val="00FC060A"/>
    <w:rsid w:val="00FC0712"/>
    <w:rsid w:val="00FC077A"/>
    <w:rsid w:val="00FC07B4"/>
    <w:rsid w:val="00FC0931"/>
    <w:rsid w:val="00FC0A4E"/>
    <w:rsid w:val="00FC0A76"/>
    <w:rsid w:val="00FC121E"/>
    <w:rsid w:val="00FC1280"/>
    <w:rsid w:val="00FC1316"/>
    <w:rsid w:val="00FC1494"/>
    <w:rsid w:val="00FC1693"/>
    <w:rsid w:val="00FC1819"/>
    <w:rsid w:val="00FC1907"/>
    <w:rsid w:val="00FC1A62"/>
    <w:rsid w:val="00FC21D3"/>
    <w:rsid w:val="00FC2408"/>
    <w:rsid w:val="00FC25AE"/>
    <w:rsid w:val="00FC2654"/>
    <w:rsid w:val="00FC2B23"/>
    <w:rsid w:val="00FC2E11"/>
    <w:rsid w:val="00FC2ED2"/>
    <w:rsid w:val="00FC30EA"/>
    <w:rsid w:val="00FC3212"/>
    <w:rsid w:val="00FC33C6"/>
    <w:rsid w:val="00FC3878"/>
    <w:rsid w:val="00FC3E5B"/>
    <w:rsid w:val="00FC4040"/>
    <w:rsid w:val="00FC4099"/>
    <w:rsid w:val="00FC4394"/>
    <w:rsid w:val="00FC46A0"/>
    <w:rsid w:val="00FC491C"/>
    <w:rsid w:val="00FC4C57"/>
    <w:rsid w:val="00FC4CE0"/>
    <w:rsid w:val="00FC4D35"/>
    <w:rsid w:val="00FC4E63"/>
    <w:rsid w:val="00FC50E8"/>
    <w:rsid w:val="00FC5100"/>
    <w:rsid w:val="00FC5323"/>
    <w:rsid w:val="00FC56A8"/>
    <w:rsid w:val="00FC5D7B"/>
    <w:rsid w:val="00FC5F1D"/>
    <w:rsid w:val="00FC6572"/>
    <w:rsid w:val="00FC65DA"/>
    <w:rsid w:val="00FC682E"/>
    <w:rsid w:val="00FC6F5D"/>
    <w:rsid w:val="00FC6F9F"/>
    <w:rsid w:val="00FC7ABB"/>
    <w:rsid w:val="00FC7C85"/>
    <w:rsid w:val="00FC7E90"/>
    <w:rsid w:val="00FD00E1"/>
    <w:rsid w:val="00FD01F1"/>
    <w:rsid w:val="00FD0303"/>
    <w:rsid w:val="00FD0608"/>
    <w:rsid w:val="00FD065A"/>
    <w:rsid w:val="00FD09A9"/>
    <w:rsid w:val="00FD0A52"/>
    <w:rsid w:val="00FD0BE1"/>
    <w:rsid w:val="00FD1192"/>
    <w:rsid w:val="00FD1746"/>
    <w:rsid w:val="00FD1C80"/>
    <w:rsid w:val="00FD1DE3"/>
    <w:rsid w:val="00FD2007"/>
    <w:rsid w:val="00FD269B"/>
    <w:rsid w:val="00FD286F"/>
    <w:rsid w:val="00FD2A0F"/>
    <w:rsid w:val="00FD2BF5"/>
    <w:rsid w:val="00FD2CBE"/>
    <w:rsid w:val="00FD2D2B"/>
    <w:rsid w:val="00FD2FE6"/>
    <w:rsid w:val="00FD30A8"/>
    <w:rsid w:val="00FD30AF"/>
    <w:rsid w:val="00FD3157"/>
    <w:rsid w:val="00FD3233"/>
    <w:rsid w:val="00FD37D8"/>
    <w:rsid w:val="00FD3834"/>
    <w:rsid w:val="00FD3872"/>
    <w:rsid w:val="00FD39DB"/>
    <w:rsid w:val="00FD3C7F"/>
    <w:rsid w:val="00FD4125"/>
    <w:rsid w:val="00FD429A"/>
    <w:rsid w:val="00FD42C9"/>
    <w:rsid w:val="00FD4A02"/>
    <w:rsid w:val="00FD4B78"/>
    <w:rsid w:val="00FD4B96"/>
    <w:rsid w:val="00FD4F32"/>
    <w:rsid w:val="00FD505A"/>
    <w:rsid w:val="00FD505D"/>
    <w:rsid w:val="00FD511E"/>
    <w:rsid w:val="00FD5231"/>
    <w:rsid w:val="00FD527E"/>
    <w:rsid w:val="00FD52D9"/>
    <w:rsid w:val="00FD574A"/>
    <w:rsid w:val="00FD58DA"/>
    <w:rsid w:val="00FD5BA8"/>
    <w:rsid w:val="00FD600C"/>
    <w:rsid w:val="00FD61EB"/>
    <w:rsid w:val="00FD6225"/>
    <w:rsid w:val="00FD6671"/>
    <w:rsid w:val="00FD6D77"/>
    <w:rsid w:val="00FD6D8A"/>
    <w:rsid w:val="00FD70CC"/>
    <w:rsid w:val="00FD71C7"/>
    <w:rsid w:val="00FD77DF"/>
    <w:rsid w:val="00FE0361"/>
    <w:rsid w:val="00FE0AE1"/>
    <w:rsid w:val="00FE173D"/>
    <w:rsid w:val="00FE1BDE"/>
    <w:rsid w:val="00FE1BE2"/>
    <w:rsid w:val="00FE1D61"/>
    <w:rsid w:val="00FE1DAB"/>
    <w:rsid w:val="00FE209F"/>
    <w:rsid w:val="00FE215D"/>
    <w:rsid w:val="00FE21C9"/>
    <w:rsid w:val="00FE2241"/>
    <w:rsid w:val="00FE2A7C"/>
    <w:rsid w:val="00FE2BB2"/>
    <w:rsid w:val="00FE2C23"/>
    <w:rsid w:val="00FE2DC2"/>
    <w:rsid w:val="00FE2ED9"/>
    <w:rsid w:val="00FE3AC0"/>
    <w:rsid w:val="00FE3C8A"/>
    <w:rsid w:val="00FE4356"/>
    <w:rsid w:val="00FE44D1"/>
    <w:rsid w:val="00FE4A36"/>
    <w:rsid w:val="00FE4DD3"/>
    <w:rsid w:val="00FE52A9"/>
    <w:rsid w:val="00FE55A8"/>
    <w:rsid w:val="00FE569B"/>
    <w:rsid w:val="00FE5AAB"/>
    <w:rsid w:val="00FE5DA5"/>
    <w:rsid w:val="00FE5FD1"/>
    <w:rsid w:val="00FE6324"/>
    <w:rsid w:val="00FE6407"/>
    <w:rsid w:val="00FE68DC"/>
    <w:rsid w:val="00FE6D02"/>
    <w:rsid w:val="00FE6F22"/>
    <w:rsid w:val="00FE707D"/>
    <w:rsid w:val="00FE72BA"/>
    <w:rsid w:val="00FE746C"/>
    <w:rsid w:val="00FE7529"/>
    <w:rsid w:val="00FE788E"/>
    <w:rsid w:val="00FF01E7"/>
    <w:rsid w:val="00FF025C"/>
    <w:rsid w:val="00FF056C"/>
    <w:rsid w:val="00FF0883"/>
    <w:rsid w:val="00FF0981"/>
    <w:rsid w:val="00FF0A88"/>
    <w:rsid w:val="00FF1129"/>
    <w:rsid w:val="00FF14B6"/>
    <w:rsid w:val="00FF15D4"/>
    <w:rsid w:val="00FF17D6"/>
    <w:rsid w:val="00FF1935"/>
    <w:rsid w:val="00FF195E"/>
    <w:rsid w:val="00FF1D58"/>
    <w:rsid w:val="00FF1DBF"/>
    <w:rsid w:val="00FF20A0"/>
    <w:rsid w:val="00FF2423"/>
    <w:rsid w:val="00FF26CB"/>
    <w:rsid w:val="00FF26EE"/>
    <w:rsid w:val="00FF273C"/>
    <w:rsid w:val="00FF29E3"/>
    <w:rsid w:val="00FF2A43"/>
    <w:rsid w:val="00FF2AE3"/>
    <w:rsid w:val="00FF2CAA"/>
    <w:rsid w:val="00FF2F07"/>
    <w:rsid w:val="00FF2F9D"/>
    <w:rsid w:val="00FF323B"/>
    <w:rsid w:val="00FF33FB"/>
    <w:rsid w:val="00FF366D"/>
    <w:rsid w:val="00FF3933"/>
    <w:rsid w:val="00FF3DBC"/>
    <w:rsid w:val="00FF4021"/>
    <w:rsid w:val="00FF4044"/>
    <w:rsid w:val="00FF40CE"/>
    <w:rsid w:val="00FF4C3D"/>
    <w:rsid w:val="00FF4C4D"/>
    <w:rsid w:val="00FF4DB2"/>
    <w:rsid w:val="00FF4E2C"/>
    <w:rsid w:val="00FF4F2D"/>
    <w:rsid w:val="00FF4F67"/>
    <w:rsid w:val="00FF5075"/>
    <w:rsid w:val="00FF50E4"/>
    <w:rsid w:val="00FF5333"/>
    <w:rsid w:val="00FF5ABC"/>
    <w:rsid w:val="00FF62E2"/>
    <w:rsid w:val="00FF646F"/>
    <w:rsid w:val="00FF653F"/>
    <w:rsid w:val="00FF65F2"/>
    <w:rsid w:val="00FF6722"/>
    <w:rsid w:val="00FF6978"/>
    <w:rsid w:val="00FF713C"/>
    <w:rsid w:val="00FF7277"/>
    <w:rsid w:val="00FF7746"/>
    <w:rsid w:val="00FF7758"/>
    <w:rsid w:val="00FF7A00"/>
    <w:rsid w:val="00FF7EA9"/>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369D2"/>
    <w:pPr>
      <w:spacing w:line="276" w:lineRule="auto"/>
      <w:ind w:left="-426" w:right="44" w:firstLine="426"/>
      <w:jc w:val="both"/>
    </w:pPr>
    <w:rPr>
      <w:rFonts w:ascii="Calibri" w:hAnsi="Calibri" w:cs="Calibri"/>
      <w:sz w:val="22"/>
      <w:szCs w:val="22"/>
    </w:rPr>
  </w:style>
  <w:style w:type="paragraph" w:styleId="1">
    <w:name w:val="heading 1"/>
    <w:basedOn w:val="a0"/>
    <w:next w:val="a0"/>
    <w:qFormat/>
    <w:rsid w:val="000E656D"/>
    <w:pPr>
      <w:keepNext/>
      <w:jc w:val="center"/>
      <w:outlineLvl w:val="0"/>
    </w:pPr>
    <w:rPr>
      <w:b/>
      <w:szCs w:val="24"/>
    </w:rPr>
  </w:style>
  <w:style w:type="paragraph" w:styleId="2">
    <w:name w:val="heading 2"/>
    <w:basedOn w:val="a0"/>
    <w:next w:val="a0"/>
    <w:link w:val="2Char"/>
    <w:autoRedefine/>
    <w:qFormat/>
    <w:rsid w:val="00D75574"/>
    <w:pPr>
      <w:keepNext/>
      <w:keepLines/>
      <w:pBdr>
        <w:top w:val="single" w:sz="4" w:space="1" w:color="auto"/>
        <w:left w:val="single" w:sz="4" w:space="4" w:color="auto"/>
        <w:bottom w:val="single" w:sz="4" w:space="1" w:color="auto"/>
        <w:right w:val="single" w:sz="4" w:space="4" w:color="auto"/>
      </w:pBdr>
      <w:shd w:val="clear" w:color="auto" w:fill="FFFFFF" w:themeFill="background1"/>
      <w:ind w:left="0" w:hanging="426"/>
      <w:outlineLvl w:val="1"/>
    </w:pPr>
    <w:rPr>
      <w:b/>
      <w:bCs/>
    </w:rPr>
  </w:style>
  <w:style w:type="paragraph" w:styleId="3">
    <w:name w:val="heading 3"/>
    <w:basedOn w:val="a0"/>
    <w:next w:val="a0"/>
    <w:link w:val="3Char"/>
    <w:qFormat/>
    <w:rsid w:val="001D33FA"/>
    <w:pPr>
      <w:keepNext/>
      <w:keepLines/>
      <w:ind w:left="0" w:hanging="426"/>
      <w:outlineLvl w:val="2"/>
    </w:pPr>
    <w:rPr>
      <w:b/>
      <w:bCs/>
      <w:szCs w:val="24"/>
    </w:rPr>
  </w:style>
  <w:style w:type="paragraph" w:styleId="4">
    <w:name w:val="heading 4"/>
    <w:basedOn w:val="3"/>
    <w:next w:val="a0"/>
    <w:link w:val="4Char"/>
    <w:unhideWhenUsed/>
    <w:qFormat/>
    <w:rsid w:val="00BC55F4"/>
    <w:pPr>
      <w:spacing w:after="120"/>
      <w:ind w:hanging="425"/>
      <w:outlineLvl w:val="3"/>
    </w:pPr>
    <w:rPr>
      <w:b w:val="0"/>
      <w:bCs w:val="0"/>
      <w:iCs/>
      <w:u w:val="single"/>
    </w:rPr>
  </w:style>
  <w:style w:type="paragraph" w:styleId="5">
    <w:name w:val="heading 5"/>
    <w:basedOn w:val="a0"/>
    <w:next w:val="a0"/>
    <w:link w:val="5Char"/>
    <w:unhideWhenUsed/>
    <w:qFormat/>
    <w:rsid w:val="00547907"/>
    <w:pPr>
      <w:keepNext/>
      <w:keepLines/>
      <w:spacing w:before="200"/>
      <w:outlineLvl w:val="4"/>
    </w:pPr>
    <w:rPr>
      <w:rFonts w:ascii="Cambria" w:hAnsi="Cambria" w:cs="Times New Roman"/>
      <w:color w:val="243F60"/>
    </w:rPr>
  </w:style>
  <w:style w:type="paragraph" w:styleId="7">
    <w:name w:val="heading 7"/>
    <w:basedOn w:val="a0"/>
    <w:next w:val="a0"/>
    <w:link w:val="7Char"/>
    <w:semiHidden/>
    <w:unhideWhenUsed/>
    <w:qFormat/>
    <w:rsid w:val="00B03D34"/>
    <w:pPr>
      <w:spacing w:before="240" w:after="60"/>
      <w:outlineLvl w:val="6"/>
    </w:pPr>
    <w:rPr>
      <w:sz w:val="24"/>
      <w:szCs w:val="24"/>
    </w:rPr>
  </w:style>
  <w:style w:type="paragraph" w:styleId="8">
    <w:name w:val="heading 8"/>
    <w:basedOn w:val="a0"/>
    <w:next w:val="a0"/>
    <w:link w:val="8Char"/>
    <w:qFormat/>
    <w:rsid w:val="00B03D34"/>
    <w:pPr>
      <w:spacing w:before="240" w:after="60"/>
      <w:outlineLvl w:val="7"/>
    </w:pPr>
    <w:rPr>
      <w:i/>
      <w:i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Επικεφαλίδα 2 Char"/>
    <w:basedOn w:val="a1"/>
    <w:link w:val="2"/>
    <w:rsid w:val="00D75574"/>
    <w:rPr>
      <w:rFonts w:ascii="Calibri" w:hAnsi="Calibri" w:cs="Calibri"/>
      <w:b/>
      <w:bCs/>
      <w:sz w:val="22"/>
      <w:szCs w:val="22"/>
      <w:shd w:val="clear" w:color="auto" w:fill="FFFFFF" w:themeFill="background1"/>
    </w:rPr>
  </w:style>
  <w:style w:type="character" w:customStyle="1" w:styleId="3Char">
    <w:name w:val="Επικεφαλίδα 3 Char"/>
    <w:basedOn w:val="a1"/>
    <w:link w:val="3"/>
    <w:rsid w:val="001D33FA"/>
    <w:rPr>
      <w:rFonts w:ascii="Calibri" w:eastAsia="Times New Roman" w:hAnsi="Calibri" w:cs="Calibri"/>
      <w:b/>
      <w:bCs/>
      <w:sz w:val="22"/>
      <w:szCs w:val="24"/>
      <w:lang w:val="el-GR" w:eastAsia="el-GR"/>
    </w:rPr>
  </w:style>
  <w:style w:type="character" w:customStyle="1" w:styleId="5Char">
    <w:name w:val="Επικεφαλίδα 5 Char"/>
    <w:basedOn w:val="a1"/>
    <w:link w:val="5"/>
    <w:rsid w:val="00547907"/>
    <w:rPr>
      <w:rFonts w:ascii="Cambria" w:eastAsia="Times New Roman" w:hAnsi="Cambria" w:cs="Times New Roman"/>
      <w:color w:val="243F60"/>
      <w:lang w:val="el-GR" w:eastAsia="el-GR"/>
    </w:rPr>
  </w:style>
  <w:style w:type="character" w:customStyle="1" w:styleId="7Char">
    <w:name w:val="Επικεφαλίδα 7 Char"/>
    <w:basedOn w:val="a1"/>
    <w:link w:val="7"/>
    <w:semiHidden/>
    <w:rsid w:val="00B03D34"/>
    <w:rPr>
      <w:rFonts w:ascii="Calibri" w:eastAsia="Times New Roman" w:hAnsi="Calibri" w:cs="Times New Roman"/>
      <w:sz w:val="24"/>
      <w:szCs w:val="24"/>
    </w:rPr>
  </w:style>
  <w:style w:type="character" w:customStyle="1" w:styleId="8Char">
    <w:name w:val="Επικεφαλίδα 8 Char"/>
    <w:basedOn w:val="a1"/>
    <w:link w:val="8"/>
    <w:rsid w:val="00B03D34"/>
    <w:rPr>
      <w:i/>
      <w:iCs/>
      <w:sz w:val="24"/>
      <w:szCs w:val="24"/>
    </w:rPr>
  </w:style>
  <w:style w:type="paragraph" w:styleId="-HTML">
    <w:name w:val="HTML Preformatted"/>
    <w:basedOn w:val="a0"/>
    <w:link w:val="-HTMLChar"/>
    <w:uiPriority w:val="99"/>
    <w:rsid w:val="004B3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Verdana" w:hAnsi="Verdana" w:cs="Courier New"/>
      <w:color w:val="000000"/>
      <w:sz w:val="17"/>
      <w:szCs w:val="17"/>
    </w:rPr>
  </w:style>
  <w:style w:type="paragraph" w:styleId="a4">
    <w:name w:val="Balloon Text"/>
    <w:basedOn w:val="a0"/>
    <w:semiHidden/>
    <w:rsid w:val="00830FBD"/>
    <w:rPr>
      <w:rFonts w:ascii="Tahoma" w:hAnsi="Tahoma" w:cs="Tahoma"/>
      <w:sz w:val="16"/>
      <w:szCs w:val="16"/>
    </w:rPr>
  </w:style>
  <w:style w:type="paragraph" w:styleId="a5">
    <w:name w:val="footer"/>
    <w:basedOn w:val="a0"/>
    <w:link w:val="Char"/>
    <w:uiPriority w:val="99"/>
    <w:rsid w:val="00F94BD3"/>
    <w:pPr>
      <w:tabs>
        <w:tab w:val="center" w:pos="4153"/>
        <w:tab w:val="right" w:pos="8306"/>
      </w:tabs>
    </w:pPr>
  </w:style>
  <w:style w:type="character" w:styleId="a6">
    <w:name w:val="page number"/>
    <w:basedOn w:val="a1"/>
    <w:rsid w:val="00F94BD3"/>
  </w:style>
  <w:style w:type="paragraph" w:styleId="a7">
    <w:name w:val="Body Text Indent"/>
    <w:basedOn w:val="a0"/>
    <w:link w:val="Char0"/>
    <w:rsid w:val="002267B6"/>
    <w:pPr>
      <w:spacing w:after="120"/>
      <w:ind w:firstLine="284"/>
      <w:contextualSpacing/>
    </w:pPr>
  </w:style>
  <w:style w:type="character" w:customStyle="1" w:styleId="Char0">
    <w:name w:val="Σώμα κείμενου με εσοχή Char"/>
    <w:basedOn w:val="a1"/>
    <w:link w:val="a7"/>
    <w:rsid w:val="002267B6"/>
    <w:rPr>
      <w:rFonts w:ascii="Calibri" w:hAnsi="Calibri" w:cs="Calibri"/>
      <w:sz w:val="22"/>
      <w:szCs w:val="22"/>
      <w:lang w:val="el-GR" w:eastAsia="el-GR"/>
    </w:rPr>
  </w:style>
  <w:style w:type="paragraph" w:styleId="a8">
    <w:name w:val="Body Text"/>
    <w:basedOn w:val="a0"/>
    <w:link w:val="Char1"/>
    <w:uiPriority w:val="99"/>
    <w:unhideWhenUsed/>
    <w:rsid w:val="00652B2A"/>
    <w:pPr>
      <w:spacing w:after="120"/>
    </w:pPr>
    <w:rPr>
      <w:sz w:val="24"/>
      <w:szCs w:val="24"/>
    </w:rPr>
  </w:style>
  <w:style w:type="character" w:customStyle="1" w:styleId="Char1">
    <w:name w:val="Σώμα κειμένου Char"/>
    <w:basedOn w:val="a1"/>
    <w:link w:val="a8"/>
    <w:uiPriority w:val="99"/>
    <w:rsid w:val="00652B2A"/>
    <w:rPr>
      <w:sz w:val="24"/>
      <w:szCs w:val="24"/>
    </w:rPr>
  </w:style>
  <w:style w:type="paragraph" w:styleId="a9">
    <w:name w:val="List Paragraph"/>
    <w:basedOn w:val="a0"/>
    <w:link w:val="Char2"/>
    <w:uiPriority w:val="34"/>
    <w:qFormat/>
    <w:rsid w:val="00D4683A"/>
    <w:pPr>
      <w:spacing w:after="200"/>
      <w:ind w:left="720"/>
      <w:contextualSpacing/>
    </w:pPr>
    <w:rPr>
      <w:rFonts w:eastAsia="Calibri"/>
      <w:lang w:eastAsia="en-US"/>
    </w:rPr>
  </w:style>
  <w:style w:type="character" w:styleId="-">
    <w:name w:val="Hyperlink"/>
    <w:basedOn w:val="a1"/>
    <w:uiPriority w:val="99"/>
    <w:rsid w:val="00737B25"/>
    <w:rPr>
      <w:noProof/>
      <w:color w:val="0000FF"/>
      <w:u w:val="single"/>
    </w:rPr>
  </w:style>
  <w:style w:type="paragraph" w:styleId="20">
    <w:name w:val="Body Text 2"/>
    <w:basedOn w:val="a0"/>
    <w:link w:val="2Char0"/>
    <w:rsid w:val="000643F6"/>
    <w:pPr>
      <w:spacing w:after="120" w:line="480" w:lineRule="auto"/>
    </w:pPr>
  </w:style>
  <w:style w:type="character" w:customStyle="1" w:styleId="2Char0">
    <w:name w:val="Σώμα κείμενου 2 Char"/>
    <w:basedOn w:val="a1"/>
    <w:link w:val="20"/>
    <w:rsid w:val="000643F6"/>
  </w:style>
  <w:style w:type="character" w:styleId="-0">
    <w:name w:val="FollowedHyperlink"/>
    <w:basedOn w:val="a1"/>
    <w:rsid w:val="00F959F3"/>
    <w:rPr>
      <w:color w:val="800080"/>
      <w:u w:val="single"/>
    </w:rPr>
  </w:style>
  <w:style w:type="paragraph" w:styleId="aa">
    <w:name w:val="footnote text"/>
    <w:basedOn w:val="a0"/>
    <w:link w:val="Char3"/>
    <w:uiPriority w:val="99"/>
    <w:unhideWhenUsed/>
    <w:rsid w:val="00920498"/>
    <w:rPr>
      <w:sz w:val="18"/>
    </w:rPr>
  </w:style>
  <w:style w:type="character" w:customStyle="1" w:styleId="Char3">
    <w:name w:val="Κείμενο υποσημείωσης Char"/>
    <w:basedOn w:val="a1"/>
    <w:link w:val="aa"/>
    <w:uiPriority w:val="99"/>
    <w:rsid w:val="00920498"/>
    <w:rPr>
      <w:rFonts w:ascii="Calibri" w:hAnsi="Calibri"/>
      <w:sz w:val="18"/>
      <w:lang w:val="el-GR" w:eastAsia="el-GR"/>
    </w:rPr>
  </w:style>
  <w:style w:type="character" w:styleId="ab">
    <w:name w:val="footnote reference"/>
    <w:basedOn w:val="a1"/>
    <w:uiPriority w:val="99"/>
    <w:unhideWhenUsed/>
    <w:rsid w:val="00920498"/>
    <w:rPr>
      <w:rFonts w:ascii="Calibri" w:hAnsi="Calibri"/>
      <w:sz w:val="18"/>
      <w:vertAlign w:val="superscript"/>
    </w:rPr>
  </w:style>
  <w:style w:type="paragraph" w:customStyle="1" w:styleId="10">
    <w:name w:val="Στυλ1"/>
    <w:basedOn w:val="2"/>
    <w:link w:val="1Char"/>
    <w:qFormat/>
    <w:rsid w:val="000F2754"/>
    <w:pPr>
      <w:contextualSpacing/>
    </w:pPr>
    <w:rPr>
      <w:rFonts w:cs="Tahoma"/>
      <w:b w:val="0"/>
    </w:rPr>
  </w:style>
  <w:style w:type="character" w:customStyle="1" w:styleId="1Char">
    <w:name w:val="Στυλ1 Char"/>
    <w:basedOn w:val="2Char"/>
    <w:link w:val="10"/>
    <w:rsid w:val="000F2754"/>
    <w:rPr>
      <w:rFonts w:ascii="Arial Narrow" w:eastAsia="Times New Roman" w:hAnsi="Arial Narrow" w:cs="Tahoma"/>
      <w:b/>
      <w:bCs/>
      <w:sz w:val="22"/>
      <w:szCs w:val="22"/>
      <w:shd w:val="clear" w:color="auto" w:fill="FFFFFF" w:themeFill="background1"/>
      <w:lang w:val="el-GR" w:eastAsia="el-GR"/>
    </w:rPr>
  </w:style>
  <w:style w:type="paragraph" w:customStyle="1" w:styleId="21">
    <w:name w:val="Στυλ2"/>
    <w:basedOn w:val="a0"/>
    <w:link w:val="2Char1"/>
    <w:qFormat/>
    <w:rsid w:val="007002F4"/>
    <w:pPr>
      <w:ind w:left="-142" w:hanging="284"/>
    </w:pPr>
    <w:rPr>
      <w:rFonts w:ascii="Arial Narrow" w:hAnsi="Arial Narrow"/>
      <w:b/>
    </w:rPr>
  </w:style>
  <w:style w:type="character" w:customStyle="1" w:styleId="2Char1">
    <w:name w:val="Στυλ2 Char"/>
    <w:basedOn w:val="a1"/>
    <w:link w:val="21"/>
    <w:rsid w:val="007002F4"/>
    <w:rPr>
      <w:rFonts w:ascii="Arial Narrow" w:hAnsi="Arial Narrow" w:cs="Calibri"/>
      <w:b/>
      <w:sz w:val="22"/>
      <w:szCs w:val="22"/>
      <w:lang w:val="el-GR" w:eastAsia="el-GR"/>
    </w:rPr>
  </w:style>
  <w:style w:type="paragraph" w:styleId="ac">
    <w:name w:val="TOC Heading"/>
    <w:basedOn w:val="1"/>
    <w:next w:val="a0"/>
    <w:uiPriority w:val="39"/>
    <w:unhideWhenUsed/>
    <w:qFormat/>
    <w:rsid w:val="00FF0981"/>
    <w:pPr>
      <w:keepLines/>
      <w:spacing w:before="480"/>
      <w:jc w:val="left"/>
      <w:outlineLvl w:val="9"/>
    </w:pPr>
    <w:rPr>
      <w:rFonts w:ascii="Cambria" w:hAnsi="Cambria" w:cs="Times New Roman"/>
      <w:bCs/>
      <w:color w:val="365F91"/>
      <w:sz w:val="28"/>
      <w:szCs w:val="28"/>
      <w:lang w:eastAsia="en-US"/>
    </w:rPr>
  </w:style>
  <w:style w:type="paragraph" w:styleId="11">
    <w:name w:val="toc 1"/>
    <w:basedOn w:val="a0"/>
    <w:next w:val="a0"/>
    <w:autoRedefine/>
    <w:uiPriority w:val="39"/>
    <w:qFormat/>
    <w:rsid w:val="001304A3"/>
    <w:pPr>
      <w:tabs>
        <w:tab w:val="right" w:leader="dot" w:pos="8823"/>
      </w:tabs>
      <w:spacing w:before="120" w:after="120"/>
      <w:ind w:left="1560" w:hanging="1560"/>
      <w:jc w:val="left"/>
    </w:pPr>
    <w:rPr>
      <w:b/>
      <w:bCs/>
      <w:caps/>
      <w:sz w:val="20"/>
      <w:szCs w:val="20"/>
    </w:rPr>
  </w:style>
  <w:style w:type="paragraph" w:styleId="22">
    <w:name w:val="toc 2"/>
    <w:basedOn w:val="a0"/>
    <w:next w:val="a0"/>
    <w:autoRedefine/>
    <w:uiPriority w:val="39"/>
    <w:qFormat/>
    <w:rsid w:val="003205F1"/>
    <w:pPr>
      <w:tabs>
        <w:tab w:val="right" w:leader="dot" w:pos="8823"/>
      </w:tabs>
      <w:ind w:left="567" w:hanging="283"/>
      <w:jc w:val="left"/>
    </w:pPr>
    <w:rPr>
      <w:smallCaps/>
      <w:sz w:val="20"/>
      <w:szCs w:val="20"/>
    </w:rPr>
  </w:style>
  <w:style w:type="paragraph" w:styleId="30">
    <w:name w:val="toc 3"/>
    <w:basedOn w:val="a0"/>
    <w:next w:val="a0"/>
    <w:autoRedefine/>
    <w:uiPriority w:val="39"/>
    <w:qFormat/>
    <w:rsid w:val="003205F1"/>
    <w:pPr>
      <w:tabs>
        <w:tab w:val="right" w:leader="dot" w:pos="8823"/>
      </w:tabs>
      <w:ind w:left="993" w:hanging="424"/>
      <w:jc w:val="left"/>
    </w:pPr>
    <w:rPr>
      <w:i/>
      <w:iCs/>
      <w:sz w:val="20"/>
      <w:szCs w:val="20"/>
    </w:rPr>
  </w:style>
  <w:style w:type="paragraph" w:styleId="ad">
    <w:name w:val="annotation text"/>
    <w:basedOn w:val="a0"/>
    <w:link w:val="Char4"/>
    <w:unhideWhenUsed/>
    <w:rsid w:val="00FC7C85"/>
  </w:style>
  <w:style w:type="character" w:customStyle="1" w:styleId="Char4">
    <w:name w:val="Κείμενο σχολίου Char"/>
    <w:basedOn w:val="a1"/>
    <w:link w:val="ad"/>
    <w:rsid w:val="00FC7C85"/>
    <w:rPr>
      <w:lang w:val="el-GR" w:eastAsia="el-GR"/>
    </w:rPr>
  </w:style>
  <w:style w:type="character" w:customStyle="1" w:styleId="23">
    <w:name w:val="Σώμα κειμένου (2)_"/>
    <w:basedOn w:val="a1"/>
    <w:link w:val="24"/>
    <w:rsid w:val="008B18B9"/>
    <w:rPr>
      <w:rFonts w:ascii="Arial Narrow" w:eastAsia="Arial Narrow" w:hAnsi="Arial Narrow" w:cs="Arial Narrow"/>
      <w:shd w:val="clear" w:color="auto" w:fill="FFFFFF"/>
    </w:rPr>
  </w:style>
  <w:style w:type="paragraph" w:customStyle="1" w:styleId="24">
    <w:name w:val="Σώμα κειμένου (2)"/>
    <w:basedOn w:val="a0"/>
    <w:link w:val="23"/>
    <w:rsid w:val="008B18B9"/>
    <w:pPr>
      <w:widowControl w:val="0"/>
      <w:shd w:val="clear" w:color="auto" w:fill="FFFFFF"/>
      <w:spacing w:line="254" w:lineRule="exact"/>
      <w:ind w:hanging="1000"/>
    </w:pPr>
    <w:rPr>
      <w:rFonts w:ascii="Arial Narrow" w:eastAsia="Arial Narrow" w:hAnsi="Arial Narrow" w:cs="Arial Narrow"/>
      <w:lang w:val="en-US" w:eastAsia="en-US"/>
    </w:rPr>
  </w:style>
  <w:style w:type="paragraph" w:styleId="40">
    <w:name w:val="toc 4"/>
    <w:basedOn w:val="a0"/>
    <w:next w:val="a0"/>
    <w:autoRedefine/>
    <w:uiPriority w:val="39"/>
    <w:unhideWhenUsed/>
    <w:rsid w:val="00F03068"/>
    <w:pPr>
      <w:ind w:left="660"/>
      <w:jc w:val="left"/>
    </w:pPr>
    <w:rPr>
      <w:sz w:val="18"/>
      <w:szCs w:val="18"/>
    </w:rPr>
  </w:style>
  <w:style w:type="paragraph" w:styleId="50">
    <w:name w:val="toc 5"/>
    <w:basedOn w:val="a0"/>
    <w:next w:val="a0"/>
    <w:autoRedefine/>
    <w:uiPriority w:val="39"/>
    <w:unhideWhenUsed/>
    <w:rsid w:val="00F03068"/>
    <w:pPr>
      <w:ind w:left="880"/>
      <w:jc w:val="left"/>
    </w:pPr>
    <w:rPr>
      <w:sz w:val="18"/>
      <w:szCs w:val="18"/>
    </w:rPr>
  </w:style>
  <w:style w:type="paragraph" w:styleId="6">
    <w:name w:val="toc 6"/>
    <w:basedOn w:val="a0"/>
    <w:next w:val="a0"/>
    <w:autoRedefine/>
    <w:uiPriority w:val="39"/>
    <w:unhideWhenUsed/>
    <w:rsid w:val="00F03068"/>
    <w:pPr>
      <w:ind w:left="1100"/>
      <w:jc w:val="left"/>
    </w:pPr>
    <w:rPr>
      <w:sz w:val="18"/>
      <w:szCs w:val="18"/>
    </w:rPr>
  </w:style>
  <w:style w:type="paragraph" w:styleId="70">
    <w:name w:val="toc 7"/>
    <w:basedOn w:val="a0"/>
    <w:next w:val="a0"/>
    <w:autoRedefine/>
    <w:uiPriority w:val="39"/>
    <w:unhideWhenUsed/>
    <w:rsid w:val="00F03068"/>
    <w:pPr>
      <w:ind w:left="1320"/>
      <w:jc w:val="left"/>
    </w:pPr>
    <w:rPr>
      <w:sz w:val="18"/>
      <w:szCs w:val="18"/>
    </w:rPr>
  </w:style>
  <w:style w:type="paragraph" w:styleId="80">
    <w:name w:val="toc 8"/>
    <w:basedOn w:val="a0"/>
    <w:next w:val="a0"/>
    <w:autoRedefine/>
    <w:uiPriority w:val="39"/>
    <w:unhideWhenUsed/>
    <w:rsid w:val="00F03068"/>
    <w:pPr>
      <w:ind w:left="1540"/>
      <w:jc w:val="left"/>
    </w:pPr>
    <w:rPr>
      <w:sz w:val="18"/>
      <w:szCs w:val="18"/>
    </w:rPr>
  </w:style>
  <w:style w:type="paragraph" w:styleId="9">
    <w:name w:val="toc 9"/>
    <w:basedOn w:val="a0"/>
    <w:next w:val="a0"/>
    <w:autoRedefine/>
    <w:uiPriority w:val="39"/>
    <w:unhideWhenUsed/>
    <w:rsid w:val="00F03068"/>
    <w:pPr>
      <w:ind w:left="1760"/>
      <w:jc w:val="left"/>
    </w:pPr>
    <w:rPr>
      <w:sz w:val="18"/>
      <w:szCs w:val="18"/>
    </w:rPr>
  </w:style>
  <w:style w:type="paragraph" w:styleId="ae">
    <w:name w:val="header"/>
    <w:basedOn w:val="a0"/>
    <w:link w:val="Char5"/>
    <w:rsid w:val="00E2501F"/>
    <w:pPr>
      <w:tabs>
        <w:tab w:val="center" w:pos="4153"/>
        <w:tab w:val="right" w:pos="8306"/>
      </w:tabs>
    </w:pPr>
  </w:style>
  <w:style w:type="character" w:customStyle="1" w:styleId="Char5">
    <w:name w:val="Κεφαλίδα Char"/>
    <w:basedOn w:val="a1"/>
    <w:link w:val="ae"/>
    <w:rsid w:val="00E2501F"/>
    <w:rPr>
      <w:lang w:val="el-GR" w:eastAsia="el-GR"/>
    </w:rPr>
  </w:style>
  <w:style w:type="character" w:customStyle="1" w:styleId="Char">
    <w:name w:val="Υποσέλιδο Char"/>
    <w:basedOn w:val="a1"/>
    <w:link w:val="a5"/>
    <w:uiPriority w:val="99"/>
    <w:rsid w:val="007C75A3"/>
    <w:rPr>
      <w:lang w:val="el-GR" w:eastAsia="el-GR"/>
    </w:rPr>
  </w:style>
  <w:style w:type="character" w:customStyle="1" w:styleId="4Char">
    <w:name w:val="Επικεφαλίδα 4 Char"/>
    <w:basedOn w:val="a1"/>
    <w:link w:val="4"/>
    <w:rsid w:val="00BC55F4"/>
    <w:rPr>
      <w:rFonts w:ascii="Arial Narrow" w:eastAsia="Times New Roman" w:hAnsi="Arial Narrow" w:cs="Times New Roman"/>
      <w:i/>
      <w:iCs/>
      <w:sz w:val="22"/>
      <w:szCs w:val="22"/>
      <w:u w:val="single"/>
      <w:lang w:val="el-GR" w:eastAsia="el-GR"/>
    </w:rPr>
  </w:style>
  <w:style w:type="table" w:styleId="af">
    <w:name w:val="Table Grid"/>
    <w:basedOn w:val="a2"/>
    <w:rsid w:val="00DD06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Κουτάκια"/>
    <w:basedOn w:val="a0"/>
    <w:link w:val="Char6"/>
    <w:qFormat/>
    <w:rsid w:val="007C2A76"/>
    <w:pPr>
      <w:ind w:left="0" w:firstLine="0"/>
      <w:jc w:val="center"/>
    </w:pPr>
    <w:rPr>
      <w:b/>
      <w:sz w:val="26"/>
      <w:szCs w:val="26"/>
    </w:rPr>
  </w:style>
  <w:style w:type="paragraph" w:customStyle="1" w:styleId="af1">
    <w:name w:val="διαγραμμα"/>
    <w:basedOn w:val="a0"/>
    <w:link w:val="Char7"/>
    <w:qFormat/>
    <w:rsid w:val="009D19CE"/>
    <w:pPr>
      <w:spacing w:line="240" w:lineRule="auto"/>
      <w:ind w:left="0" w:right="45" w:firstLine="0"/>
      <w:jc w:val="left"/>
    </w:pPr>
    <w:rPr>
      <w:sz w:val="18"/>
    </w:rPr>
  </w:style>
  <w:style w:type="character" w:customStyle="1" w:styleId="Char6">
    <w:name w:val="Κουτάκια Char"/>
    <w:basedOn w:val="a1"/>
    <w:link w:val="af0"/>
    <w:rsid w:val="007C2A76"/>
    <w:rPr>
      <w:rFonts w:ascii="Calibri" w:hAnsi="Calibri" w:cs="Calibri"/>
      <w:b/>
      <w:sz w:val="26"/>
      <w:szCs w:val="26"/>
      <w:lang w:val="el-GR" w:eastAsia="el-GR"/>
    </w:rPr>
  </w:style>
  <w:style w:type="paragraph" w:customStyle="1" w:styleId="a">
    <w:name w:val="διαγραμμα κουκίδες"/>
    <w:basedOn w:val="a9"/>
    <w:link w:val="Char8"/>
    <w:qFormat/>
    <w:rsid w:val="007C6656"/>
    <w:pPr>
      <w:numPr>
        <w:numId w:val="17"/>
      </w:numPr>
      <w:spacing w:after="0"/>
      <w:ind w:left="0" w:right="45" w:firstLine="0"/>
      <w:jc w:val="left"/>
    </w:pPr>
    <w:rPr>
      <w:sz w:val="18"/>
    </w:rPr>
  </w:style>
  <w:style w:type="character" w:customStyle="1" w:styleId="Char7">
    <w:name w:val="διαγραμμα Char"/>
    <w:basedOn w:val="a1"/>
    <w:link w:val="af1"/>
    <w:rsid w:val="009D19CE"/>
    <w:rPr>
      <w:rFonts w:ascii="Calibri" w:hAnsi="Calibri" w:cs="Calibri"/>
      <w:sz w:val="18"/>
      <w:szCs w:val="22"/>
      <w:lang w:val="el-GR" w:eastAsia="el-GR"/>
    </w:rPr>
  </w:style>
  <w:style w:type="character" w:customStyle="1" w:styleId="Char2">
    <w:name w:val="Παράγραφος λίστας Char"/>
    <w:basedOn w:val="a1"/>
    <w:link w:val="a9"/>
    <w:uiPriority w:val="34"/>
    <w:rsid w:val="00E5551C"/>
    <w:rPr>
      <w:rFonts w:ascii="Calibri" w:eastAsia="Calibri" w:hAnsi="Calibri" w:cs="Calibri"/>
      <w:sz w:val="22"/>
      <w:szCs w:val="22"/>
      <w:lang w:val="el-GR"/>
    </w:rPr>
  </w:style>
  <w:style w:type="character" w:customStyle="1" w:styleId="Char8">
    <w:name w:val="διαγραμμα κουκίδες Char"/>
    <w:basedOn w:val="Char2"/>
    <w:link w:val="a"/>
    <w:rsid w:val="007C6656"/>
    <w:rPr>
      <w:rFonts w:ascii="Calibri" w:eastAsia="Calibri" w:hAnsi="Calibri" w:cs="Calibri"/>
      <w:sz w:val="18"/>
      <w:szCs w:val="22"/>
      <w:lang w:val="el-GR" w:eastAsia="en-US"/>
    </w:rPr>
  </w:style>
  <w:style w:type="paragraph" w:styleId="af2">
    <w:name w:val="caption"/>
    <w:basedOn w:val="a0"/>
    <w:next w:val="a0"/>
    <w:unhideWhenUsed/>
    <w:qFormat/>
    <w:rsid w:val="008B4BD7"/>
    <w:pPr>
      <w:spacing w:after="200" w:line="240" w:lineRule="auto"/>
      <w:ind w:left="851" w:hanging="851"/>
    </w:pPr>
    <w:rPr>
      <w:b/>
      <w:bCs/>
      <w:szCs w:val="18"/>
      <w:u w:val="single"/>
    </w:rPr>
  </w:style>
  <w:style w:type="paragraph" w:customStyle="1" w:styleId="EIKONA">
    <w:name w:val="EIKONA"/>
    <w:basedOn w:val="a0"/>
    <w:next w:val="a0"/>
    <w:link w:val="EIKONAChar"/>
    <w:qFormat/>
    <w:rsid w:val="009C39FF"/>
    <w:pPr>
      <w:ind w:left="1134" w:hanging="1560"/>
    </w:pPr>
    <w:rPr>
      <w:b/>
      <w:u w:val="single"/>
    </w:rPr>
  </w:style>
  <w:style w:type="character" w:customStyle="1" w:styleId="EIKONAChar">
    <w:name w:val="EIKONA Char"/>
    <w:basedOn w:val="a1"/>
    <w:link w:val="EIKONA"/>
    <w:rsid w:val="009C39FF"/>
    <w:rPr>
      <w:rFonts w:ascii="Calibri" w:hAnsi="Calibri" w:cs="Calibri"/>
      <w:b/>
      <w:sz w:val="22"/>
      <w:szCs w:val="22"/>
      <w:u w:val="single"/>
      <w:lang w:val="el-GR" w:eastAsia="el-GR"/>
    </w:rPr>
  </w:style>
  <w:style w:type="character" w:customStyle="1" w:styleId="-HTMLChar">
    <w:name w:val="Προ-διαμορφωμένο HTML Char"/>
    <w:basedOn w:val="a1"/>
    <w:link w:val="-HTML"/>
    <w:uiPriority w:val="99"/>
    <w:rsid w:val="00C00859"/>
    <w:rPr>
      <w:rFonts w:ascii="Verdana" w:hAnsi="Verdana" w:cs="Courier New"/>
      <w:color w:val="000000"/>
      <w:sz w:val="17"/>
      <w:szCs w:val="17"/>
    </w:rPr>
  </w:style>
  <w:style w:type="paragraph" w:styleId="af3">
    <w:name w:val="Document Map"/>
    <w:basedOn w:val="a0"/>
    <w:link w:val="Char9"/>
    <w:rsid w:val="008E638A"/>
    <w:pPr>
      <w:spacing w:line="240" w:lineRule="auto"/>
    </w:pPr>
    <w:rPr>
      <w:rFonts w:ascii="Tahoma" w:hAnsi="Tahoma" w:cs="Tahoma"/>
      <w:sz w:val="16"/>
      <w:szCs w:val="16"/>
    </w:rPr>
  </w:style>
  <w:style w:type="character" w:customStyle="1" w:styleId="Char9">
    <w:name w:val="Χάρτης εγγράφου Char"/>
    <w:basedOn w:val="a1"/>
    <w:link w:val="af3"/>
    <w:rsid w:val="008E638A"/>
    <w:rPr>
      <w:rFonts w:ascii="Tahoma" w:hAnsi="Tahoma" w:cs="Tahoma"/>
      <w:sz w:val="16"/>
      <w:szCs w:val="16"/>
    </w:rPr>
  </w:style>
  <w:style w:type="paragraph" w:customStyle="1" w:styleId="TableContents">
    <w:name w:val="Table Contents"/>
    <w:basedOn w:val="a0"/>
    <w:qFormat/>
    <w:rsid w:val="00F808EA"/>
    <w:pPr>
      <w:suppressLineNumbers/>
      <w:suppressAutoHyphens/>
      <w:spacing w:line="240" w:lineRule="auto"/>
      <w:ind w:left="0" w:right="0" w:firstLine="0"/>
      <w:jc w:val="left"/>
    </w:pPr>
    <w:rPr>
      <w:rFonts w:ascii="Liberation Serif" w:eastAsia="NSimSun" w:hAnsi="Liberation Serif" w:cs="Arial"/>
      <w:kern w:val="2"/>
      <w:sz w:val="24"/>
      <w:szCs w:val="24"/>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369D2"/>
    <w:pPr>
      <w:spacing w:line="276" w:lineRule="auto"/>
      <w:ind w:left="-426" w:right="44" w:firstLine="426"/>
      <w:jc w:val="both"/>
    </w:pPr>
    <w:rPr>
      <w:rFonts w:ascii="Calibri" w:hAnsi="Calibri" w:cs="Calibri"/>
      <w:sz w:val="22"/>
      <w:szCs w:val="22"/>
    </w:rPr>
  </w:style>
  <w:style w:type="paragraph" w:styleId="1">
    <w:name w:val="heading 1"/>
    <w:basedOn w:val="a0"/>
    <w:next w:val="a0"/>
    <w:qFormat/>
    <w:rsid w:val="000E656D"/>
    <w:pPr>
      <w:keepNext/>
      <w:jc w:val="center"/>
      <w:outlineLvl w:val="0"/>
    </w:pPr>
    <w:rPr>
      <w:b/>
      <w:szCs w:val="24"/>
    </w:rPr>
  </w:style>
  <w:style w:type="paragraph" w:styleId="2">
    <w:name w:val="heading 2"/>
    <w:basedOn w:val="a0"/>
    <w:next w:val="a0"/>
    <w:link w:val="2Char"/>
    <w:autoRedefine/>
    <w:qFormat/>
    <w:rsid w:val="00D75574"/>
    <w:pPr>
      <w:keepNext/>
      <w:keepLines/>
      <w:pBdr>
        <w:top w:val="single" w:sz="4" w:space="1" w:color="auto"/>
        <w:left w:val="single" w:sz="4" w:space="4" w:color="auto"/>
        <w:bottom w:val="single" w:sz="4" w:space="1" w:color="auto"/>
        <w:right w:val="single" w:sz="4" w:space="4" w:color="auto"/>
      </w:pBdr>
      <w:shd w:val="clear" w:color="auto" w:fill="FFFFFF" w:themeFill="background1"/>
      <w:ind w:left="0" w:hanging="426"/>
      <w:outlineLvl w:val="1"/>
    </w:pPr>
    <w:rPr>
      <w:b/>
      <w:bCs/>
    </w:rPr>
  </w:style>
  <w:style w:type="paragraph" w:styleId="3">
    <w:name w:val="heading 3"/>
    <w:basedOn w:val="a0"/>
    <w:next w:val="a0"/>
    <w:link w:val="3Char"/>
    <w:qFormat/>
    <w:rsid w:val="001D33FA"/>
    <w:pPr>
      <w:keepNext/>
      <w:keepLines/>
      <w:ind w:left="0" w:hanging="426"/>
      <w:outlineLvl w:val="2"/>
    </w:pPr>
    <w:rPr>
      <w:b/>
      <w:bCs/>
      <w:szCs w:val="24"/>
    </w:rPr>
  </w:style>
  <w:style w:type="paragraph" w:styleId="4">
    <w:name w:val="heading 4"/>
    <w:basedOn w:val="3"/>
    <w:next w:val="a0"/>
    <w:link w:val="4Char"/>
    <w:unhideWhenUsed/>
    <w:qFormat/>
    <w:rsid w:val="00BC55F4"/>
    <w:pPr>
      <w:spacing w:after="120"/>
      <w:ind w:hanging="425"/>
      <w:outlineLvl w:val="3"/>
    </w:pPr>
    <w:rPr>
      <w:b w:val="0"/>
      <w:bCs w:val="0"/>
      <w:iCs/>
      <w:u w:val="single"/>
    </w:rPr>
  </w:style>
  <w:style w:type="paragraph" w:styleId="5">
    <w:name w:val="heading 5"/>
    <w:basedOn w:val="a0"/>
    <w:next w:val="a0"/>
    <w:link w:val="5Char"/>
    <w:unhideWhenUsed/>
    <w:qFormat/>
    <w:rsid w:val="00547907"/>
    <w:pPr>
      <w:keepNext/>
      <w:keepLines/>
      <w:spacing w:before="200"/>
      <w:outlineLvl w:val="4"/>
    </w:pPr>
    <w:rPr>
      <w:rFonts w:ascii="Cambria" w:hAnsi="Cambria" w:cs="Times New Roman"/>
      <w:color w:val="243F60"/>
    </w:rPr>
  </w:style>
  <w:style w:type="paragraph" w:styleId="7">
    <w:name w:val="heading 7"/>
    <w:basedOn w:val="a0"/>
    <w:next w:val="a0"/>
    <w:link w:val="7Char"/>
    <w:semiHidden/>
    <w:unhideWhenUsed/>
    <w:qFormat/>
    <w:rsid w:val="00B03D34"/>
    <w:pPr>
      <w:spacing w:before="240" w:after="60"/>
      <w:outlineLvl w:val="6"/>
    </w:pPr>
    <w:rPr>
      <w:sz w:val="24"/>
      <w:szCs w:val="24"/>
    </w:rPr>
  </w:style>
  <w:style w:type="paragraph" w:styleId="8">
    <w:name w:val="heading 8"/>
    <w:basedOn w:val="a0"/>
    <w:next w:val="a0"/>
    <w:link w:val="8Char"/>
    <w:qFormat/>
    <w:rsid w:val="00B03D34"/>
    <w:pPr>
      <w:spacing w:before="240" w:after="60"/>
      <w:outlineLvl w:val="7"/>
    </w:pPr>
    <w:rPr>
      <w:i/>
      <w:i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Επικεφαλίδα 2 Char"/>
    <w:basedOn w:val="a1"/>
    <w:link w:val="2"/>
    <w:rsid w:val="00D75574"/>
    <w:rPr>
      <w:rFonts w:ascii="Calibri" w:hAnsi="Calibri" w:cs="Calibri"/>
      <w:b/>
      <w:bCs/>
      <w:sz w:val="22"/>
      <w:szCs w:val="22"/>
      <w:shd w:val="clear" w:color="auto" w:fill="FFFFFF" w:themeFill="background1"/>
    </w:rPr>
  </w:style>
  <w:style w:type="character" w:customStyle="1" w:styleId="3Char">
    <w:name w:val="Επικεφαλίδα 3 Char"/>
    <w:basedOn w:val="a1"/>
    <w:link w:val="3"/>
    <w:rsid w:val="001D33FA"/>
    <w:rPr>
      <w:rFonts w:ascii="Calibri" w:eastAsia="Times New Roman" w:hAnsi="Calibri" w:cs="Calibri"/>
      <w:b/>
      <w:bCs/>
      <w:sz w:val="22"/>
      <w:szCs w:val="24"/>
      <w:lang w:val="el-GR" w:eastAsia="el-GR"/>
    </w:rPr>
  </w:style>
  <w:style w:type="character" w:customStyle="1" w:styleId="5Char">
    <w:name w:val="Επικεφαλίδα 5 Char"/>
    <w:basedOn w:val="a1"/>
    <w:link w:val="5"/>
    <w:rsid w:val="00547907"/>
    <w:rPr>
      <w:rFonts w:ascii="Cambria" w:eastAsia="Times New Roman" w:hAnsi="Cambria" w:cs="Times New Roman"/>
      <w:color w:val="243F60"/>
      <w:lang w:val="el-GR" w:eastAsia="el-GR"/>
    </w:rPr>
  </w:style>
  <w:style w:type="character" w:customStyle="1" w:styleId="7Char">
    <w:name w:val="Επικεφαλίδα 7 Char"/>
    <w:basedOn w:val="a1"/>
    <w:link w:val="7"/>
    <w:semiHidden/>
    <w:rsid w:val="00B03D34"/>
    <w:rPr>
      <w:rFonts w:ascii="Calibri" w:eastAsia="Times New Roman" w:hAnsi="Calibri" w:cs="Times New Roman"/>
      <w:sz w:val="24"/>
      <w:szCs w:val="24"/>
    </w:rPr>
  </w:style>
  <w:style w:type="character" w:customStyle="1" w:styleId="8Char">
    <w:name w:val="Επικεφαλίδα 8 Char"/>
    <w:basedOn w:val="a1"/>
    <w:link w:val="8"/>
    <w:rsid w:val="00B03D34"/>
    <w:rPr>
      <w:i/>
      <w:iCs/>
      <w:sz w:val="24"/>
      <w:szCs w:val="24"/>
    </w:rPr>
  </w:style>
  <w:style w:type="paragraph" w:styleId="-HTML">
    <w:name w:val="HTML Preformatted"/>
    <w:basedOn w:val="a0"/>
    <w:link w:val="-HTMLChar"/>
    <w:uiPriority w:val="99"/>
    <w:rsid w:val="004B3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Verdana" w:hAnsi="Verdana" w:cs="Courier New"/>
      <w:color w:val="000000"/>
      <w:sz w:val="17"/>
      <w:szCs w:val="17"/>
    </w:rPr>
  </w:style>
  <w:style w:type="paragraph" w:styleId="a4">
    <w:name w:val="Balloon Text"/>
    <w:basedOn w:val="a0"/>
    <w:semiHidden/>
    <w:rsid w:val="00830FBD"/>
    <w:rPr>
      <w:rFonts w:ascii="Tahoma" w:hAnsi="Tahoma" w:cs="Tahoma"/>
      <w:sz w:val="16"/>
      <w:szCs w:val="16"/>
    </w:rPr>
  </w:style>
  <w:style w:type="paragraph" w:styleId="a5">
    <w:name w:val="footer"/>
    <w:basedOn w:val="a0"/>
    <w:link w:val="Char"/>
    <w:uiPriority w:val="99"/>
    <w:rsid w:val="00F94BD3"/>
    <w:pPr>
      <w:tabs>
        <w:tab w:val="center" w:pos="4153"/>
        <w:tab w:val="right" w:pos="8306"/>
      </w:tabs>
    </w:pPr>
  </w:style>
  <w:style w:type="character" w:styleId="a6">
    <w:name w:val="page number"/>
    <w:basedOn w:val="a1"/>
    <w:rsid w:val="00F94BD3"/>
  </w:style>
  <w:style w:type="paragraph" w:styleId="a7">
    <w:name w:val="Body Text Indent"/>
    <w:basedOn w:val="a0"/>
    <w:link w:val="Char0"/>
    <w:rsid w:val="002267B6"/>
    <w:pPr>
      <w:spacing w:after="120"/>
      <w:ind w:firstLine="284"/>
      <w:contextualSpacing/>
    </w:pPr>
  </w:style>
  <w:style w:type="character" w:customStyle="1" w:styleId="Char0">
    <w:name w:val="Σώμα κείμενου με εσοχή Char"/>
    <w:basedOn w:val="a1"/>
    <w:link w:val="a7"/>
    <w:rsid w:val="002267B6"/>
    <w:rPr>
      <w:rFonts w:ascii="Calibri" w:hAnsi="Calibri" w:cs="Calibri"/>
      <w:sz w:val="22"/>
      <w:szCs w:val="22"/>
      <w:lang w:val="el-GR" w:eastAsia="el-GR"/>
    </w:rPr>
  </w:style>
  <w:style w:type="paragraph" w:styleId="a8">
    <w:name w:val="Body Text"/>
    <w:basedOn w:val="a0"/>
    <w:link w:val="Char1"/>
    <w:uiPriority w:val="99"/>
    <w:unhideWhenUsed/>
    <w:rsid w:val="00652B2A"/>
    <w:pPr>
      <w:spacing w:after="120"/>
    </w:pPr>
    <w:rPr>
      <w:sz w:val="24"/>
      <w:szCs w:val="24"/>
    </w:rPr>
  </w:style>
  <w:style w:type="character" w:customStyle="1" w:styleId="Char1">
    <w:name w:val="Σώμα κειμένου Char"/>
    <w:basedOn w:val="a1"/>
    <w:link w:val="a8"/>
    <w:uiPriority w:val="99"/>
    <w:rsid w:val="00652B2A"/>
    <w:rPr>
      <w:sz w:val="24"/>
      <w:szCs w:val="24"/>
    </w:rPr>
  </w:style>
  <w:style w:type="paragraph" w:styleId="a9">
    <w:name w:val="List Paragraph"/>
    <w:basedOn w:val="a0"/>
    <w:link w:val="Char2"/>
    <w:uiPriority w:val="34"/>
    <w:qFormat/>
    <w:rsid w:val="00D4683A"/>
    <w:pPr>
      <w:spacing w:after="200"/>
      <w:ind w:left="720"/>
      <w:contextualSpacing/>
    </w:pPr>
    <w:rPr>
      <w:rFonts w:eastAsia="Calibri"/>
      <w:lang w:eastAsia="en-US"/>
    </w:rPr>
  </w:style>
  <w:style w:type="character" w:styleId="-">
    <w:name w:val="Hyperlink"/>
    <w:basedOn w:val="a1"/>
    <w:uiPriority w:val="99"/>
    <w:rsid w:val="00737B25"/>
    <w:rPr>
      <w:noProof/>
      <w:color w:val="0000FF"/>
      <w:u w:val="single"/>
    </w:rPr>
  </w:style>
  <w:style w:type="paragraph" w:styleId="20">
    <w:name w:val="Body Text 2"/>
    <w:basedOn w:val="a0"/>
    <w:link w:val="2Char0"/>
    <w:rsid w:val="000643F6"/>
    <w:pPr>
      <w:spacing w:after="120" w:line="480" w:lineRule="auto"/>
    </w:pPr>
  </w:style>
  <w:style w:type="character" w:customStyle="1" w:styleId="2Char0">
    <w:name w:val="Σώμα κείμενου 2 Char"/>
    <w:basedOn w:val="a1"/>
    <w:link w:val="20"/>
    <w:rsid w:val="000643F6"/>
  </w:style>
  <w:style w:type="character" w:styleId="-0">
    <w:name w:val="FollowedHyperlink"/>
    <w:basedOn w:val="a1"/>
    <w:rsid w:val="00F959F3"/>
    <w:rPr>
      <w:color w:val="800080"/>
      <w:u w:val="single"/>
    </w:rPr>
  </w:style>
  <w:style w:type="paragraph" w:styleId="aa">
    <w:name w:val="footnote text"/>
    <w:basedOn w:val="a0"/>
    <w:link w:val="Char3"/>
    <w:uiPriority w:val="99"/>
    <w:unhideWhenUsed/>
    <w:rsid w:val="00920498"/>
    <w:rPr>
      <w:sz w:val="18"/>
    </w:rPr>
  </w:style>
  <w:style w:type="character" w:customStyle="1" w:styleId="Char3">
    <w:name w:val="Κείμενο υποσημείωσης Char"/>
    <w:basedOn w:val="a1"/>
    <w:link w:val="aa"/>
    <w:uiPriority w:val="99"/>
    <w:rsid w:val="00920498"/>
    <w:rPr>
      <w:rFonts w:ascii="Calibri" w:hAnsi="Calibri"/>
      <w:sz w:val="18"/>
      <w:lang w:val="el-GR" w:eastAsia="el-GR"/>
    </w:rPr>
  </w:style>
  <w:style w:type="character" w:styleId="ab">
    <w:name w:val="footnote reference"/>
    <w:basedOn w:val="a1"/>
    <w:uiPriority w:val="99"/>
    <w:unhideWhenUsed/>
    <w:rsid w:val="00920498"/>
    <w:rPr>
      <w:rFonts w:ascii="Calibri" w:hAnsi="Calibri"/>
      <w:sz w:val="18"/>
      <w:vertAlign w:val="superscript"/>
    </w:rPr>
  </w:style>
  <w:style w:type="paragraph" w:customStyle="1" w:styleId="10">
    <w:name w:val="Στυλ1"/>
    <w:basedOn w:val="2"/>
    <w:link w:val="1Char"/>
    <w:qFormat/>
    <w:rsid w:val="000F2754"/>
    <w:pPr>
      <w:contextualSpacing/>
    </w:pPr>
    <w:rPr>
      <w:rFonts w:cs="Tahoma"/>
      <w:b w:val="0"/>
    </w:rPr>
  </w:style>
  <w:style w:type="character" w:customStyle="1" w:styleId="1Char">
    <w:name w:val="Στυλ1 Char"/>
    <w:basedOn w:val="2Char"/>
    <w:link w:val="10"/>
    <w:rsid w:val="000F2754"/>
    <w:rPr>
      <w:rFonts w:ascii="Arial Narrow" w:eastAsia="Times New Roman" w:hAnsi="Arial Narrow" w:cs="Tahoma"/>
      <w:b/>
      <w:bCs/>
      <w:sz w:val="22"/>
      <w:szCs w:val="22"/>
      <w:shd w:val="clear" w:color="auto" w:fill="FFFFFF" w:themeFill="background1"/>
      <w:lang w:val="el-GR" w:eastAsia="el-GR"/>
    </w:rPr>
  </w:style>
  <w:style w:type="paragraph" w:customStyle="1" w:styleId="21">
    <w:name w:val="Στυλ2"/>
    <w:basedOn w:val="a0"/>
    <w:link w:val="2Char1"/>
    <w:qFormat/>
    <w:rsid w:val="007002F4"/>
    <w:pPr>
      <w:ind w:left="-142" w:hanging="284"/>
    </w:pPr>
    <w:rPr>
      <w:rFonts w:ascii="Arial Narrow" w:hAnsi="Arial Narrow"/>
      <w:b/>
    </w:rPr>
  </w:style>
  <w:style w:type="character" w:customStyle="1" w:styleId="2Char1">
    <w:name w:val="Στυλ2 Char"/>
    <w:basedOn w:val="a1"/>
    <w:link w:val="21"/>
    <w:rsid w:val="007002F4"/>
    <w:rPr>
      <w:rFonts w:ascii="Arial Narrow" w:hAnsi="Arial Narrow" w:cs="Calibri"/>
      <w:b/>
      <w:sz w:val="22"/>
      <w:szCs w:val="22"/>
      <w:lang w:val="el-GR" w:eastAsia="el-GR"/>
    </w:rPr>
  </w:style>
  <w:style w:type="paragraph" w:styleId="ac">
    <w:name w:val="TOC Heading"/>
    <w:basedOn w:val="1"/>
    <w:next w:val="a0"/>
    <w:uiPriority w:val="39"/>
    <w:unhideWhenUsed/>
    <w:qFormat/>
    <w:rsid w:val="00FF0981"/>
    <w:pPr>
      <w:keepLines/>
      <w:spacing w:before="480"/>
      <w:jc w:val="left"/>
      <w:outlineLvl w:val="9"/>
    </w:pPr>
    <w:rPr>
      <w:rFonts w:ascii="Cambria" w:hAnsi="Cambria" w:cs="Times New Roman"/>
      <w:bCs/>
      <w:color w:val="365F91"/>
      <w:sz w:val="28"/>
      <w:szCs w:val="28"/>
      <w:lang w:eastAsia="en-US"/>
    </w:rPr>
  </w:style>
  <w:style w:type="paragraph" w:styleId="11">
    <w:name w:val="toc 1"/>
    <w:basedOn w:val="a0"/>
    <w:next w:val="a0"/>
    <w:autoRedefine/>
    <w:uiPriority w:val="39"/>
    <w:qFormat/>
    <w:rsid w:val="001304A3"/>
    <w:pPr>
      <w:tabs>
        <w:tab w:val="right" w:leader="dot" w:pos="8823"/>
      </w:tabs>
      <w:spacing w:before="120" w:after="120"/>
      <w:ind w:left="1560" w:hanging="1560"/>
      <w:jc w:val="left"/>
    </w:pPr>
    <w:rPr>
      <w:b/>
      <w:bCs/>
      <w:caps/>
      <w:sz w:val="20"/>
      <w:szCs w:val="20"/>
    </w:rPr>
  </w:style>
  <w:style w:type="paragraph" w:styleId="22">
    <w:name w:val="toc 2"/>
    <w:basedOn w:val="a0"/>
    <w:next w:val="a0"/>
    <w:autoRedefine/>
    <w:uiPriority w:val="39"/>
    <w:qFormat/>
    <w:rsid w:val="003205F1"/>
    <w:pPr>
      <w:tabs>
        <w:tab w:val="right" w:leader="dot" w:pos="8823"/>
      </w:tabs>
      <w:ind w:left="567" w:hanging="283"/>
      <w:jc w:val="left"/>
    </w:pPr>
    <w:rPr>
      <w:smallCaps/>
      <w:sz w:val="20"/>
      <w:szCs w:val="20"/>
    </w:rPr>
  </w:style>
  <w:style w:type="paragraph" w:styleId="30">
    <w:name w:val="toc 3"/>
    <w:basedOn w:val="a0"/>
    <w:next w:val="a0"/>
    <w:autoRedefine/>
    <w:uiPriority w:val="39"/>
    <w:qFormat/>
    <w:rsid w:val="003205F1"/>
    <w:pPr>
      <w:tabs>
        <w:tab w:val="right" w:leader="dot" w:pos="8823"/>
      </w:tabs>
      <w:ind w:left="993" w:hanging="424"/>
      <w:jc w:val="left"/>
    </w:pPr>
    <w:rPr>
      <w:i/>
      <w:iCs/>
      <w:sz w:val="20"/>
      <w:szCs w:val="20"/>
    </w:rPr>
  </w:style>
  <w:style w:type="paragraph" w:styleId="ad">
    <w:name w:val="annotation text"/>
    <w:basedOn w:val="a0"/>
    <w:link w:val="Char4"/>
    <w:unhideWhenUsed/>
    <w:rsid w:val="00FC7C85"/>
  </w:style>
  <w:style w:type="character" w:customStyle="1" w:styleId="Char4">
    <w:name w:val="Κείμενο σχολίου Char"/>
    <w:basedOn w:val="a1"/>
    <w:link w:val="ad"/>
    <w:rsid w:val="00FC7C85"/>
    <w:rPr>
      <w:lang w:val="el-GR" w:eastAsia="el-GR"/>
    </w:rPr>
  </w:style>
  <w:style w:type="character" w:customStyle="1" w:styleId="23">
    <w:name w:val="Σώμα κειμένου (2)_"/>
    <w:basedOn w:val="a1"/>
    <w:link w:val="24"/>
    <w:rsid w:val="008B18B9"/>
    <w:rPr>
      <w:rFonts w:ascii="Arial Narrow" w:eastAsia="Arial Narrow" w:hAnsi="Arial Narrow" w:cs="Arial Narrow"/>
      <w:shd w:val="clear" w:color="auto" w:fill="FFFFFF"/>
    </w:rPr>
  </w:style>
  <w:style w:type="paragraph" w:customStyle="1" w:styleId="24">
    <w:name w:val="Σώμα κειμένου (2)"/>
    <w:basedOn w:val="a0"/>
    <w:link w:val="23"/>
    <w:rsid w:val="008B18B9"/>
    <w:pPr>
      <w:widowControl w:val="0"/>
      <w:shd w:val="clear" w:color="auto" w:fill="FFFFFF"/>
      <w:spacing w:line="254" w:lineRule="exact"/>
      <w:ind w:hanging="1000"/>
    </w:pPr>
    <w:rPr>
      <w:rFonts w:ascii="Arial Narrow" w:eastAsia="Arial Narrow" w:hAnsi="Arial Narrow" w:cs="Arial Narrow"/>
      <w:lang w:val="en-US" w:eastAsia="en-US"/>
    </w:rPr>
  </w:style>
  <w:style w:type="paragraph" w:styleId="40">
    <w:name w:val="toc 4"/>
    <w:basedOn w:val="a0"/>
    <w:next w:val="a0"/>
    <w:autoRedefine/>
    <w:uiPriority w:val="39"/>
    <w:unhideWhenUsed/>
    <w:rsid w:val="00F03068"/>
    <w:pPr>
      <w:ind w:left="660"/>
      <w:jc w:val="left"/>
    </w:pPr>
    <w:rPr>
      <w:sz w:val="18"/>
      <w:szCs w:val="18"/>
    </w:rPr>
  </w:style>
  <w:style w:type="paragraph" w:styleId="50">
    <w:name w:val="toc 5"/>
    <w:basedOn w:val="a0"/>
    <w:next w:val="a0"/>
    <w:autoRedefine/>
    <w:uiPriority w:val="39"/>
    <w:unhideWhenUsed/>
    <w:rsid w:val="00F03068"/>
    <w:pPr>
      <w:ind w:left="880"/>
      <w:jc w:val="left"/>
    </w:pPr>
    <w:rPr>
      <w:sz w:val="18"/>
      <w:szCs w:val="18"/>
    </w:rPr>
  </w:style>
  <w:style w:type="paragraph" w:styleId="6">
    <w:name w:val="toc 6"/>
    <w:basedOn w:val="a0"/>
    <w:next w:val="a0"/>
    <w:autoRedefine/>
    <w:uiPriority w:val="39"/>
    <w:unhideWhenUsed/>
    <w:rsid w:val="00F03068"/>
    <w:pPr>
      <w:ind w:left="1100"/>
      <w:jc w:val="left"/>
    </w:pPr>
    <w:rPr>
      <w:sz w:val="18"/>
      <w:szCs w:val="18"/>
    </w:rPr>
  </w:style>
  <w:style w:type="paragraph" w:styleId="70">
    <w:name w:val="toc 7"/>
    <w:basedOn w:val="a0"/>
    <w:next w:val="a0"/>
    <w:autoRedefine/>
    <w:uiPriority w:val="39"/>
    <w:unhideWhenUsed/>
    <w:rsid w:val="00F03068"/>
    <w:pPr>
      <w:ind w:left="1320"/>
      <w:jc w:val="left"/>
    </w:pPr>
    <w:rPr>
      <w:sz w:val="18"/>
      <w:szCs w:val="18"/>
    </w:rPr>
  </w:style>
  <w:style w:type="paragraph" w:styleId="80">
    <w:name w:val="toc 8"/>
    <w:basedOn w:val="a0"/>
    <w:next w:val="a0"/>
    <w:autoRedefine/>
    <w:uiPriority w:val="39"/>
    <w:unhideWhenUsed/>
    <w:rsid w:val="00F03068"/>
    <w:pPr>
      <w:ind w:left="1540"/>
      <w:jc w:val="left"/>
    </w:pPr>
    <w:rPr>
      <w:sz w:val="18"/>
      <w:szCs w:val="18"/>
    </w:rPr>
  </w:style>
  <w:style w:type="paragraph" w:styleId="9">
    <w:name w:val="toc 9"/>
    <w:basedOn w:val="a0"/>
    <w:next w:val="a0"/>
    <w:autoRedefine/>
    <w:uiPriority w:val="39"/>
    <w:unhideWhenUsed/>
    <w:rsid w:val="00F03068"/>
    <w:pPr>
      <w:ind w:left="1760"/>
      <w:jc w:val="left"/>
    </w:pPr>
    <w:rPr>
      <w:sz w:val="18"/>
      <w:szCs w:val="18"/>
    </w:rPr>
  </w:style>
  <w:style w:type="paragraph" w:styleId="ae">
    <w:name w:val="header"/>
    <w:basedOn w:val="a0"/>
    <w:link w:val="Char5"/>
    <w:rsid w:val="00E2501F"/>
    <w:pPr>
      <w:tabs>
        <w:tab w:val="center" w:pos="4153"/>
        <w:tab w:val="right" w:pos="8306"/>
      </w:tabs>
    </w:pPr>
  </w:style>
  <w:style w:type="character" w:customStyle="1" w:styleId="Char5">
    <w:name w:val="Κεφαλίδα Char"/>
    <w:basedOn w:val="a1"/>
    <w:link w:val="ae"/>
    <w:rsid w:val="00E2501F"/>
    <w:rPr>
      <w:lang w:val="el-GR" w:eastAsia="el-GR"/>
    </w:rPr>
  </w:style>
  <w:style w:type="character" w:customStyle="1" w:styleId="Char">
    <w:name w:val="Υποσέλιδο Char"/>
    <w:basedOn w:val="a1"/>
    <w:link w:val="a5"/>
    <w:uiPriority w:val="99"/>
    <w:rsid w:val="007C75A3"/>
    <w:rPr>
      <w:lang w:val="el-GR" w:eastAsia="el-GR"/>
    </w:rPr>
  </w:style>
  <w:style w:type="character" w:customStyle="1" w:styleId="4Char">
    <w:name w:val="Επικεφαλίδα 4 Char"/>
    <w:basedOn w:val="a1"/>
    <w:link w:val="4"/>
    <w:rsid w:val="00BC55F4"/>
    <w:rPr>
      <w:rFonts w:ascii="Arial Narrow" w:eastAsia="Times New Roman" w:hAnsi="Arial Narrow" w:cs="Times New Roman"/>
      <w:i/>
      <w:iCs/>
      <w:sz w:val="22"/>
      <w:szCs w:val="22"/>
      <w:u w:val="single"/>
      <w:lang w:val="el-GR" w:eastAsia="el-GR"/>
    </w:rPr>
  </w:style>
  <w:style w:type="table" w:styleId="af">
    <w:name w:val="Table Grid"/>
    <w:basedOn w:val="a2"/>
    <w:rsid w:val="00DD06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Κουτάκια"/>
    <w:basedOn w:val="a0"/>
    <w:link w:val="Char6"/>
    <w:qFormat/>
    <w:rsid w:val="007C2A76"/>
    <w:pPr>
      <w:ind w:left="0" w:firstLine="0"/>
      <w:jc w:val="center"/>
    </w:pPr>
    <w:rPr>
      <w:b/>
      <w:sz w:val="26"/>
      <w:szCs w:val="26"/>
    </w:rPr>
  </w:style>
  <w:style w:type="paragraph" w:customStyle="1" w:styleId="af1">
    <w:name w:val="διαγραμμα"/>
    <w:basedOn w:val="a0"/>
    <w:link w:val="Char7"/>
    <w:qFormat/>
    <w:rsid w:val="009D19CE"/>
    <w:pPr>
      <w:spacing w:line="240" w:lineRule="auto"/>
      <w:ind w:left="0" w:right="45" w:firstLine="0"/>
      <w:jc w:val="left"/>
    </w:pPr>
    <w:rPr>
      <w:sz w:val="18"/>
    </w:rPr>
  </w:style>
  <w:style w:type="character" w:customStyle="1" w:styleId="Char6">
    <w:name w:val="Κουτάκια Char"/>
    <w:basedOn w:val="a1"/>
    <w:link w:val="af0"/>
    <w:rsid w:val="007C2A76"/>
    <w:rPr>
      <w:rFonts w:ascii="Calibri" w:hAnsi="Calibri" w:cs="Calibri"/>
      <w:b/>
      <w:sz w:val="26"/>
      <w:szCs w:val="26"/>
      <w:lang w:val="el-GR" w:eastAsia="el-GR"/>
    </w:rPr>
  </w:style>
  <w:style w:type="paragraph" w:customStyle="1" w:styleId="a">
    <w:name w:val="διαγραμμα κουκίδες"/>
    <w:basedOn w:val="a9"/>
    <w:link w:val="Char8"/>
    <w:qFormat/>
    <w:rsid w:val="007C6656"/>
    <w:pPr>
      <w:numPr>
        <w:numId w:val="17"/>
      </w:numPr>
      <w:spacing w:after="0"/>
      <w:ind w:left="0" w:right="45" w:firstLine="0"/>
      <w:jc w:val="left"/>
    </w:pPr>
    <w:rPr>
      <w:sz w:val="18"/>
    </w:rPr>
  </w:style>
  <w:style w:type="character" w:customStyle="1" w:styleId="Char7">
    <w:name w:val="διαγραμμα Char"/>
    <w:basedOn w:val="a1"/>
    <w:link w:val="af1"/>
    <w:rsid w:val="009D19CE"/>
    <w:rPr>
      <w:rFonts w:ascii="Calibri" w:hAnsi="Calibri" w:cs="Calibri"/>
      <w:sz w:val="18"/>
      <w:szCs w:val="22"/>
      <w:lang w:val="el-GR" w:eastAsia="el-GR"/>
    </w:rPr>
  </w:style>
  <w:style w:type="character" w:customStyle="1" w:styleId="Char2">
    <w:name w:val="Παράγραφος λίστας Char"/>
    <w:basedOn w:val="a1"/>
    <w:link w:val="a9"/>
    <w:uiPriority w:val="34"/>
    <w:rsid w:val="00E5551C"/>
    <w:rPr>
      <w:rFonts w:ascii="Calibri" w:eastAsia="Calibri" w:hAnsi="Calibri" w:cs="Calibri"/>
      <w:sz w:val="22"/>
      <w:szCs w:val="22"/>
      <w:lang w:val="el-GR"/>
    </w:rPr>
  </w:style>
  <w:style w:type="character" w:customStyle="1" w:styleId="Char8">
    <w:name w:val="διαγραμμα κουκίδες Char"/>
    <w:basedOn w:val="Char2"/>
    <w:link w:val="a"/>
    <w:rsid w:val="007C6656"/>
    <w:rPr>
      <w:rFonts w:ascii="Calibri" w:eastAsia="Calibri" w:hAnsi="Calibri" w:cs="Calibri"/>
      <w:sz w:val="18"/>
      <w:szCs w:val="22"/>
      <w:lang w:val="el-GR" w:eastAsia="en-US"/>
    </w:rPr>
  </w:style>
  <w:style w:type="paragraph" w:styleId="af2">
    <w:name w:val="caption"/>
    <w:basedOn w:val="a0"/>
    <w:next w:val="a0"/>
    <w:unhideWhenUsed/>
    <w:qFormat/>
    <w:rsid w:val="008B4BD7"/>
    <w:pPr>
      <w:spacing w:after="200" w:line="240" w:lineRule="auto"/>
      <w:ind w:left="851" w:hanging="851"/>
    </w:pPr>
    <w:rPr>
      <w:b/>
      <w:bCs/>
      <w:szCs w:val="18"/>
      <w:u w:val="single"/>
    </w:rPr>
  </w:style>
  <w:style w:type="paragraph" w:customStyle="1" w:styleId="EIKONA">
    <w:name w:val="EIKONA"/>
    <w:basedOn w:val="a0"/>
    <w:next w:val="a0"/>
    <w:link w:val="EIKONAChar"/>
    <w:qFormat/>
    <w:rsid w:val="009C39FF"/>
    <w:pPr>
      <w:ind w:left="1134" w:hanging="1560"/>
    </w:pPr>
    <w:rPr>
      <w:b/>
      <w:u w:val="single"/>
    </w:rPr>
  </w:style>
  <w:style w:type="character" w:customStyle="1" w:styleId="EIKONAChar">
    <w:name w:val="EIKONA Char"/>
    <w:basedOn w:val="a1"/>
    <w:link w:val="EIKONA"/>
    <w:rsid w:val="009C39FF"/>
    <w:rPr>
      <w:rFonts w:ascii="Calibri" w:hAnsi="Calibri" w:cs="Calibri"/>
      <w:b/>
      <w:sz w:val="22"/>
      <w:szCs w:val="22"/>
      <w:u w:val="single"/>
      <w:lang w:val="el-GR" w:eastAsia="el-GR"/>
    </w:rPr>
  </w:style>
  <w:style w:type="character" w:customStyle="1" w:styleId="-HTMLChar">
    <w:name w:val="Προ-διαμορφωμένο HTML Char"/>
    <w:basedOn w:val="a1"/>
    <w:link w:val="-HTML"/>
    <w:uiPriority w:val="99"/>
    <w:rsid w:val="00C00859"/>
    <w:rPr>
      <w:rFonts w:ascii="Verdana" w:hAnsi="Verdana" w:cs="Courier New"/>
      <w:color w:val="000000"/>
      <w:sz w:val="17"/>
      <w:szCs w:val="17"/>
    </w:rPr>
  </w:style>
  <w:style w:type="paragraph" w:styleId="af3">
    <w:name w:val="Document Map"/>
    <w:basedOn w:val="a0"/>
    <w:link w:val="Char9"/>
    <w:rsid w:val="008E638A"/>
    <w:pPr>
      <w:spacing w:line="240" w:lineRule="auto"/>
    </w:pPr>
    <w:rPr>
      <w:rFonts w:ascii="Tahoma" w:hAnsi="Tahoma" w:cs="Tahoma"/>
      <w:sz w:val="16"/>
      <w:szCs w:val="16"/>
    </w:rPr>
  </w:style>
  <w:style w:type="character" w:customStyle="1" w:styleId="Char9">
    <w:name w:val="Χάρτης εγγράφου Char"/>
    <w:basedOn w:val="a1"/>
    <w:link w:val="af3"/>
    <w:rsid w:val="008E638A"/>
    <w:rPr>
      <w:rFonts w:ascii="Tahoma" w:hAnsi="Tahoma" w:cs="Tahoma"/>
      <w:sz w:val="16"/>
      <w:szCs w:val="16"/>
    </w:rPr>
  </w:style>
  <w:style w:type="paragraph" w:customStyle="1" w:styleId="TableContents">
    <w:name w:val="Table Contents"/>
    <w:basedOn w:val="a0"/>
    <w:qFormat/>
    <w:rsid w:val="00F808EA"/>
    <w:pPr>
      <w:suppressLineNumbers/>
      <w:suppressAutoHyphens/>
      <w:spacing w:line="240" w:lineRule="auto"/>
      <w:ind w:left="0" w:right="0" w:firstLine="0"/>
      <w:jc w:val="left"/>
    </w:pPr>
    <w:rPr>
      <w:rFonts w:ascii="Liberation Serif" w:eastAsia="NSimSun" w:hAnsi="Liberation Serif" w:cs="Arial"/>
      <w:kern w:val="2"/>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798270">
      <w:bodyDiv w:val="1"/>
      <w:marLeft w:val="0"/>
      <w:marRight w:val="0"/>
      <w:marTop w:val="0"/>
      <w:marBottom w:val="0"/>
      <w:divBdr>
        <w:top w:val="none" w:sz="0" w:space="0" w:color="auto"/>
        <w:left w:val="none" w:sz="0" w:space="0" w:color="auto"/>
        <w:bottom w:val="none" w:sz="0" w:space="0" w:color="auto"/>
        <w:right w:val="none" w:sz="0" w:space="0" w:color="auto"/>
      </w:divBdr>
    </w:div>
    <w:div w:id="219053344">
      <w:bodyDiv w:val="1"/>
      <w:marLeft w:val="0"/>
      <w:marRight w:val="0"/>
      <w:marTop w:val="0"/>
      <w:marBottom w:val="0"/>
      <w:divBdr>
        <w:top w:val="none" w:sz="0" w:space="0" w:color="auto"/>
        <w:left w:val="none" w:sz="0" w:space="0" w:color="auto"/>
        <w:bottom w:val="none" w:sz="0" w:space="0" w:color="auto"/>
        <w:right w:val="none" w:sz="0" w:space="0" w:color="auto"/>
      </w:divBdr>
    </w:div>
    <w:div w:id="275524186">
      <w:bodyDiv w:val="1"/>
      <w:marLeft w:val="0"/>
      <w:marRight w:val="0"/>
      <w:marTop w:val="0"/>
      <w:marBottom w:val="0"/>
      <w:divBdr>
        <w:top w:val="none" w:sz="0" w:space="0" w:color="auto"/>
        <w:left w:val="none" w:sz="0" w:space="0" w:color="auto"/>
        <w:bottom w:val="none" w:sz="0" w:space="0" w:color="auto"/>
        <w:right w:val="none" w:sz="0" w:space="0" w:color="auto"/>
      </w:divBdr>
    </w:div>
    <w:div w:id="405960299">
      <w:bodyDiv w:val="1"/>
      <w:marLeft w:val="0"/>
      <w:marRight w:val="0"/>
      <w:marTop w:val="0"/>
      <w:marBottom w:val="0"/>
      <w:divBdr>
        <w:top w:val="none" w:sz="0" w:space="0" w:color="auto"/>
        <w:left w:val="none" w:sz="0" w:space="0" w:color="auto"/>
        <w:bottom w:val="none" w:sz="0" w:space="0" w:color="auto"/>
        <w:right w:val="none" w:sz="0" w:space="0" w:color="auto"/>
      </w:divBdr>
    </w:div>
    <w:div w:id="513879182">
      <w:bodyDiv w:val="1"/>
      <w:marLeft w:val="0"/>
      <w:marRight w:val="0"/>
      <w:marTop w:val="0"/>
      <w:marBottom w:val="0"/>
      <w:divBdr>
        <w:top w:val="none" w:sz="0" w:space="0" w:color="auto"/>
        <w:left w:val="none" w:sz="0" w:space="0" w:color="auto"/>
        <w:bottom w:val="none" w:sz="0" w:space="0" w:color="auto"/>
        <w:right w:val="none" w:sz="0" w:space="0" w:color="auto"/>
      </w:divBdr>
    </w:div>
    <w:div w:id="663166888">
      <w:bodyDiv w:val="1"/>
      <w:marLeft w:val="0"/>
      <w:marRight w:val="0"/>
      <w:marTop w:val="0"/>
      <w:marBottom w:val="0"/>
      <w:divBdr>
        <w:top w:val="none" w:sz="0" w:space="0" w:color="auto"/>
        <w:left w:val="none" w:sz="0" w:space="0" w:color="auto"/>
        <w:bottom w:val="none" w:sz="0" w:space="0" w:color="auto"/>
        <w:right w:val="none" w:sz="0" w:space="0" w:color="auto"/>
      </w:divBdr>
    </w:div>
    <w:div w:id="690716239">
      <w:bodyDiv w:val="1"/>
      <w:marLeft w:val="0"/>
      <w:marRight w:val="0"/>
      <w:marTop w:val="0"/>
      <w:marBottom w:val="0"/>
      <w:divBdr>
        <w:top w:val="none" w:sz="0" w:space="0" w:color="auto"/>
        <w:left w:val="none" w:sz="0" w:space="0" w:color="auto"/>
        <w:bottom w:val="none" w:sz="0" w:space="0" w:color="auto"/>
        <w:right w:val="none" w:sz="0" w:space="0" w:color="auto"/>
      </w:divBdr>
    </w:div>
    <w:div w:id="873495244">
      <w:bodyDiv w:val="1"/>
      <w:marLeft w:val="0"/>
      <w:marRight w:val="0"/>
      <w:marTop w:val="0"/>
      <w:marBottom w:val="0"/>
      <w:divBdr>
        <w:top w:val="none" w:sz="0" w:space="0" w:color="auto"/>
        <w:left w:val="none" w:sz="0" w:space="0" w:color="auto"/>
        <w:bottom w:val="none" w:sz="0" w:space="0" w:color="auto"/>
        <w:right w:val="none" w:sz="0" w:space="0" w:color="auto"/>
      </w:divBdr>
    </w:div>
    <w:div w:id="947157628">
      <w:bodyDiv w:val="1"/>
      <w:marLeft w:val="0"/>
      <w:marRight w:val="0"/>
      <w:marTop w:val="0"/>
      <w:marBottom w:val="0"/>
      <w:divBdr>
        <w:top w:val="none" w:sz="0" w:space="0" w:color="auto"/>
        <w:left w:val="none" w:sz="0" w:space="0" w:color="auto"/>
        <w:bottom w:val="none" w:sz="0" w:space="0" w:color="auto"/>
        <w:right w:val="none" w:sz="0" w:space="0" w:color="auto"/>
      </w:divBdr>
    </w:div>
    <w:div w:id="1128550037">
      <w:bodyDiv w:val="1"/>
      <w:marLeft w:val="0"/>
      <w:marRight w:val="0"/>
      <w:marTop w:val="0"/>
      <w:marBottom w:val="0"/>
      <w:divBdr>
        <w:top w:val="none" w:sz="0" w:space="0" w:color="auto"/>
        <w:left w:val="none" w:sz="0" w:space="0" w:color="auto"/>
        <w:bottom w:val="none" w:sz="0" w:space="0" w:color="auto"/>
        <w:right w:val="none" w:sz="0" w:space="0" w:color="auto"/>
      </w:divBdr>
    </w:div>
    <w:div w:id="1209151810">
      <w:bodyDiv w:val="1"/>
      <w:marLeft w:val="0"/>
      <w:marRight w:val="0"/>
      <w:marTop w:val="0"/>
      <w:marBottom w:val="0"/>
      <w:divBdr>
        <w:top w:val="none" w:sz="0" w:space="0" w:color="auto"/>
        <w:left w:val="none" w:sz="0" w:space="0" w:color="auto"/>
        <w:bottom w:val="none" w:sz="0" w:space="0" w:color="auto"/>
        <w:right w:val="none" w:sz="0" w:space="0" w:color="auto"/>
      </w:divBdr>
    </w:div>
    <w:div w:id="1535537146">
      <w:bodyDiv w:val="1"/>
      <w:marLeft w:val="0"/>
      <w:marRight w:val="0"/>
      <w:marTop w:val="0"/>
      <w:marBottom w:val="0"/>
      <w:divBdr>
        <w:top w:val="none" w:sz="0" w:space="0" w:color="auto"/>
        <w:left w:val="none" w:sz="0" w:space="0" w:color="auto"/>
        <w:bottom w:val="none" w:sz="0" w:space="0" w:color="auto"/>
        <w:right w:val="none" w:sz="0" w:space="0" w:color="auto"/>
      </w:divBdr>
    </w:div>
    <w:div w:id="1628052224">
      <w:bodyDiv w:val="1"/>
      <w:marLeft w:val="0"/>
      <w:marRight w:val="0"/>
      <w:marTop w:val="0"/>
      <w:marBottom w:val="0"/>
      <w:divBdr>
        <w:top w:val="none" w:sz="0" w:space="0" w:color="auto"/>
        <w:left w:val="none" w:sz="0" w:space="0" w:color="auto"/>
        <w:bottom w:val="none" w:sz="0" w:space="0" w:color="auto"/>
        <w:right w:val="none" w:sz="0" w:space="0" w:color="auto"/>
      </w:divBdr>
    </w:div>
    <w:div w:id="1670790825">
      <w:bodyDiv w:val="1"/>
      <w:marLeft w:val="0"/>
      <w:marRight w:val="0"/>
      <w:marTop w:val="0"/>
      <w:marBottom w:val="0"/>
      <w:divBdr>
        <w:top w:val="none" w:sz="0" w:space="0" w:color="auto"/>
        <w:left w:val="none" w:sz="0" w:space="0" w:color="auto"/>
        <w:bottom w:val="none" w:sz="0" w:space="0" w:color="auto"/>
        <w:right w:val="none" w:sz="0" w:space="0" w:color="auto"/>
      </w:divBdr>
    </w:div>
    <w:div w:id="1691563870">
      <w:bodyDiv w:val="1"/>
      <w:marLeft w:val="0"/>
      <w:marRight w:val="0"/>
      <w:marTop w:val="0"/>
      <w:marBottom w:val="0"/>
      <w:divBdr>
        <w:top w:val="none" w:sz="0" w:space="0" w:color="auto"/>
        <w:left w:val="none" w:sz="0" w:space="0" w:color="auto"/>
        <w:bottom w:val="none" w:sz="0" w:space="0" w:color="auto"/>
        <w:right w:val="none" w:sz="0" w:space="0" w:color="auto"/>
      </w:divBdr>
    </w:div>
    <w:div w:id="1726757887">
      <w:bodyDiv w:val="1"/>
      <w:marLeft w:val="0"/>
      <w:marRight w:val="0"/>
      <w:marTop w:val="0"/>
      <w:marBottom w:val="0"/>
      <w:divBdr>
        <w:top w:val="none" w:sz="0" w:space="0" w:color="auto"/>
        <w:left w:val="none" w:sz="0" w:space="0" w:color="auto"/>
        <w:bottom w:val="none" w:sz="0" w:space="0" w:color="auto"/>
        <w:right w:val="none" w:sz="0" w:space="0" w:color="auto"/>
      </w:divBdr>
    </w:div>
    <w:div w:id="1898467167">
      <w:bodyDiv w:val="1"/>
      <w:marLeft w:val="0"/>
      <w:marRight w:val="0"/>
      <w:marTop w:val="0"/>
      <w:marBottom w:val="0"/>
      <w:divBdr>
        <w:top w:val="none" w:sz="0" w:space="0" w:color="auto"/>
        <w:left w:val="none" w:sz="0" w:space="0" w:color="auto"/>
        <w:bottom w:val="none" w:sz="0" w:space="0" w:color="auto"/>
        <w:right w:val="none" w:sz="0" w:space="0" w:color="auto"/>
      </w:divBdr>
    </w:div>
    <w:div w:id="2143578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www.astynomia.gr" TargetMode="Externa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hyperlink" Target="http://www.civilprotection.gr"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header" Target="header5.xml"/><Relationship Id="rId28" Type="http://schemas.openxmlformats.org/officeDocument/2006/relationships/image" Target="media/image7.png"/><Relationship Id="rId10" Type="http://schemas.openxmlformats.org/officeDocument/2006/relationships/header" Target="header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header" Target="header4.xml"/><Relationship Id="rId27" Type="http://schemas.openxmlformats.org/officeDocument/2006/relationships/hyperlink" Target="http://www.eaadhsy.gr" TargetMode="Externa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www.eaadhsy.gr/index.php/m-foreis/m-syxnes-ervthseis-apanthseis-faq-gia-to-n-4412-2016/list/29?resetfilters=0&amp;clearordering=0&amp;clearfilters=0"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5AFF72-3D3F-4F95-A3DE-5F9834F82F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1615</Words>
  <Characters>224724</Characters>
  <Application>Microsoft Office Word</Application>
  <DocSecurity>0</DocSecurity>
  <Lines>1872</Lines>
  <Paragraphs>531</Paragraphs>
  <ScaleCrop>false</ScaleCrop>
  <HeadingPairs>
    <vt:vector size="2" baseType="variant">
      <vt:variant>
        <vt:lpstr>Τίτλος</vt:lpstr>
      </vt:variant>
      <vt:variant>
        <vt:i4>1</vt:i4>
      </vt:variant>
    </vt:vector>
  </HeadingPairs>
  <TitlesOfParts>
    <vt:vector size="1" baseType="lpstr">
      <vt:lpstr>Γενική Γραμματεία Πολιτικής Προστασίας</vt:lpstr>
    </vt:vector>
  </TitlesOfParts>
  <Company/>
  <LinksUpToDate>false</LinksUpToDate>
  <CharactersWithSpaces>265808</CharactersWithSpaces>
  <SharedDoc>false</SharedDoc>
  <HLinks>
    <vt:vector size="738" baseType="variant">
      <vt:variant>
        <vt:i4>7864429</vt:i4>
      </vt:variant>
      <vt:variant>
        <vt:i4>756</vt:i4>
      </vt:variant>
      <vt:variant>
        <vt:i4>0</vt:i4>
      </vt:variant>
      <vt:variant>
        <vt:i4>5</vt:i4>
      </vt:variant>
      <vt:variant>
        <vt:lpwstr>http://www.civilprotection.gr/</vt:lpwstr>
      </vt:variant>
      <vt:variant>
        <vt:lpwstr/>
      </vt:variant>
      <vt:variant>
        <vt:i4>7864429</vt:i4>
      </vt:variant>
      <vt:variant>
        <vt:i4>753</vt:i4>
      </vt:variant>
      <vt:variant>
        <vt:i4>0</vt:i4>
      </vt:variant>
      <vt:variant>
        <vt:i4>5</vt:i4>
      </vt:variant>
      <vt:variant>
        <vt:lpwstr>http://www.civilprotection.gr/</vt:lpwstr>
      </vt:variant>
      <vt:variant>
        <vt:lpwstr/>
      </vt:variant>
      <vt:variant>
        <vt:i4>7864429</vt:i4>
      </vt:variant>
      <vt:variant>
        <vt:i4>750</vt:i4>
      </vt:variant>
      <vt:variant>
        <vt:i4>0</vt:i4>
      </vt:variant>
      <vt:variant>
        <vt:i4>5</vt:i4>
      </vt:variant>
      <vt:variant>
        <vt:lpwstr>http://www.civilprotection.gr/</vt:lpwstr>
      </vt:variant>
      <vt:variant>
        <vt:lpwstr/>
      </vt:variant>
      <vt:variant>
        <vt:i4>1507381</vt:i4>
      </vt:variant>
      <vt:variant>
        <vt:i4>710</vt:i4>
      </vt:variant>
      <vt:variant>
        <vt:i4>0</vt:i4>
      </vt:variant>
      <vt:variant>
        <vt:i4>5</vt:i4>
      </vt:variant>
      <vt:variant>
        <vt:lpwstr/>
      </vt:variant>
      <vt:variant>
        <vt:lpwstr>_Toc10537467</vt:lpwstr>
      </vt:variant>
      <vt:variant>
        <vt:i4>1441845</vt:i4>
      </vt:variant>
      <vt:variant>
        <vt:i4>704</vt:i4>
      </vt:variant>
      <vt:variant>
        <vt:i4>0</vt:i4>
      </vt:variant>
      <vt:variant>
        <vt:i4>5</vt:i4>
      </vt:variant>
      <vt:variant>
        <vt:lpwstr/>
      </vt:variant>
      <vt:variant>
        <vt:lpwstr>_Toc10537466</vt:lpwstr>
      </vt:variant>
      <vt:variant>
        <vt:i4>1376309</vt:i4>
      </vt:variant>
      <vt:variant>
        <vt:i4>698</vt:i4>
      </vt:variant>
      <vt:variant>
        <vt:i4>0</vt:i4>
      </vt:variant>
      <vt:variant>
        <vt:i4>5</vt:i4>
      </vt:variant>
      <vt:variant>
        <vt:lpwstr/>
      </vt:variant>
      <vt:variant>
        <vt:lpwstr>_Toc10537465</vt:lpwstr>
      </vt:variant>
      <vt:variant>
        <vt:i4>1310773</vt:i4>
      </vt:variant>
      <vt:variant>
        <vt:i4>692</vt:i4>
      </vt:variant>
      <vt:variant>
        <vt:i4>0</vt:i4>
      </vt:variant>
      <vt:variant>
        <vt:i4>5</vt:i4>
      </vt:variant>
      <vt:variant>
        <vt:lpwstr/>
      </vt:variant>
      <vt:variant>
        <vt:lpwstr>_Toc10537464</vt:lpwstr>
      </vt:variant>
      <vt:variant>
        <vt:i4>1245237</vt:i4>
      </vt:variant>
      <vt:variant>
        <vt:i4>686</vt:i4>
      </vt:variant>
      <vt:variant>
        <vt:i4>0</vt:i4>
      </vt:variant>
      <vt:variant>
        <vt:i4>5</vt:i4>
      </vt:variant>
      <vt:variant>
        <vt:lpwstr/>
      </vt:variant>
      <vt:variant>
        <vt:lpwstr>_Toc10537463</vt:lpwstr>
      </vt:variant>
      <vt:variant>
        <vt:i4>1179701</vt:i4>
      </vt:variant>
      <vt:variant>
        <vt:i4>680</vt:i4>
      </vt:variant>
      <vt:variant>
        <vt:i4>0</vt:i4>
      </vt:variant>
      <vt:variant>
        <vt:i4>5</vt:i4>
      </vt:variant>
      <vt:variant>
        <vt:lpwstr/>
      </vt:variant>
      <vt:variant>
        <vt:lpwstr>_Toc10537462</vt:lpwstr>
      </vt:variant>
      <vt:variant>
        <vt:i4>1114165</vt:i4>
      </vt:variant>
      <vt:variant>
        <vt:i4>674</vt:i4>
      </vt:variant>
      <vt:variant>
        <vt:i4>0</vt:i4>
      </vt:variant>
      <vt:variant>
        <vt:i4>5</vt:i4>
      </vt:variant>
      <vt:variant>
        <vt:lpwstr/>
      </vt:variant>
      <vt:variant>
        <vt:lpwstr>_Toc10537461</vt:lpwstr>
      </vt:variant>
      <vt:variant>
        <vt:i4>1048629</vt:i4>
      </vt:variant>
      <vt:variant>
        <vt:i4>668</vt:i4>
      </vt:variant>
      <vt:variant>
        <vt:i4>0</vt:i4>
      </vt:variant>
      <vt:variant>
        <vt:i4>5</vt:i4>
      </vt:variant>
      <vt:variant>
        <vt:lpwstr/>
      </vt:variant>
      <vt:variant>
        <vt:lpwstr>_Toc10537460</vt:lpwstr>
      </vt:variant>
      <vt:variant>
        <vt:i4>1638454</vt:i4>
      </vt:variant>
      <vt:variant>
        <vt:i4>662</vt:i4>
      </vt:variant>
      <vt:variant>
        <vt:i4>0</vt:i4>
      </vt:variant>
      <vt:variant>
        <vt:i4>5</vt:i4>
      </vt:variant>
      <vt:variant>
        <vt:lpwstr/>
      </vt:variant>
      <vt:variant>
        <vt:lpwstr>_Toc10537459</vt:lpwstr>
      </vt:variant>
      <vt:variant>
        <vt:i4>1572918</vt:i4>
      </vt:variant>
      <vt:variant>
        <vt:i4>656</vt:i4>
      </vt:variant>
      <vt:variant>
        <vt:i4>0</vt:i4>
      </vt:variant>
      <vt:variant>
        <vt:i4>5</vt:i4>
      </vt:variant>
      <vt:variant>
        <vt:lpwstr/>
      </vt:variant>
      <vt:variant>
        <vt:lpwstr>_Toc10537458</vt:lpwstr>
      </vt:variant>
      <vt:variant>
        <vt:i4>1507382</vt:i4>
      </vt:variant>
      <vt:variant>
        <vt:i4>650</vt:i4>
      </vt:variant>
      <vt:variant>
        <vt:i4>0</vt:i4>
      </vt:variant>
      <vt:variant>
        <vt:i4>5</vt:i4>
      </vt:variant>
      <vt:variant>
        <vt:lpwstr/>
      </vt:variant>
      <vt:variant>
        <vt:lpwstr>_Toc10537457</vt:lpwstr>
      </vt:variant>
      <vt:variant>
        <vt:i4>1441846</vt:i4>
      </vt:variant>
      <vt:variant>
        <vt:i4>644</vt:i4>
      </vt:variant>
      <vt:variant>
        <vt:i4>0</vt:i4>
      </vt:variant>
      <vt:variant>
        <vt:i4>5</vt:i4>
      </vt:variant>
      <vt:variant>
        <vt:lpwstr/>
      </vt:variant>
      <vt:variant>
        <vt:lpwstr>_Toc10537456</vt:lpwstr>
      </vt:variant>
      <vt:variant>
        <vt:i4>1376310</vt:i4>
      </vt:variant>
      <vt:variant>
        <vt:i4>638</vt:i4>
      </vt:variant>
      <vt:variant>
        <vt:i4>0</vt:i4>
      </vt:variant>
      <vt:variant>
        <vt:i4>5</vt:i4>
      </vt:variant>
      <vt:variant>
        <vt:lpwstr/>
      </vt:variant>
      <vt:variant>
        <vt:lpwstr>_Toc10537455</vt:lpwstr>
      </vt:variant>
      <vt:variant>
        <vt:i4>1310774</vt:i4>
      </vt:variant>
      <vt:variant>
        <vt:i4>632</vt:i4>
      </vt:variant>
      <vt:variant>
        <vt:i4>0</vt:i4>
      </vt:variant>
      <vt:variant>
        <vt:i4>5</vt:i4>
      </vt:variant>
      <vt:variant>
        <vt:lpwstr/>
      </vt:variant>
      <vt:variant>
        <vt:lpwstr>_Toc10537454</vt:lpwstr>
      </vt:variant>
      <vt:variant>
        <vt:i4>1245238</vt:i4>
      </vt:variant>
      <vt:variant>
        <vt:i4>626</vt:i4>
      </vt:variant>
      <vt:variant>
        <vt:i4>0</vt:i4>
      </vt:variant>
      <vt:variant>
        <vt:i4>5</vt:i4>
      </vt:variant>
      <vt:variant>
        <vt:lpwstr/>
      </vt:variant>
      <vt:variant>
        <vt:lpwstr>_Toc10537453</vt:lpwstr>
      </vt:variant>
      <vt:variant>
        <vt:i4>1179702</vt:i4>
      </vt:variant>
      <vt:variant>
        <vt:i4>620</vt:i4>
      </vt:variant>
      <vt:variant>
        <vt:i4>0</vt:i4>
      </vt:variant>
      <vt:variant>
        <vt:i4>5</vt:i4>
      </vt:variant>
      <vt:variant>
        <vt:lpwstr/>
      </vt:variant>
      <vt:variant>
        <vt:lpwstr>_Toc10537452</vt:lpwstr>
      </vt:variant>
      <vt:variant>
        <vt:i4>1114166</vt:i4>
      </vt:variant>
      <vt:variant>
        <vt:i4>614</vt:i4>
      </vt:variant>
      <vt:variant>
        <vt:i4>0</vt:i4>
      </vt:variant>
      <vt:variant>
        <vt:i4>5</vt:i4>
      </vt:variant>
      <vt:variant>
        <vt:lpwstr/>
      </vt:variant>
      <vt:variant>
        <vt:lpwstr>_Toc10537451</vt:lpwstr>
      </vt:variant>
      <vt:variant>
        <vt:i4>1048630</vt:i4>
      </vt:variant>
      <vt:variant>
        <vt:i4>608</vt:i4>
      </vt:variant>
      <vt:variant>
        <vt:i4>0</vt:i4>
      </vt:variant>
      <vt:variant>
        <vt:i4>5</vt:i4>
      </vt:variant>
      <vt:variant>
        <vt:lpwstr/>
      </vt:variant>
      <vt:variant>
        <vt:lpwstr>_Toc10537450</vt:lpwstr>
      </vt:variant>
      <vt:variant>
        <vt:i4>1638455</vt:i4>
      </vt:variant>
      <vt:variant>
        <vt:i4>602</vt:i4>
      </vt:variant>
      <vt:variant>
        <vt:i4>0</vt:i4>
      </vt:variant>
      <vt:variant>
        <vt:i4>5</vt:i4>
      </vt:variant>
      <vt:variant>
        <vt:lpwstr/>
      </vt:variant>
      <vt:variant>
        <vt:lpwstr>_Toc10537449</vt:lpwstr>
      </vt:variant>
      <vt:variant>
        <vt:i4>1572919</vt:i4>
      </vt:variant>
      <vt:variant>
        <vt:i4>596</vt:i4>
      </vt:variant>
      <vt:variant>
        <vt:i4>0</vt:i4>
      </vt:variant>
      <vt:variant>
        <vt:i4>5</vt:i4>
      </vt:variant>
      <vt:variant>
        <vt:lpwstr/>
      </vt:variant>
      <vt:variant>
        <vt:lpwstr>_Toc10537448</vt:lpwstr>
      </vt:variant>
      <vt:variant>
        <vt:i4>1507383</vt:i4>
      </vt:variant>
      <vt:variant>
        <vt:i4>590</vt:i4>
      </vt:variant>
      <vt:variant>
        <vt:i4>0</vt:i4>
      </vt:variant>
      <vt:variant>
        <vt:i4>5</vt:i4>
      </vt:variant>
      <vt:variant>
        <vt:lpwstr/>
      </vt:variant>
      <vt:variant>
        <vt:lpwstr>_Toc10537447</vt:lpwstr>
      </vt:variant>
      <vt:variant>
        <vt:i4>1441847</vt:i4>
      </vt:variant>
      <vt:variant>
        <vt:i4>584</vt:i4>
      </vt:variant>
      <vt:variant>
        <vt:i4>0</vt:i4>
      </vt:variant>
      <vt:variant>
        <vt:i4>5</vt:i4>
      </vt:variant>
      <vt:variant>
        <vt:lpwstr/>
      </vt:variant>
      <vt:variant>
        <vt:lpwstr>_Toc10537446</vt:lpwstr>
      </vt:variant>
      <vt:variant>
        <vt:i4>1376311</vt:i4>
      </vt:variant>
      <vt:variant>
        <vt:i4>578</vt:i4>
      </vt:variant>
      <vt:variant>
        <vt:i4>0</vt:i4>
      </vt:variant>
      <vt:variant>
        <vt:i4>5</vt:i4>
      </vt:variant>
      <vt:variant>
        <vt:lpwstr/>
      </vt:variant>
      <vt:variant>
        <vt:lpwstr>_Toc10537445</vt:lpwstr>
      </vt:variant>
      <vt:variant>
        <vt:i4>1310775</vt:i4>
      </vt:variant>
      <vt:variant>
        <vt:i4>572</vt:i4>
      </vt:variant>
      <vt:variant>
        <vt:i4>0</vt:i4>
      </vt:variant>
      <vt:variant>
        <vt:i4>5</vt:i4>
      </vt:variant>
      <vt:variant>
        <vt:lpwstr/>
      </vt:variant>
      <vt:variant>
        <vt:lpwstr>_Toc10537444</vt:lpwstr>
      </vt:variant>
      <vt:variant>
        <vt:i4>1245239</vt:i4>
      </vt:variant>
      <vt:variant>
        <vt:i4>566</vt:i4>
      </vt:variant>
      <vt:variant>
        <vt:i4>0</vt:i4>
      </vt:variant>
      <vt:variant>
        <vt:i4>5</vt:i4>
      </vt:variant>
      <vt:variant>
        <vt:lpwstr/>
      </vt:variant>
      <vt:variant>
        <vt:lpwstr>_Toc10537443</vt:lpwstr>
      </vt:variant>
      <vt:variant>
        <vt:i4>1179703</vt:i4>
      </vt:variant>
      <vt:variant>
        <vt:i4>560</vt:i4>
      </vt:variant>
      <vt:variant>
        <vt:i4>0</vt:i4>
      </vt:variant>
      <vt:variant>
        <vt:i4>5</vt:i4>
      </vt:variant>
      <vt:variant>
        <vt:lpwstr/>
      </vt:variant>
      <vt:variant>
        <vt:lpwstr>_Toc10537442</vt:lpwstr>
      </vt:variant>
      <vt:variant>
        <vt:i4>1114167</vt:i4>
      </vt:variant>
      <vt:variant>
        <vt:i4>554</vt:i4>
      </vt:variant>
      <vt:variant>
        <vt:i4>0</vt:i4>
      </vt:variant>
      <vt:variant>
        <vt:i4>5</vt:i4>
      </vt:variant>
      <vt:variant>
        <vt:lpwstr/>
      </vt:variant>
      <vt:variant>
        <vt:lpwstr>_Toc10537441</vt:lpwstr>
      </vt:variant>
      <vt:variant>
        <vt:i4>1048631</vt:i4>
      </vt:variant>
      <vt:variant>
        <vt:i4>548</vt:i4>
      </vt:variant>
      <vt:variant>
        <vt:i4>0</vt:i4>
      </vt:variant>
      <vt:variant>
        <vt:i4>5</vt:i4>
      </vt:variant>
      <vt:variant>
        <vt:lpwstr/>
      </vt:variant>
      <vt:variant>
        <vt:lpwstr>_Toc10537440</vt:lpwstr>
      </vt:variant>
      <vt:variant>
        <vt:i4>1638448</vt:i4>
      </vt:variant>
      <vt:variant>
        <vt:i4>542</vt:i4>
      </vt:variant>
      <vt:variant>
        <vt:i4>0</vt:i4>
      </vt:variant>
      <vt:variant>
        <vt:i4>5</vt:i4>
      </vt:variant>
      <vt:variant>
        <vt:lpwstr/>
      </vt:variant>
      <vt:variant>
        <vt:lpwstr>_Toc10537439</vt:lpwstr>
      </vt:variant>
      <vt:variant>
        <vt:i4>1572912</vt:i4>
      </vt:variant>
      <vt:variant>
        <vt:i4>536</vt:i4>
      </vt:variant>
      <vt:variant>
        <vt:i4>0</vt:i4>
      </vt:variant>
      <vt:variant>
        <vt:i4>5</vt:i4>
      </vt:variant>
      <vt:variant>
        <vt:lpwstr/>
      </vt:variant>
      <vt:variant>
        <vt:lpwstr>_Toc10537438</vt:lpwstr>
      </vt:variant>
      <vt:variant>
        <vt:i4>1507376</vt:i4>
      </vt:variant>
      <vt:variant>
        <vt:i4>530</vt:i4>
      </vt:variant>
      <vt:variant>
        <vt:i4>0</vt:i4>
      </vt:variant>
      <vt:variant>
        <vt:i4>5</vt:i4>
      </vt:variant>
      <vt:variant>
        <vt:lpwstr/>
      </vt:variant>
      <vt:variant>
        <vt:lpwstr>_Toc10537437</vt:lpwstr>
      </vt:variant>
      <vt:variant>
        <vt:i4>1441840</vt:i4>
      </vt:variant>
      <vt:variant>
        <vt:i4>524</vt:i4>
      </vt:variant>
      <vt:variant>
        <vt:i4>0</vt:i4>
      </vt:variant>
      <vt:variant>
        <vt:i4>5</vt:i4>
      </vt:variant>
      <vt:variant>
        <vt:lpwstr/>
      </vt:variant>
      <vt:variant>
        <vt:lpwstr>_Toc10537436</vt:lpwstr>
      </vt:variant>
      <vt:variant>
        <vt:i4>1376304</vt:i4>
      </vt:variant>
      <vt:variant>
        <vt:i4>518</vt:i4>
      </vt:variant>
      <vt:variant>
        <vt:i4>0</vt:i4>
      </vt:variant>
      <vt:variant>
        <vt:i4>5</vt:i4>
      </vt:variant>
      <vt:variant>
        <vt:lpwstr/>
      </vt:variant>
      <vt:variant>
        <vt:lpwstr>_Toc10537435</vt:lpwstr>
      </vt:variant>
      <vt:variant>
        <vt:i4>1310768</vt:i4>
      </vt:variant>
      <vt:variant>
        <vt:i4>512</vt:i4>
      </vt:variant>
      <vt:variant>
        <vt:i4>0</vt:i4>
      </vt:variant>
      <vt:variant>
        <vt:i4>5</vt:i4>
      </vt:variant>
      <vt:variant>
        <vt:lpwstr/>
      </vt:variant>
      <vt:variant>
        <vt:lpwstr>_Toc10537434</vt:lpwstr>
      </vt:variant>
      <vt:variant>
        <vt:i4>1245232</vt:i4>
      </vt:variant>
      <vt:variant>
        <vt:i4>506</vt:i4>
      </vt:variant>
      <vt:variant>
        <vt:i4>0</vt:i4>
      </vt:variant>
      <vt:variant>
        <vt:i4>5</vt:i4>
      </vt:variant>
      <vt:variant>
        <vt:lpwstr/>
      </vt:variant>
      <vt:variant>
        <vt:lpwstr>_Toc10537433</vt:lpwstr>
      </vt:variant>
      <vt:variant>
        <vt:i4>1179696</vt:i4>
      </vt:variant>
      <vt:variant>
        <vt:i4>500</vt:i4>
      </vt:variant>
      <vt:variant>
        <vt:i4>0</vt:i4>
      </vt:variant>
      <vt:variant>
        <vt:i4>5</vt:i4>
      </vt:variant>
      <vt:variant>
        <vt:lpwstr/>
      </vt:variant>
      <vt:variant>
        <vt:lpwstr>_Toc10537432</vt:lpwstr>
      </vt:variant>
      <vt:variant>
        <vt:i4>1114160</vt:i4>
      </vt:variant>
      <vt:variant>
        <vt:i4>494</vt:i4>
      </vt:variant>
      <vt:variant>
        <vt:i4>0</vt:i4>
      </vt:variant>
      <vt:variant>
        <vt:i4>5</vt:i4>
      </vt:variant>
      <vt:variant>
        <vt:lpwstr/>
      </vt:variant>
      <vt:variant>
        <vt:lpwstr>_Toc10537431</vt:lpwstr>
      </vt:variant>
      <vt:variant>
        <vt:i4>1048624</vt:i4>
      </vt:variant>
      <vt:variant>
        <vt:i4>488</vt:i4>
      </vt:variant>
      <vt:variant>
        <vt:i4>0</vt:i4>
      </vt:variant>
      <vt:variant>
        <vt:i4>5</vt:i4>
      </vt:variant>
      <vt:variant>
        <vt:lpwstr/>
      </vt:variant>
      <vt:variant>
        <vt:lpwstr>_Toc10537430</vt:lpwstr>
      </vt:variant>
      <vt:variant>
        <vt:i4>1638449</vt:i4>
      </vt:variant>
      <vt:variant>
        <vt:i4>482</vt:i4>
      </vt:variant>
      <vt:variant>
        <vt:i4>0</vt:i4>
      </vt:variant>
      <vt:variant>
        <vt:i4>5</vt:i4>
      </vt:variant>
      <vt:variant>
        <vt:lpwstr/>
      </vt:variant>
      <vt:variant>
        <vt:lpwstr>_Toc10537429</vt:lpwstr>
      </vt:variant>
      <vt:variant>
        <vt:i4>1572913</vt:i4>
      </vt:variant>
      <vt:variant>
        <vt:i4>476</vt:i4>
      </vt:variant>
      <vt:variant>
        <vt:i4>0</vt:i4>
      </vt:variant>
      <vt:variant>
        <vt:i4>5</vt:i4>
      </vt:variant>
      <vt:variant>
        <vt:lpwstr/>
      </vt:variant>
      <vt:variant>
        <vt:lpwstr>_Toc10537428</vt:lpwstr>
      </vt:variant>
      <vt:variant>
        <vt:i4>1507377</vt:i4>
      </vt:variant>
      <vt:variant>
        <vt:i4>470</vt:i4>
      </vt:variant>
      <vt:variant>
        <vt:i4>0</vt:i4>
      </vt:variant>
      <vt:variant>
        <vt:i4>5</vt:i4>
      </vt:variant>
      <vt:variant>
        <vt:lpwstr/>
      </vt:variant>
      <vt:variant>
        <vt:lpwstr>_Toc10537427</vt:lpwstr>
      </vt:variant>
      <vt:variant>
        <vt:i4>1441841</vt:i4>
      </vt:variant>
      <vt:variant>
        <vt:i4>464</vt:i4>
      </vt:variant>
      <vt:variant>
        <vt:i4>0</vt:i4>
      </vt:variant>
      <vt:variant>
        <vt:i4>5</vt:i4>
      </vt:variant>
      <vt:variant>
        <vt:lpwstr/>
      </vt:variant>
      <vt:variant>
        <vt:lpwstr>_Toc10537426</vt:lpwstr>
      </vt:variant>
      <vt:variant>
        <vt:i4>1376305</vt:i4>
      </vt:variant>
      <vt:variant>
        <vt:i4>458</vt:i4>
      </vt:variant>
      <vt:variant>
        <vt:i4>0</vt:i4>
      </vt:variant>
      <vt:variant>
        <vt:i4>5</vt:i4>
      </vt:variant>
      <vt:variant>
        <vt:lpwstr/>
      </vt:variant>
      <vt:variant>
        <vt:lpwstr>_Toc10537425</vt:lpwstr>
      </vt:variant>
      <vt:variant>
        <vt:i4>1310769</vt:i4>
      </vt:variant>
      <vt:variant>
        <vt:i4>452</vt:i4>
      </vt:variant>
      <vt:variant>
        <vt:i4>0</vt:i4>
      </vt:variant>
      <vt:variant>
        <vt:i4>5</vt:i4>
      </vt:variant>
      <vt:variant>
        <vt:lpwstr/>
      </vt:variant>
      <vt:variant>
        <vt:lpwstr>_Toc10537424</vt:lpwstr>
      </vt:variant>
      <vt:variant>
        <vt:i4>1245233</vt:i4>
      </vt:variant>
      <vt:variant>
        <vt:i4>446</vt:i4>
      </vt:variant>
      <vt:variant>
        <vt:i4>0</vt:i4>
      </vt:variant>
      <vt:variant>
        <vt:i4>5</vt:i4>
      </vt:variant>
      <vt:variant>
        <vt:lpwstr/>
      </vt:variant>
      <vt:variant>
        <vt:lpwstr>_Toc10537423</vt:lpwstr>
      </vt:variant>
      <vt:variant>
        <vt:i4>1179697</vt:i4>
      </vt:variant>
      <vt:variant>
        <vt:i4>440</vt:i4>
      </vt:variant>
      <vt:variant>
        <vt:i4>0</vt:i4>
      </vt:variant>
      <vt:variant>
        <vt:i4>5</vt:i4>
      </vt:variant>
      <vt:variant>
        <vt:lpwstr/>
      </vt:variant>
      <vt:variant>
        <vt:lpwstr>_Toc10537422</vt:lpwstr>
      </vt:variant>
      <vt:variant>
        <vt:i4>1114161</vt:i4>
      </vt:variant>
      <vt:variant>
        <vt:i4>434</vt:i4>
      </vt:variant>
      <vt:variant>
        <vt:i4>0</vt:i4>
      </vt:variant>
      <vt:variant>
        <vt:i4>5</vt:i4>
      </vt:variant>
      <vt:variant>
        <vt:lpwstr/>
      </vt:variant>
      <vt:variant>
        <vt:lpwstr>_Toc10537421</vt:lpwstr>
      </vt:variant>
      <vt:variant>
        <vt:i4>1048625</vt:i4>
      </vt:variant>
      <vt:variant>
        <vt:i4>428</vt:i4>
      </vt:variant>
      <vt:variant>
        <vt:i4>0</vt:i4>
      </vt:variant>
      <vt:variant>
        <vt:i4>5</vt:i4>
      </vt:variant>
      <vt:variant>
        <vt:lpwstr/>
      </vt:variant>
      <vt:variant>
        <vt:lpwstr>_Toc10537420</vt:lpwstr>
      </vt:variant>
      <vt:variant>
        <vt:i4>1638450</vt:i4>
      </vt:variant>
      <vt:variant>
        <vt:i4>422</vt:i4>
      </vt:variant>
      <vt:variant>
        <vt:i4>0</vt:i4>
      </vt:variant>
      <vt:variant>
        <vt:i4>5</vt:i4>
      </vt:variant>
      <vt:variant>
        <vt:lpwstr/>
      </vt:variant>
      <vt:variant>
        <vt:lpwstr>_Toc10537419</vt:lpwstr>
      </vt:variant>
      <vt:variant>
        <vt:i4>1572914</vt:i4>
      </vt:variant>
      <vt:variant>
        <vt:i4>416</vt:i4>
      </vt:variant>
      <vt:variant>
        <vt:i4>0</vt:i4>
      </vt:variant>
      <vt:variant>
        <vt:i4>5</vt:i4>
      </vt:variant>
      <vt:variant>
        <vt:lpwstr/>
      </vt:variant>
      <vt:variant>
        <vt:lpwstr>_Toc10537418</vt:lpwstr>
      </vt:variant>
      <vt:variant>
        <vt:i4>1507378</vt:i4>
      </vt:variant>
      <vt:variant>
        <vt:i4>410</vt:i4>
      </vt:variant>
      <vt:variant>
        <vt:i4>0</vt:i4>
      </vt:variant>
      <vt:variant>
        <vt:i4>5</vt:i4>
      </vt:variant>
      <vt:variant>
        <vt:lpwstr/>
      </vt:variant>
      <vt:variant>
        <vt:lpwstr>_Toc10537417</vt:lpwstr>
      </vt:variant>
      <vt:variant>
        <vt:i4>1441842</vt:i4>
      </vt:variant>
      <vt:variant>
        <vt:i4>404</vt:i4>
      </vt:variant>
      <vt:variant>
        <vt:i4>0</vt:i4>
      </vt:variant>
      <vt:variant>
        <vt:i4>5</vt:i4>
      </vt:variant>
      <vt:variant>
        <vt:lpwstr/>
      </vt:variant>
      <vt:variant>
        <vt:lpwstr>_Toc10537416</vt:lpwstr>
      </vt:variant>
      <vt:variant>
        <vt:i4>1376306</vt:i4>
      </vt:variant>
      <vt:variant>
        <vt:i4>398</vt:i4>
      </vt:variant>
      <vt:variant>
        <vt:i4>0</vt:i4>
      </vt:variant>
      <vt:variant>
        <vt:i4>5</vt:i4>
      </vt:variant>
      <vt:variant>
        <vt:lpwstr/>
      </vt:variant>
      <vt:variant>
        <vt:lpwstr>_Toc10537415</vt:lpwstr>
      </vt:variant>
      <vt:variant>
        <vt:i4>1310770</vt:i4>
      </vt:variant>
      <vt:variant>
        <vt:i4>392</vt:i4>
      </vt:variant>
      <vt:variant>
        <vt:i4>0</vt:i4>
      </vt:variant>
      <vt:variant>
        <vt:i4>5</vt:i4>
      </vt:variant>
      <vt:variant>
        <vt:lpwstr/>
      </vt:variant>
      <vt:variant>
        <vt:lpwstr>_Toc10537414</vt:lpwstr>
      </vt:variant>
      <vt:variant>
        <vt:i4>1245234</vt:i4>
      </vt:variant>
      <vt:variant>
        <vt:i4>386</vt:i4>
      </vt:variant>
      <vt:variant>
        <vt:i4>0</vt:i4>
      </vt:variant>
      <vt:variant>
        <vt:i4>5</vt:i4>
      </vt:variant>
      <vt:variant>
        <vt:lpwstr/>
      </vt:variant>
      <vt:variant>
        <vt:lpwstr>_Toc10537413</vt:lpwstr>
      </vt:variant>
      <vt:variant>
        <vt:i4>1179698</vt:i4>
      </vt:variant>
      <vt:variant>
        <vt:i4>380</vt:i4>
      </vt:variant>
      <vt:variant>
        <vt:i4>0</vt:i4>
      </vt:variant>
      <vt:variant>
        <vt:i4>5</vt:i4>
      </vt:variant>
      <vt:variant>
        <vt:lpwstr/>
      </vt:variant>
      <vt:variant>
        <vt:lpwstr>_Toc10537412</vt:lpwstr>
      </vt:variant>
      <vt:variant>
        <vt:i4>1114162</vt:i4>
      </vt:variant>
      <vt:variant>
        <vt:i4>374</vt:i4>
      </vt:variant>
      <vt:variant>
        <vt:i4>0</vt:i4>
      </vt:variant>
      <vt:variant>
        <vt:i4>5</vt:i4>
      </vt:variant>
      <vt:variant>
        <vt:lpwstr/>
      </vt:variant>
      <vt:variant>
        <vt:lpwstr>_Toc10537411</vt:lpwstr>
      </vt:variant>
      <vt:variant>
        <vt:i4>1048626</vt:i4>
      </vt:variant>
      <vt:variant>
        <vt:i4>368</vt:i4>
      </vt:variant>
      <vt:variant>
        <vt:i4>0</vt:i4>
      </vt:variant>
      <vt:variant>
        <vt:i4>5</vt:i4>
      </vt:variant>
      <vt:variant>
        <vt:lpwstr/>
      </vt:variant>
      <vt:variant>
        <vt:lpwstr>_Toc10537410</vt:lpwstr>
      </vt:variant>
      <vt:variant>
        <vt:i4>1638451</vt:i4>
      </vt:variant>
      <vt:variant>
        <vt:i4>362</vt:i4>
      </vt:variant>
      <vt:variant>
        <vt:i4>0</vt:i4>
      </vt:variant>
      <vt:variant>
        <vt:i4>5</vt:i4>
      </vt:variant>
      <vt:variant>
        <vt:lpwstr/>
      </vt:variant>
      <vt:variant>
        <vt:lpwstr>_Toc10537409</vt:lpwstr>
      </vt:variant>
      <vt:variant>
        <vt:i4>1572915</vt:i4>
      </vt:variant>
      <vt:variant>
        <vt:i4>356</vt:i4>
      </vt:variant>
      <vt:variant>
        <vt:i4>0</vt:i4>
      </vt:variant>
      <vt:variant>
        <vt:i4>5</vt:i4>
      </vt:variant>
      <vt:variant>
        <vt:lpwstr/>
      </vt:variant>
      <vt:variant>
        <vt:lpwstr>_Toc10537408</vt:lpwstr>
      </vt:variant>
      <vt:variant>
        <vt:i4>1507379</vt:i4>
      </vt:variant>
      <vt:variant>
        <vt:i4>350</vt:i4>
      </vt:variant>
      <vt:variant>
        <vt:i4>0</vt:i4>
      </vt:variant>
      <vt:variant>
        <vt:i4>5</vt:i4>
      </vt:variant>
      <vt:variant>
        <vt:lpwstr/>
      </vt:variant>
      <vt:variant>
        <vt:lpwstr>_Toc10537407</vt:lpwstr>
      </vt:variant>
      <vt:variant>
        <vt:i4>1441843</vt:i4>
      </vt:variant>
      <vt:variant>
        <vt:i4>344</vt:i4>
      </vt:variant>
      <vt:variant>
        <vt:i4>0</vt:i4>
      </vt:variant>
      <vt:variant>
        <vt:i4>5</vt:i4>
      </vt:variant>
      <vt:variant>
        <vt:lpwstr/>
      </vt:variant>
      <vt:variant>
        <vt:lpwstr>_Toc10537406</vt:lpwstr>
      </vt:variant>
      <vt:variant>
        <vt:i4>1376307</vt:i4>
      </vt:variant>
      <vt:variant>
        <vt:i4>338</vt:i4>
      </vt:variant>
      <vt:variant>
        <vt:i4>0</vt:i4>
      </vt:variant>
      <vt:variant>
        <vt:i4>5</vt:i4>
      </vt:variant>
      <vt:variant>
        <vt:lpwstr/>
      </vt:variant>
      <vt:variant>
        <vt:lpwstr>_Toc10537405</vt:lpwstr>
      </vt:variant>
      <vt:variant>
        <vt:i4>1310771</vt:i4>
      </vt:variant>
      <vt:variant>
        <vt:i4>332</vt:i4>
      </vt:variant>
      <vt:variant>
        <vt:i4>0</vt:i4>
      </vt:variant>
      <vt:variant>
        <vt:i4>5</vt:i4>
      </vt:variant>
      <vt:variant>
        <vt:lpwstr/>
      </vt:variant>
      <vt:variant>
        <vt:lpwstr>_Toc10537404</vt:lpwstr>
      </vt:variant>
      <vt:variant>
        <vt:i4>1245235</vt:i4>
      </vt:variant>
      <vt:variant>
        <vt:i4>326</vt:i4>
      </vt:variant>
      <vt:variant>
        <vt:i4>0</vt:i4>
      </vt:variant>
      <vt:variant>
        <vt:i4>5</vt:i4>
      </vt:variant>
      <vt:variant>
        <vt:lpwstr/>
      </vt:variant>
      <vt:variant>
        <vt:lpwstr>_Toc10537403</vt:lpwstr>
      </vt:variant>
      <vt:variant>
        <vt:i4>1179699</vt:i4>
      </vt:variant>
      <vt:variant>
        <vt:i4>320</vt:i4>
      </vt:variant>
      <vt:variant>
        <vt:i4>0</vt:i4>
      </vt:variant>
      <vt:variant>
        <vt:i4>5</vt:i4>
      </vt:variant>
      <vt:variant>
        <vt:lpwstr/>
      </vt:variant>
      <vt:variant>
        <vt:lpwstr>_Toc10537402</vt:lpwstr>
      </vt:variant>
      <vt:variant>
        <vt:i4>1114163</vt:i4>
      </vt:variant>
      <vt:variant>
        <vt:i4>314</vt:i4>
      </vt:variant>
      <vt:variant>
        <vt:i4>0</vt:i4>
      </vt:variant>
      <vt:variant>
        <vt:i4>5</vt:i4>
      </vt:variant>
      <vt:variant>
        <vt:lpwstr/>
      </vt:variant>
      <vt:variant>
        <vt:lpwstr>_Toc10537401</vt:lpwstr>
      </vt:variant>
      <vt:variant>
        <vt:i4>1048627</vt:i4>
      </vt:variant>
      <vt:variant>
        <vt:i4>308</vt:i4>
      </vt:variant>
      <vt:variant>
        <vt:i4>0</vt:i4>
      </vt:variant>
      <vt:variant>
        <vt:i4>5</vt:i4>
      </vt:variant>
      <vt:variant>
        <vt:lpwstr/>
      </vt:variant>
      <vt:variant>
        <vt:lpwstr>_Toc10537400</vt:lpwstr>
      </vt:variant>
      <vt:variant>
        <vt:i4>1966138</vt:i4>
      </vt:variant>
      <vt:variant>
        <vt:i4>302</vt:i4>
      </vt:variant>
      <vt:variant>
        <vt:i4>0</vt:i4>
      </vt:variant>
      <vt:variant>
        <vt:i4>5</vt:i4>
      </vt:variant>
      <vt:variant>
        <vt:lpwstr/>
      </vt:variant>
      <vt:variant>
        <vt:lpwstr>_Toc10537399</vt:lpwstr>
      </vt:variant>
      <vt:variant>
        <vt:i4>2031674</vt:i4>
      </vt:variant>
      <vt:variant>
        <vt:i4>296</vt:i4>
      </vt:variant>
      <vt:variant>
        <vt:i4>0</vt:i4>
      </vt:variant>
      <vt:variant>
        <vt:i4>5</vt:i4>
      </vt:variant>
      <vt:variant>
        <vt:lpwstr/>
      </vt:variant>
      <vt:variant>
        <vt:lpwstr>_Toc10537398</vt:lpwstr>
      </vt:variant>
      <vt:variant>
        <vt:i4>1048634</vt:i4>
      </vt:variant>
      <vt:variant>
        <vt:i4>290</vt:i4>
      </vt:variant>
      <vt:variant>
        <vt:i4>0</vt:i4>
      </vt:variant>
      <vt:variant>
        <vt:i4>5</vt:i4>
      </vt:variant>
      <vt:variant>
        <vt:lpwstr/>
      </vt:variant>
      <vt:variant>
        <vt:lpwstr>_Toc10537397</vt:lpwstr>
      </vt:variant>
      <vt:variant>
        <vt:i4>1114170</vt:i4>
      </vt:variant>
      <vt:variant>
        <vt:i4>284</vt:i4>
      </vt:variant>
      <vt:variant>
        <vt:i4>0</vt:i4>
      </vt:variant>
      <vt:variant>
        <vt:i4>5</vt:i4>
      </vt:variant>
      <vt:variant>
        <vt:lpwstr/>
      </vt:variant>
      <vt:variant>
        <vt:lpwstr>_Toc10537396</vt:lpwstr>
      </vt:variant>
      <vt:variant>
        <vt:i4>1179706</vt:i4>
      </vt:variant>
      <vt:variant>
        <vt:i4>278</vt:i4>
      </vt:variant>
      <vt:variant>
        <vt:i4>0</vt:i4>
      </vt:variant>
      <vt:variant>
        <vt:i4>5</vt:i4>
      </vt:variant>
      <vt:variant>
        <vt:lpwstr/>
      </vt:variant>
      <vt:variant>
        <vt:lpwstr>_Toc10537395</vt:lpwstr>
      </vt:variant>
      <vt:variant>
        <vt:i4>1245242</vt:i4>
      </vt:variant>
      <vt:variant>
        <vt:i4>272</vt:i4>
      </vt:variant>
      <vt:variant>
        <vt:i4>0</vt:i4>
      </vt:variant>
      <vt:variant>
        <vt:i4>5</vt:i4>
      </vt:variant>
      <vt:variant>
        <vt:lpwstr/>
      </vt:variant>
      <vt:variant>
        <vt:lpwstr>_Toc10537394</vt:lpwstr>
      </vt:variant>
      <vt:variant>
        <vt:i4>1310778</vt:i4>
      </vt:variant>
      <vt:variant>
        <vt:i4>266</vt:i4>
      </vt:variant>
      <vt:variant>
        <vt:i4>0</vt:i4>
      </vt:variant>
      <vt:variant>
        <vt:i4>5</vt:i4>
      </vt:variant>
      <vt:variant>
        <vt:lpwstr/>
      </vt:variant>
      <vt:variant>
        <vt:lpwstr>_Toc10537393</vt:lpwstr>
      </vt:variant>
      <vt:variant>
        <vt:i4>1376314</vt:i4>
      </vt:variant>
      <vt:variant>
        <vt:i4>260</vt:i4>
      </vt:variant>
      <vt:variant>
        <vt:i4>0</vt:i4>
      </vt:variant>
      <vt:variant>
        <vt:i4>5</vt:i4>
      </vt:variant>
      <vt:variant>
        <vt:lpwstr/>
      </vt:variant>
      <vt:variant>
        <vt:lpwstr>_Toc10537392</vt:lpwstr>
      </vt:variant>
      <vt:variant>
        <vt:i4>1441850</vt:i4>
      </vt:variant>
      <vt:variant>
        <vt:i4>254</vt:i4>
      </vt:variant>
      <vt:variant>
        <vt:i4>0</vt:i4>
      </vt:variant>
      <vt:variant>
        <vt:i4>5</vt:i4>
      </vt:variant>
      <vt:variant>
        <vt:lpwstr/>
      </vt:variant>
      <vt:variant>
        <vt:lpwstr>_Toc10537391</vt:lpwstr>
      </vt:variant>
      <vt:variant>
        <vt:i4>1507386</vt:i4>
      </vt:variant>
      <vt:variant>
        <vt:i4>248</vt:i4>
      </vt:variant>
      <vt:variant>
        <vt:i4>0</vt:i4>
      </vt:variant>
      <vt:variant>
        <vt:i4>5</vt:i4>
      </vt:variant>
      <vt:variant>
        <vt:lpwstr/>
      </vt:variant>
      <vt:variant>
        <vt:lpwstr>_Toc10537390</vt:lpwstr>
      </vt:variant>
      <vt:variant>
        <vt:i4>1966139</vt:i4>
      </vt:variant>
      <vt:variant>
        <vt:i4>242</vt:i4>
      </vt:variant>
      <vt:variant>
        <vt:i4>0</vt:i4>
      </vt:variant>
      <vt:variant>
        <vt:i4>5</vt:i4>
      </vt:variant>
      <vt:variant>
        <vt:lpwstr/>
      </vt:variant>
      <vt:variant>
        <vt:lpwstr>_Toc10537389</vt:lpwstr>
      </vt:variant>
      <vt:variant>
        <vt:i4>2031675</vt:i4>
      </vt:variant>
      <vt:variant>
        <vt:i4>236</vt:i4>
      </vt:variant>
      <vt:variant>
        <vt:i4>0</vt:i4>
      </vt:variant>
      <vt:variant>
        <vt:i4>5</vt:i4>
      </vt:variant>
      <vt:variant>
        <vt:lpwstr/>
      </vt:variant>
      <vt:variant>
        <vt:lpwstr>_Toc10537388</vt:lpwstr>
      </vt:variant>
      <vt:variant>
        <vt:i4>1048635</vt:i4>
      </vt:variant>
      <vt:variant>
        <vt:i4>230</vt:i4>
      </vt:variant>
      <vt:variant>
        <vt:i4>0</vt:i4>
      </vt:variant>
      <vt:variant>
        <vt:i4>5</vt:i4>
      </vt:variant>
      <vt:variant>
        <vt:lpwstr/>
      </vt:variant>
      <vt:variant>
        <vt:lpwstr>_Toc10537387</vt:lpwstr>
      </vt:variant>
      <vt:variant>
        <vt:i4>1114171</vt:i4>
      </vt:variant>
      <vt:variant>
        <vt:i4>224</vt:i4>
      </vt:variant>
      <vt:variant>
        <vt:i4>0</vt:i4>
      </vt:variant>
      <vt:variant>
        <vt:i4>5</vt:i4>
      </vt:variant>
      <vt:variant>
        <vt:lpwstr/>
      </vt:variant>
      <vt:variant>
        <vt:lpwstr>_Toc10537386</vt:lpwstr>
      </vt:variant>
      <vt:variant>
        <vt:i4>1179707</vt:i4>
      </vt:variant>
      <vt:variant>
        <vt:i4>218</vt:i4>
      </vt:variant>
      <vt:variant>
        <vt:i4>0</vt:i4>
      </vt:variant>
      <vt:variant>
        <vt:i4>5</vt:i4>
      </vt:variant>
      <vt:variant>
        <vt:lpwstr/>
      </vt:variant>
      <vt:variant>
        <vt:lpwstr>_Toc10537385</vt:lpwstr>
      </vt:variant>
      <vt:variant>
        <vt:i4>1245243</vt:i4>
      </vt:variant>
      <vt:variant>
        <vt:i4>212</vt:i4>
      </vt:variant>
      <vt:variant>
        <vt:i4>0</vt:i4>
      </vt:variant>
      <vt:variant>
        <vt:i4>5</vt:i4>
      </vt:variant>
      <vt:variant>
        <vt:lpwstr/>
      </vt:variant>
      <vt:variant>
        <vt:lpwstr>_Toc10537384</vt:lpwstr>
      </vt:variant>
      <vt:variant>
        <vt:i4>1310779</vt:i4>
      </vt:variant>
      <vt:variant>
        <vt:i4>206</vt:i4>
      </vt:variant>
      <vt:variant>
        <vt:i4>0</vt:i4>
      </vt:variant>
      <vt:variant>
        <vt:i4>5</vt:i4>
      </vt:variant>
      <vt:variant>
        <vt:lpwstr/>
      </vt:variant>
      <vt:variant>
        <vt:lpwstr>_Toc10537383</vt:lpwstr>
      </vt:variant>
      <vt:variant>
        <vt:i4>1376315</vt:i4>
      </vt:variant>
      <vt:variant>
        <vt:i4>200</vt:i4>
      </vt:variant>
      <vt:variant>
        <vt:i4>0</vt:i4>
      </vt:variant>
      <vt:variant>
        <vt:i4>5</vt:i4>
      </vt:variant>
      <vt:variant>
        <vt:lpwstr/>
      </vt:variant>
      <vt:variant>
        <vt:lpwstr>_Toc10537382</vt:lpwstr>
      </vt:variant>
      <vt:variant>
        <vt:i4>1441851</vt:i4>
      </vt:variant>
      <vt:variant>
        <vt:i4>194</vt:i4>
      </vt:variant>
      <vt:variant>
        <vt:i4>0</vt:i4>
      </vt:variant>
      <vt:variant>
        <vt:i4>5</vt:i4>
      </vt:variant>
      <vt:variant>
        <vt:lpwstr/>
      </vt:variant>
      <vt:variant>
        <vt:lpwstr>_Toc10537381</vt:lpwstr>
      </vt:variant>
      <vt:variant>
        <vt:i4>1507387</vt:i4>
      </vt:variant>
      <vt:variant>
        <vt:i4>188</vt:i4>
      </vt:variant>
      <vt:variant>
        <vt:i4>0</vt:i4>
      </vt:variant>
      <vt:variant>
        <vt:i4>5</vt:i4>
      </vt:variant>
      <vt:variant>
        <vt:lpwstr/>
      </vt:variant>
      <vt:variant>
        <vt:lpwstr>_Toc10537380</vt:lpwstr>
      </vt:variant>
      <vt:variant>
        <vt:i4>1966132</vt:i4>
      </vt:variant>
      <vt:variant>
        <vt:i4>182</vt:i4>
      </vt:variant>
      <vt:variant>
        <vt:i4>0</vt:i4>
      </vt:variant>
      <vt:variant>
        <vt:i4>5</vt:i4>
      </vt:variant>
      <vt:variant>
        <vt:lpwstr/>
      </vt:variant>
      <vt:variant>
        <vt:lpwstr>_Toc10537379</vt:lpwstr>
      </vt:variant>
      <vt:variant>
        <vt:i4>2031668</vt:i4>
      </vt:variant>
      <vt:variant>
        <vt:i4>176</vt:i4>
      </vt:variant>
      <vt:variant>
        <vt:i4>0</vt:i4>
      </vt:variant>
      <vt:variant>
        <vt:i4>5</vt:i4>
      </vt:variant>
      <vt:variant>
        <vt:lpwstr/>
      </vt:variant>
      <vt:variant>
        <vt:lpwstr>_Toc10537378</vt:lpwstr>
      </vt:variant>
      <vt:variant>
        <vt:i4>1048628</vt:i4>
      </vt:variant>
      <vt:variant>
        <vt:i4>170</vt:i4>
      </vt:variant>
      <vt:variant>
        <vt:i4>0</vt:i4>
      </vt:variant>
      <vt:variant>
        <vt:i4>5</vt:i4>
      </vt:variant>
      <vt:variant>
        <vt:lpwstr/>
      </vt:variant>
      <vt:variant>
        <vt:lpwstr>_Toc10537377</vt:lpwstr>
      </vt:variant>
      <vt:variant>
        <vt:i4>1114164</vt:i4>
      </vt:variant>
      <vt:variant>
        <vt:i4>164</vt:i4>
      </vt:variant>
      <vt:variant>
        <vt:i4>0</vt:i4>
      </vt:variant>
      <vt:variant>
        <vt:i4>5</vt:i4>
      </vt:variant>
      <vt:variant>
        <vt:lpwstr/>
      </vt:variant>
      <vt:variant>
        <vt:lpwstr>_Toc10537376</vt:lpwstr>
      </vt:variant>
      <vt:variant>
        <vt:i4>1179700</vt:i4>
      </vt:variant>
      <vt:variant>
        <vt:i4>158</vt:i4>
      </vt:variant>
      <vt:variant>
        <vt:i4>0</vt:i4>
      </vt:variant>
      <vt:variant>
        <vt:i4>5</vt:i4>
      </vt:variant>
      <vt:variant>
        <vt:lpwstr/>
      </vt:variant>
      <vt:variant>
        <vt:lpwstr>_Toc10537375</vt:lpwstr>
      </vt:variant>
      <vt:variant>
        <vt:i4>1245236</vt:i4>
      </vt:variant>
      <vt:variant>
        <vt:i4>152</vt:i4>
      </vt:variant>
      <vt:variant>
        <vt:i4>0</vt:i4>
      </vt:variant>
      <vt:variant>
        <vt:i4>5</vt:i4>
      </vt:variant>
      <vt:variant>
        <vt:lpwstr/>
      </vt:variant>
      <vt:variant>
        <vt:lpwstr>_Toc10537374</vt:lpwstr>
      </vt:variant>
      <vt:variant>
        <vt:i4>1310772</vt:i4>
      </vt:variant>
      <vt:variant>
        <vt:i4>146</vt:i4>
      </vt:variant>
      <vt:variant>
        <vt:i4>0</vt:i4>
      </vt:variant>
      <vt:variant>
        <vt:i4>5</vt:i4>
      </vt:variant>
      <vt:variant>
        <vt:lpwstr/>
      </vt:variant>
      <vt:variant>
        <vt:lpwstr>_Toc10537373</vt:lpwstr>
      </vt:variant>
      <vt:variant>
        <vt:i4>1376308</vt:i4>
      </vt:variant>
      <vt:variant>
        <vt:i4>140</vt:i4>
      </vt:variant>
      <vt:variant>
        <vt:i4>0</vt:i4>
      </vt:variant>
      <vt:variant>
        <vt:i4>5</vt:i4>
      </vt:variant>
      <vt:variant>
        <vt:lpwstr/>
      </vt:variant>
      <vt:variant>
        <vt:lpwstr>_Toc10537372</vt:lpwstr>
      </vt:variant>
      <vt:variant>
        <vt:i4>1441844</vt:i4>
      </vt:variant>
      <vt:variant>
        <vt:i4>134</vt:i4>
      </vt:variant>
      <vt:variant>
        <vt:i4>0</vt:i4>
      </vt:variant>
      <vt:variant>
        <vt:i4>5</vt:i4>
      </vt:variant>
      <vt:variant>
        <vt:lpwstr/>
      </vt:variant>
      <vt:variant>
        <vt:lpwstr>_Toc10537371</vt:lpwstr>
      </vt:variant>
      <vt:variant>
        <vt:i4>1507380</vt:i4>
      </vt:variant>
      <vt:variant>
        <vt:i4>128</vt:i4>
      </vt:variant>
      <vt:variant>
        <vt:i4>0</vt:i4>
      </vt:variant>
      <vt:variant>
        <vt:i4>5</vt:i4>
      </vt:variant>
      <vt:variant>
        <vt:lpwstr/>
      </vt:variant>
      <vt:variant>
        <vt:lpwstr>_Toc10537370</vt:lpwstr>
      </vt:variant>
      <vt:variant>
        <vt:i4>1966133</vt:i4>
      </vt:variant>
      <vt:variant>
        <vt:i4>122</vt:i4>
      </vt:variant>
      <vt:variant>
        <vt:i4>0</vt:i4>
      </vt:variant>
      <vt:variant>
        <vt:i4>5</vt:i4>
      </vt:variant>
      <vt:variant>
        <vt:lpwstr/>
      </vt:variant>
      <vt:variant>
        <vt:lpwstr>_Toc10537369</vt:lpwstr>
      </vt:variant>
      <vt:variant>
        <vt:i4>2031669</vt:i4>
      </vt:variant>
      <vt:variant>
        <vt:i4>116</vt:i4>
      </vt:variant>
      <vt:variant>
        <vt:i4>0</vt:i4>
      </vt:variant>
      <vt:variant>
        <vt:i4>5</vt:i4>
      </vt:variant>
      <vt:variant>
        <vt:lpwstr/>
      </vt:variant>
      <vt:variant>
        <vt:lpwstr>_Toc10537368</vt:lpwstr>
      </vt:variant>
      <vt:variant>
        <vt:i4>1048629</vt:i4>
      </vt:variant>
      <vt:variant>
        <vt:i4>110</vt:i4>
      </vt:variant>
      <vt:variant>
        <vt:i4>0</vt:i4>
      </vt:variant>
      <vt:variant>
        <vt:i4>5</vt:i4>
      </vt:variant>
      <vt:variant>
        <vt:lpwstr/>
      </vt:variant>
      <vt:variant>
        <vt:lpwstr>_Toc10537367</vt:lpwstr>
      </vt:variant>
      <vt:variant>
        <vt:i4>1114165</vt:i4>
      </vt:variant>
      <vt:variant>
        <vt:i4>104</vt:i4>
      </vt:variant>
      <vt:variant>
        <vt:i4>0</vt:i4>
      </vt:variant>
      <vt:variant>
        <vt:i4>5</vt:i4>
      </vt:variant>
      <vt:variant>
        <vt:lpwstr/>
      </vt:variant>
      <vt:variant>
        <vt:lpwstr>_Toc10537366</vt:lpwstr>
      </vt:variant>
      <vt:variant>
        <vt:i4>1179701</vt:i4>
      </vt:variant>
      <vt:variant>
        <vt:i4>98</vt:i4>
      </vt:variant>
      <vt:variant>
        <vt:i4>0</vt:i4>
      </vt:variant>
      <vt:variant>
        <vt:i4>5</vt:i4>
      </vt:variant>
      <vt:variant>
        <vt:lpwstr/>
      </vt:variant>
      <vt:variant>
        <vt:lpwstr>_Toc10537365</vt:lpwstr>
      </vt:variant>
      <vt:variant>
        <vt:i4>1245237</vt:i4>
      </vt:variant>
      <vt:variant>
        <vt:i4>92</vt:i4>
      </vt:variant>
      <vt:variant>
        <vt:i4>0</vt:i4>
      </vt:variant>
      <vt:variant>
        <vt:i4>5</vt:i4>
      </vt:variant>
      <vt:variant>
        <vt:lpwstr/>
      </vt:variant>
      <vt:variant>
        <vt:lpwstr>_Toc10537364</vt:lpwstr>
      </vt:variant>
      <vt:variant>
        <vt:i4>1310773</vt:i4>
      </vt:variant>
      <vt:variant>
        <vt:i4>86</vt:i4>
      </vt:variant>
      <vt:variant>
        <vt:i4>0</vt:i4>
      </vt:variant>
      <vt:variant>
        <vt:i4>5</vt:i4>
      </vt:variant>
      <vt:variant>
        <vt:lpwstr/>
      </vt:variant>
      <vt:variant>
        <vt:lpwstr>_Toc10537363</vt:lpwstr>
      </vt:variant>
      <vt:variant>
        <vt:i4>1376309</vt:i4>
      </vt:variant>
      <vt:variant>
        <vt:i4>80</vt:i4>
      </vt:variant>
      <vt:variant>
        <vt:i4>0</vt:i4>
      </vt:variant>
      <vt:variant>
        <vt:i4>5</vt:i4>
      </vt:variant>
      <vt:variant>
        <vt:lpwstr/>
      </vt:variant>
      <vt:variant>
        <vt:lpwstr>_Toc10537362</vt:lpwstr>
      </vt:variant>
      <vt:variant>
        <vt:i4>1441845</vt:i4>
      </vt:variant>
      <vt:variant>
        <vt:i4>74</vt:i4>
      </vt:variant>
      <vt:variant>
        <vt:i4>0</vt:i4>
      </vt:variant>
      <vt:variant>
        <vt:i4>5</vt:i4>
      </vt:variant>
      <vt:variant>
        <vt:lpwstr/>
      </vt:variant>
      <vt:variant>
        <vt:lpwstr>_Toc10537361</vt:lpwstr>
      </vt:variant>
      <vt:variant>
        <vt:i4>1507381</vt:i4>
      </vt:variant>
      <vt:variant>
        <vt:i4>68</vt:i4>
      </vt:variant>
      <vt:variant>
        <vt:i4>0</vt:i4>
      </vt:variant>
      <vt:variant>
        <vt:i4>5</vt:i4>
      </vt:variant>
      <vt:variant>
        <vt:lpwstr/>
      </vt:variant>
      <vt:variant>
        <vt:lpwstr>_Toc10537360</vt:lpwstr>
      </vt:variant>
      <vt:variant>
        <vt:i4>1966134</vt:i4>
      </vt:variant>
      <vt:variant>
        <vt:i4>62</vt:i4>
      </vt:variant>
      <vt:variant>
        <vt:i4>0</vt:i4>
      </vt:variant>
      <vt:variant>
        <vt:i4>5</vt:i4>
      </vt:variant>
      <vt:variant>
        <vt:lpwstr/>
      </vt:variant>
      <vt:variant>
        <vt:lpwstr>_Toc10537359</vt:lpwstr>
      </vt:variant>
      <vt:variant>
        <vt:i4>2031670</vt:i4>
      </vt:variant>
      <vt:variant>
        <vt:i4>56</vt:i4>
      </vt:variant>
      <vt:variant>
        <vt:i4>0</vt:i4>
      </vt:variant>
      <vt:variant>
        <vt:i4>5</vt:i4>
      </vt:variant>
      <vt:variant>
        <vt:lpwstr/>
      </vt:variant>
      <vt:variant>
        <vt:lpwstr>_Toc10537358</vt:lpwstr>
      </vt:variant>
      <vt:variant>
        <vt:i4>1048630</vt:i4>
      </vt:variant>
      <vt:variant>
        <vt:i4>50</vt:i4>
      </vt:variant>
      <vt:variant>
        <vt:i4>0</vt:i4>
      </vt:variant>
      <vt:variant>
        <vt:i4>5</vt:i4>
      </vt:variant>
      <vt:variant>
        <vt:lpwstr/>
      </vt:variant>
      <vt:variant>
        <vt:lpwstr>_Toc10537357</vt:lpwstr>
      </vt:variant>
      <vt:variant>
        <vt:i4>1114166</vt:i4>
      </vt:variant>
      <vt:variant>
        <vt:i4>44</vt:i4>
      </vt:variant>
      <vt:variant>
        <vt:i4>0</vt:i4>
      </vt:variant>
      <vt:variant>
        <vt:i4>5</vt:i4>
      </vt:variant>
      <vt:variant>
        <vt:lpwstr/>
      </vt:variant>
      <vt:variant>
        <vt:lpwstr>_Toc10537356</vt:lpwstr>
      </vt:variant>
      <vt:variant>
        <vt:i4>1179702</vt:i4>
      </vt:variant>
      <vt:variant>
        <vt:i4>38</vt:i4>
      </vt:variant>
      <vt:variant>
        <vt:i4>0</vt:i4>
      </vt:variant>
      <vt:variant>
        <vt:i4>5</vt:i4>
      </vt:variant>
      <vt:variant>
        <vt:lpwstr/>
      </vt:variant>
      <vt:variant>
        <vt:lpwstr>_Toc10537355</vt:lpwstr>
      </vt:variant>
      <vt:variant>
        <vt:i4>1245238</vt:i4>
      </vt:variant>
      <vt:variant>
        <vt:i4>32</vt:i4>
      </vt:variant>
      <vt:variant>
        <vt:i4>0</vt:i4>
      </vt:variant>
      <vt:variant>
        <vt:i4>5</vt:i4>
      </vt:variant>
      <vt:variant>
        <vt:lpwstr/>
      </vt:variant>
      <vt:variant>
        <vt:lpwstr>_Toc10537354</vt:lpwstr>
      </vt:variant>
      <vt:variant>
        <vt:i4>1310774</vt:i4>
      </vt:variant>
      <vt:variant>
        <vt:i4>26</vt:i4>
      </vt:variant>
      <vt:variant>
        <vt:i4>0</vt:i4>
      </vt:variant>
      <vt:variant>
        <vt:i4>5</vt:i4>
      </vt:variant>
      <vt:variant>
        <vt:lpwstr/>
      </vt:variant>
      <vt:variant>
        <vt:lpwstr>_Toc10537353</vt:lpwstr>
      </vt:variant>
      <vt:variant>
        <vt:i4>1376310</vt:i4>
      </vt:variant>
      <vt:variant>
        <vt:i4>20</vt:i4>
      </vt:variant>
      <vt:variant>
        <vt:i4>0</vt:i4>
      </vt:variant>
      <vt:variant>
        <vt:i4>5</vt:i4>
      </vt:variant>
      <vt:variant>
        <vt:lpwstr/>
      </vt:variant>
      <vt:variant>
        <vt:lpwstr>_Toc10537352</vt:lpwstr>
      </vt:variant>
      <vt:variant>
        <vt:i4>1441846</vt:i4>
      </vt:variant>
      <vt:variant>
        <vt:i4>14</vt:i4>
      </vt:variant>
      <vt:variant>
        <vt:i4>0</vt:i4>
      </vt:variant>
      <vt:variant>
        <vt:i4>5</vt:i4>
      </vt:variant>
      <vt:variant>
        <vt:lpwstr/>
      </vt:variant>
      <vt:variant>
        <vt:lpwstr>_Toc10537351</vt:lpwstr>
      </vt:variant>
      <vt:variant>
        <vt:i4>1507382</vt:i4>
      </vt:variant>
      <vt:variant>
        <vt:i4>8</vt:i4>
      </vt:variant>
      <vt:variant>
        <vt:i4>0</vt:i4>
      </vt:variant>
      <vt:variant>
        <vt:i4>5</vt:i4>
      </vt:variant>
      <vt:variant>
        <vt:lpwstr/>
      </vt:variant>
      <vt:variant>
        <vt:lpwstr>_Toc10537350</vt:lpwstr>
      </vt:variant>
      <vt:variant>
        <vt:i4>1966135</vt:i4>
      </vt:variant>
      <vt:variant>
        <vt:i4>2</vt:i4>
      </vt:variant>
      <vt:variant>
        <vt:i4>0</vt:i4>
      </vt:variant>
      <vt:variant>
        <vt:i4>5</vt:i4>
      </vt:variant>
      <vt:variant>
        <vt:lpwstr/>
      </vt:variant>
      <vt:variant>
        <vt:lpwstr>_Toc10537349</vt:lpwstr>
      </vt:variant>
      <vt:variant>
        <vt:i4>7864429</vt:i4>
      </vt:variant>
      <vt:variant>
        <vt:i4>0</vt:i4>
      </vt:variant>
      <vt:variant>
        <vt:i4>0</vt:i4>
      </vt:variant>
      <vt:variant>
        <vt:i4>5</vt:i4>
      </vt:variant>
      <vt:variant>
        <vt:lpwstr>http://www.civilprotection.gr/</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Γενική Γραμματεία Πολιτικής Προστασίας</dc:title>
  <dc:creator>Δημήτριος Αλεξανδρής</dc:creator>
  <cp:keywords>Δ/νση Σχεδιασμού &amp; Αντιμετώπισης Εκτάκτων Αναγκών</cp:keywords>
  <cp:lastModifiedBy>miramda dandoulaki</cp:lastModifiedBy>
  <cp:revision>2</cp:revision>
  <cp:lastPrinted>2020-06-22T09:28:00Z</cp:lastPrinted>
  <dcterms:created xsi:type="dcterms:W3CDTF">2021-05-12T07:16:00Z</dcterms:created>
  <dcterms:modified xsi:type="dcterms:W3CDTF">2021-05-12T07:16:00Z</dcterms:modified>
</cp:coreProperties>
</file>